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172A7D" w:rsidRPr="00496CB0" w14:paraId="1BB0A1A7" w14:textId="77777777" w:rsidTr="00117864">
        <w:tc>
          <w:tcPr>
            <w:tcW w:w="10423" w:type="dxa"/>
            <w:gridSpan w:val="2"/>
          </w:tcPr>
          <w:p w14:paraId="3C837F1F" w14:textId="55BDF2B5" w:rsidR="004F0988" w:rsidRPr="00496CB0" w:rsidRDefault="004F0988" w:rsidP="00074FB6">
            <w:pPr>
              <w:pStyle w:val="ZA"/>
              <w:framePr w:w="0" w:hRule="auto" w:wrap="auto" w:vAnchor="margin" w:hAnchor="text" w:yAlign="inline"/>
            </w:pPr>
            <w:bookmarkStart w:id="0" w:name="page1"/>
            <w:r w:rsidRPr="00496CB0">
              <w:rPr>
                <w:sz w:val="64"/>
              </w:rPr>
              <w:t xml:space="preserve">3GPP </w:t>
            </w:r>
            <w:bookmarkStart w:id="1" w:name="specType1"/>
            <w:r w:rsidR="0063543D" w:rsidRPr="00496CB0">
              <w:rPr>
                <w:sz w:val="64"/>
              </w:rPr>
              <w:t>TR</w:t>
            </w:r>
            <w:bookmarkEnd w:id="1"/>
            <w:r w:rsidRPr="00496CB0">
              <w:rPr>
                <w:sz w:val="64"/>
              </w:rPr>
              <w:t xml:space="preserve"> </w:t>
            </w:r>
            <w:bookmarkStart w:id="2" w:name="specNumber"/>
            <w:r w:rsidR="00FC6CFF" w:rsidRPr="00496CB0">
              <w:rPr>
                <w:sz w:val="64"/>
              </w:rPr>
              <w:t>23</w:t>
            </w:r>
            <w:r w:rsidRPr="00496CB0">
              <w:rPr>
                <w:sz w:val="64"/>
              </w:rPr>
              <w:t>.</w:t>
            </w:r>
            <w:r w:rsidR="00F2663C" w:rsidRPr="00496CB0">
              <w:rPr>
                <w:sz w:val="64"/>
              </w:rPr>
              <w:t>7</w:t>
            </w:r>
            <w:bookmarkEnd w:id="2"/>
            <w:r w:rsidR="0078668D" w:rsidRPr="00496CB0">
              <w:rPr>
                <w:sz w:val="64"/>
              </w:rPr>
              <w:t>00-47</w:t>
            </w:r>
            <w:r w:rsidRPr="00496CB0">
              <w:rPr>
                <w:sz w:val="64"/>
              </w:rPr>
              <w:t xml:space="preserve"> </w:t>
            </w:r>
            <w:r w:rsidRPr="00496CB0">
              <w:t>V</w:t>
            </w:r>
            <w:bookmarkStart w:id="3" w:name="specVersion"/>
            <w:r w:rsidR="00F2042D">
              <w:t>1</w:t>
            </w:r>
            <w:r w:rsidR="00F2663C" w:rsidRPr="00496CB0">
              <w:t>.</w:t>
            </w:r>
            <w:del w:id="4" w:author="Rapporteur" w:date="2022-10-18T22:00:00Z">
              <w:r w:rsidR="00F2042D" w:rsidDel="00074FB6">
                <w:delText>0</w:delText>
              </w:r>
            </w:del>
            <w:ins w:id="5" w:author="Rapporteur" w:date="2022-10-18T22:00:00Z">
              <w:r w:rsidR="00074FB6">
                <w:t>1</w:t>
              </w:r>
            </w:ins>
            <w:r w:rsidRPr="00496CB0">
              <w:t>.</w:t>
            </w:r>
            <w:bookmarkEnd w:id="3"/>
            <w:r w:rsidR="00F2663C" w:rsidRPr="00496CB0">
              <w:t>0</w:t>
            </w:r>
            <w:r w:rsidRPr="00496CB0">
              <w:t xml:space="preserve"> </w:t>
            </w:r>
            <w:r w:rsidRPr="00496CB0">
              <w:rPr>
                <w:sz w:val="32"/>
              </w:rPr>
              <w:t>(</w:t>
            </w:r>
            <w:bookmarkStart w:id="6" w:name="issueDate"/>
            <w:r w:rsidR="00F2663C" w:rsidRPr="00496CB0">
              <w:rPr>
                <w:sz w:val="32"/>
              </w:rPr>
              <w:t>2022</w:t>
            </w:r>
            <w:r w:rsidRPr="00496CB0">
              <w:rPr>
                <w:sz w:val="32"/>
              </w:rPr>
              <w:t>-</w:t>
            </w:r>
            <w:bookmarkEnd w:id="6"/>
            <w:del w:id="7" w:author="Rapporteur" w:date="2022-10-18T22:00:00Z">
              <w:r w:rsidR="00531F63" w:rsidRPr="00496CB0" w:rsidDel="00074FB6">
                <w:rPr>
                  <w:sz w:val="32"/>
                </w:rPr>
                <w:delText>0</w:delText>
              </w:r>
              <w:r w:rsidR="00F2042D" w:rsidDel="00074FB6">
                <w:rPr>
                  <w:sz w:val="32"/>
                </w:rPr>
                <w:delText>9</w:delText>
              </w:r>
            </w:del>
            <w:ins w:id="8" w:author="Rapporteur" w:date="2022-10-18T22:00:00Z">
              <w:r w:rsidR="00074FB6">
                <w:rPr>
                  <w:sz w:val="32"/>
                </w:rPr>
                <w:t>10</w:t>
              </w:r>
            </w:ins>
            <w:r w:rsidRPr="00496CB0">
              <w:rPr>
                <w:sz w:val="32"/>
              </w:rPr>
              <w:t>)</w:t>
            </w:r>
          </w:p>
        </w:tc>
      </w:tr>
      <w:tr w:rsidR="00172A7D" w:rsidRPr="00496CB0" w14:paraId="1EE8D4E5" w14:textId="77777777" w:rsidTr="00117864">
        <w:trPr>
          <w:trHeight w:hRule="exact" w:val="1134"/>
        </w:trPr>
        <w:tc>
          <w:tcPr>
            <w:tcW w:w="10423" w:type="dxa"/>
            <w:gridSpan w:val="2"/>
          </w:tcPr>
          <w:p w14:paraId="623651E4" w14:textId="77777777" w:rsidR="004F0988" w:rsidRPr="00496CB0" w:rsidRDefault="004F0988" w:rsidP="00133525">
            <w:pPr>
              <w:pStyle w:val="ZB"/>
              <w:framePr w:w="0" w:hRule="auto" w:wrap="auto" w:vAnchor="margin" w:hAnchor="text" w:yAlign="inline"/>
            </w:pPr>
            <w:r w:rsidRPr="00496CB0">
              <w:t xml:space="preserve">Technical </w:t>
            </w:r>
            <w:bookmarkStart w:id="9" w:name="spectype2"/>
            <w:r w:rsidR="00D57972" w:rsidRPr="00496CB0">
              <w:t>Report</w:t>
            </w:r>
            <w:bookmarkEnd w:id="9"/>
          </w:p>
          <w:p w14:paraId="58F089F1" w14:textId="77777777" w:rsidR="00BA4B8D" w:rsidRPr="00496CB0" w:rsidRDefault="00BA4B8D" w:rsidP="00BA4B8D">
            <w:pPr>
              <w:pStyle w:val="Guidance"/>
              <w:rPr>
                <w:color w:val="auto"/>
              </w:rPr>
            </w:pPr>
          </w:p>
        </w:tc>
      </w:tr>
      <w:tr w:rsidR="00172A7D" w:rsidRPr="00496CB0" w14:paraId="1119E043" w14:textId="77777777" w:rsidTr="00117864">
        <w:trPr>
          <w:trHeight w:hRule="exact" w:val="3686"/>
        </w:trPr>
        <w:tc>
          <w:tcPr>
            <w:tcW w:w="10423" w:type="dxa"/>
            <w:gridSpan w:val="2"/>
          </w:tcPr>
          <w:p w14:paraId="653C0FB5" w14:textId="77777777" w:rsidR="004F0988" w:rsidRPr="00496CB0" w:rsidRDefault="004F0988" w:rsidP="00133525">
            <w:pPr>
              <w:pStyle w:val="ZT"/>
              <w:framePr w:wrap="auto" w:hAnchor="text" w:yAlign="inline"/>
            </w:pPr>
            <w:r w:rsidRPr="00496CB0">
              <w:t>3rd Generation Partnership Project;</w:t>
            </w:r>
          </w:p>
          <w:p w14:paraId="4C338DA3" w14:textId="77777777" w:rsidR="004F0988" w:rsidRPr="00496CB0" w:rsidRDefault="004F0988" w:rsidP="00133525">
            <w:pPr>
              <w:pStyle w:val="ZT"/>
              <w:framePr w:wrap="auto" w:hAnchor="text" w:yAlign="inline"/>
            </w:pPr>
            <w:r w:rsidRPr="00496CB0">
              <w:t xml:space="preserve">Technical Specification Group </w:t>
            </w:r>
            <w:bookmarkStart w:id="10" w:name="specTitle"/>
            <w:r w:rsidR="00F2663C" w:rsidRPr="00496CB0">
              <w:t>Services and System Aspects</w:t>
            </w:r>
            <w:r w:rsidRPr="00496CB0">
              <w:t>;</w:t>
            </w:r>
          </w:p>
          <w:bookmarkEnd w:id="10"/>
          <w:p w14:paraId="6A8F2AF4" w14:textId="77777777" w:rsidR="00622218" w:rsidRPr="00496CB0" w:rsidRDefault="00F2663C" w:rsidP="00F2663C">
            <w:pPr>
              <w:pStyle w:val="ZT"/>
              <w:framePr w:wrap="auto" w:hAnchor="text" w:yAlign="inline"/>
            </w:pPr>
            <w:r w:rsidRPr="00496CB0">
              <w:t xml:space="preserve">Study on </w:t>
            </w:r>
            <w:r w:rsidR="00BC7981" w:rsidRPr="00496CB0">
              <w:t>architectural enhancements for</w:t>
            </w:r>
          </w:p>
          <w:p w14:paraId="70CD7BDB" w14:textId="116FB660" w:rsidR="00172A7D" w:rsidRPr="00496CB0" w:rsidRDefault="00F2663C" w:rsidP="00F2663C">
            <w:pPr>
              <w:pStyle w:val="ZT"/>
              <w:framePr w:wrap="auto" w:hAnchor="text" w:yAlign="inline"/>
            </w:pPr>
            <w:r w:rsidRPr="00496CB0">
              <w:t>5G multicast-broadcast services</w:t>
            </w:r>
            <w:r w:rsidR="00BC7981" w:rsidRPr="00496CB0">
              <w:t>;</w:t>
            </w:r>
          </w:p>
          <w:p w14:paraId="16157201" w14:textId="77777777" w:rsidR="00F2663C" w:rsidRPr="00496CB0" w:rsidRDefault="00F2663C" w:rsidP="00F2663C">
            <w:pPr>
              <w:pStyle w:val="ZT"/>
              <w:framePr w:wrap="auto" w:hAnchor="text" w:yAlign="inline"/>
            </w:pPr>
            <w:r w:rsidRPr="00496CB0">
              <w:t>Phase 2</w:t>
            </w:r>
          </w:p>
          <w:p w14:paraId="4FC34423" w14:textId="77777777" w:rsidR="004F0988" w:rsidRPr="00496CB0" w:rsidRDefault="004F0988" w:rsidP="00100006">
            <w:pPr>
              <w:pStyle w:val="ZT"/>
              <w:framePr w:wrap="auto" w:hAnchor="text" w:yAlign="inline"/>
              <w:rPr>
                <w:i/>
                <w:sz w:val="28"/>
              </w:rPr>
            </w:pPr>
            <w:r w:rsidRPr="00496CB0">
              <w:t>(</w:t>
            </w:r>
            <w:r w:rsidRPr="00496CB0">
              <w:rPr>
                <w:rStyle w:val="ZGSM"/>
              </w:rPr>
              <w:t>Release</w:t>
            </w:r>
            <w:bookmarkStart w:id="11" w:name="specRelease"/>
            <w:r w:rsidR="005F0BA7" w:rsidRPr="00496CB0">
              <w:rPr>
                <w:rStyle w:val="ZGSM"/>
              </w:rPr>
              <w:t xml:space="preserve"> </w:t>
            </w:r>
            <w:r w:rsidRPr="00496CB0">
              <w:rPr>
                <w:rStyle w:val="ZGSM"/>
              </w:rPr>
              <w:t>1</w:t>
            </w:r>
            <w:bookmarkEnd w:id="11"/>
            <w:r w:rsidR="00100006" w:rsidRPr="00496CB0">
              <w:rPr>
                <w:rStyle w:val="ZGSM"/>
              </w:rPr>
              <w:t>8</w:t>
            </w:r>
            <w:r w:rsidRPr="00496CB0">
              <w:t>)</w:t>
            </w:r>
          </w:p>
        </w:tc>
      </w:tr>
      <w:tr w:rsidR="00172A7D" w:rsidRPr="00496CB0" w14:paraId="7D63C79B" w14:textId="77777777" w:rsidTr="00117864">
        <w:tc>
          <w:tcPr>
            <w:tcW w:w="10423" w:type="dxa"/>
            <w:gridSpan w:val="2"/>
          </w:tcPr>
          <w:p w14:paraId="28BD333F" w14:textId="77777777" w:rsidR="00BF128E" w:rsidRPr="00496CB0" w:rsidRDefault="00BF128E" w:rsidP="00133525">
            <w:pPr>
              <w:pStyle w:val="ZU"/>
              <w:framePr w:w="0" w:wrap="auto" w:vAnchor="margin" w:hAnchor="text" w:yAlign="inline"/>
              <w:tabs>
                <w:tab w:val="right" w:pos="10206"/>
              </w:tabs>
              <w:jc w:val="left"/>
            </w:pPr>
            <w:r w:rsidRPr="00496CB0">
              <w:tab/>
            </w:r>
          </w:p>
        </w:tc>
      </w:tr>
      <w:tr w:rsidR="00172A7D" w:rsidRPr="00496CB0" w14:paraId="1C0C38CF" w14:textId="77777777" w:rsidTr="00117864">
        <w:trPr>
          <w:trHeight w:hRule="exact" w:val="1531"/>
        </w:trPr>
        <w:tc>
          <w:tcPr>
            <w:tcW w:w="4883" w:type="dxa"/>
          </w:tcPr>
          <w:p w14:paraId="77ED8FB3" w14:textId="77777777" w:rsidR="003B33CC" w:rsidRPr="00496CB0" w:rsidRDefault="00DF0C62" w:rsidP="003B33CC">
            <w:r>
              <w:rPr>
                <w:i/>
                <w:noProof/>
              </w:rPr>
              <w:pict w14:anchorId="56DEB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99.55pt;height:63.25pt;visibility:visible;mso-wrap-style:square">
                  <v:imagedata r:id="rId9" o:title=""/>
                </v:shape>
              </w:pict>
            </w:r>
          </w:p>
        </w:tc>
        <w:tc>
          <w:tcPr>
            <w:tcW w:w="5540" w:type="dxa"/>
          </w:tcPr>
          <w:p w14:paraId="6FAEB2BF" w14:textId="77777777" w:rsidR="003B33CC" w:rsidRPr="00496CB0" w:rsidRDefault="00DF0C62" w:rsidP="003B33CC">
            <w:pPr>
              <w:jc w:val="right"/>
            </w:pPr>
            <w:r>
              <w:pict w14:anchorId="3933756F">
                <v:shape id="_x0000_i1026" type="#_x0000_t75" style="width:127.7pt;height:75.15pt">
                  <v:imagedata r:id="rId10" o:title="3GPP-logo_web"/>
                </v:shape>
              </w:pict>
            </w:r>
          </w:p>
        </w:tc>
      </w:tr>
      <w:tr w:rsidR="00172A7D" w:rsidRPr="00496CB0" w14:paraId="4ADE07CB" w14:textId="77777777" w:rsidTr="00117864">
        <w:trPr>
          <w:trHeight w:hRule="exact" w:val="5783"/>
        </w:trPr>
        <w:tc>
          <w:tcPr>
            <w:tcW w:w="10423" w:type="dxa"/>
            <w:gridSpan w:val="2"/>
          </w:tcPr>
          <w:p w14:paraId="1BEC1493" w14:textId="77777777" w:rsidR="00D82E6F" w:rsidRPr="00496CB0" w:rsidRDefault="00D82E6F" w:rsidP="00D82E6F">
            <w:pPr>
              <w:pStyle w:val="Guidance"/>
              <w:rPr>
                <w:b/>
                <w:i w:val="0"/>
                <w:color w:val="auto"/>
              </w:rPr>
            </w:pPr>
          </w:p>
        </w:tc>
      </w:tr>
      <w:tr w:rsidR="00D82E6F" w:rsidRPr="00496CB0" w14:paraId="0A82084E" w14:textId="77777777" w:rsidTr="00117864">
        <w:trPr>
          <w:trHeight w:hRule="exact" w:val="964"/>
        </w:trPr>
        <w:tc>
          <w:tcPr>
            <w:tcW w:w="10423" w:type="dxa"/>
            <w:gridSpan w:val="2"/>
          </w:tcPr>
          <w:p w14:paraId="42DDE005" w14:textId="7404D10B" w:rsidR="00D82E6F" w:rsidRPr="00496CB0" w:rsidRDefault="00D82E6F" w:rsidP="00D82E6F">
            <w:pPr>
              <w:rPr>
                <w:sz w:val="16"/>
              </w:rPr>
            </w:pPr>
            <w:bookmarkStart w:id="12" w:name="warningNotice"/>
            <w:r w:rsidRPr="00496CB0">
              <w:rPr>
                <w:sz w:val="16"/>
              </w:rPr>
              <w:t>The present document has been developed within the 3rd Generation Partnership Project (3GPP</w:t>
            </w:r>
            <w:r w:rsidRPr="00496CB0">
              <w:rPr>
                <w:sz w:val="16"/>
                <w:vertAlign w:val="superscript"/>
              </w:rPr>
              <w:t xml:space="preserve"> TM</w:t>
            </w:r>
            <w:r w:rsidRPr="00496CB0">
              <w:rPr>
                <w:sz w:val="16"/>
              </w:rPr>
              <w:t>) and may be further elaborated for the purposes of 3GPP.</w:t>
            </w:r>
            <w:r w:rsidRPr="00496CB0">
              <w:rPr>
                <w:sz w:val="16"/>
              </w:rPr>
              <w:br/>
              <w:t>The present document has not been subject to any approval process by the 3GPP</w:t>
            </w:r>
            <w:r w:rsidRPr="00496CB0">
              <w:rPr>
                <w:sz w:val="16"/>
                <w:vertAlign w:val="superscript"/>
              </w:rPr>
              <w:t xml:space="preserve"> </w:t>
            </w:r>
            <w:r w:rsidRPr="00496CB0">
              <w:rPr>
                <w:sz w:val="16"/>
              </w:rPr>
              <w:t>Organizational Partners and shall not be implemented.</w:t>
            </w:r>
            <w:r w:rsidRPr="00496CB0">
              <w:rPr>
                <w:sz w:val="16"/>
              </w:rPr>
              <w:br/>
              <w:t>This Specification is provided for future development work within 3GPP</w:t>
            </w:r>
            <w:r w:rsidRPr="00496CB0">
              <w:rPr>
                <w:sz w:val="16"/>
                <w:vertAlign w:val="superscript"/>
              </w:rPr>
              <w:t xml:space="preserve"> </w:t>
            </w:r>
            <w:r w:rsidRPr="00496CB0">
              <w:rPr>
                <w:sz w:val="16"/>
              </w:rPr>
              <w:t>only. The Organizational Partners accept no liability for any use of this Specification.</w:t>
            </w:r>
            <w:r w:rsidRPr="00496CB0">
              <w:rPr>
                <w:sz w:val="16"/>
              </w:rPr>
              <w:br/>
              <w:t>Specifications and Reports for implementation of the 3GPP</w:t>
            </w:r>
            <w:r w:rsidRPr="00496CB0">
              <w:rPr>
                <w:sz w:val="16"/>
                <w:vertAlign w:val="superscript"/>
              </w:rPr>
              <w:t xml:space="preserve"> TM</w:t>
            </w:r>
            <w:r w:rsidRPr="00496CB0">
              <w:rPr>
                <w:sz w:val="16"/>
              </w:rPr>
              <w:t xml:space="preserve"> system should be obtained via the 3GPP Organizational Partners</w:t>
            </w:r>
            <w:r w:rsidR="00742BAA" w:rsidRPr="00496CB0">
              <w:rPr>
                <w:sz w:val="16"/>
              </w:rPr>
              <w:t>'</w:t>
            </w:r>
            <w:r w:rsidRPr="00496CB0">
              <w:rPr>
                <w:sz w:val="16"/>
              </w:rPr>
              <w:t xml:space="preserve"> Publications Offices.</w:t>
            </w:r>
            <w:bookmarkEnd w:id="12"/>
          </w:p>
          <w:p w14:paraId="54E80186" w14:textId="77777777" w:rsidR="00D82E6F" w:rsidRPr="00496CB0" w:rsidRDefault="00D82E6F" w:rsidP="00D82E6F">
            <w:pPr>
              <w:pStyle w:val="ZV"/>
              <w:framePr w:w="0" w:wrap="auto" w:vAnchor="margin" w:hAnchor="text" w:yAlign="inline"/>
            </w:pPr>
          </w:p>
          <w:p w14:paraId="638F461F" w14:textId="77777777" w:rsidR="00D82E6F" w:rsidRPr="00496CB0" w:rsidRDefault="00D82E6F" w:rsidP="00D82E6F">
            <w:pPr>
              <w:rPr>
                <w:sz w:val="16"/>
              </w:rPr>
            </w:pPr>
          </w:p>
        </w:tc>
      </w:tr>
      <w:bookmarkEnd w:id="0"/>
    </w:tbl>
    <w:p w14:paraId="3985412C" w14:textId="77777777" w:rsidR="00080512" w:rsidRPr="00496CB0" w:rsidRDefault="00080512">
      <w:pPr>
        <w:sectPr w:rsidR="00080512" w:rsidRPr="00496CB0"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72A7D" w:rsidRPr="00496CB0" w14:paraId="5D96E6B6" w14:textId="77777777" w:rsidTr="00133525">
        <w:trPr>
          <w:trHeight w:hRule="exact" w:val="5670"/>
        </w:trPr>
        <w:tc>
          <w:tcPr>
            <w:tcW w:w="10423" w:type="dxa"/>
            <w:shd w:val="clear" w:color="auto" w:fill="auto"/>
          </w:tcPr>
          <w:p w14:paraId="48220E99" w14:textId="77777777" w:rsidR="00E16509" w:rsidRPr="00496CB0" w:rsidRDefault="00E16509" w:rsidP="00E16509">
            <w:pPr>
              <w:pStyle w:val="Guidance"/>
              <w:rPr>
                <w:color w:val="auto"/>
              </w:rPr>
            </w:pPr>
            <w:bookmarkStart w:id="13" w:name="page2"/>
          </w:p>
        </w:tc>
      </w:tr>
      <w:tr w:rsidR="00172A7D" w:rsidRPr="00496CB0" w14:paraId="5F9B6BA0" w14:textId="77777777" w:rsidTr="00C074DD">
        <w:trPr>
          <w:trHeight w:hRule="exact" w:val="5387"/>
        </w:trPr>
        <w:tc>
          <w:tcPr>
            <w:tcW w:w="10423" w:type="dxa"/>
            <w:shd w:val="clear" w:color="auto" w:fill="auto"/>
          </w:tcPr>
          <w:p w14:paraId="011DB9E0" w14:textId="77777777" w:rsidR="00E16509" w:rsidRPr="00496CB0" w:rsidRDefault="00E16509" w:rsidP="00133525">
            <w:pPr>
              <w:pStyle w:val="FP"/>
              <w:spacing w:after="240"/>
              <w:ind w:left="2835" w:right="2835"/>
              <w:jc w:val="center"/>
              <w:rPr>
                <w:rFonts w:ascii="Arial" w:hAnsi="Arial"/>
                <w:b/>
                <w:i/>
              </w:rPr>
            </w:pPr>
            <w:bookmarkStart w:id="14" w:name="coords3gpp"/>
            <w:r w:rsidRPr="00496CB0">
              <w:rPr>
                <w:rFonts w:ascii="Arial" w:hAnsi="Arial"/>
                <w:b/>
                <w:i/>
              </w:rPr>
              <w:t>3GPP</w:t>
            </w:r>
          </w:p>
          <w:p w14:paraId="6C706D1C" w14:textId="77777777" w:rsidR="00E16509" w:rsidRPr="00496CB0" w:rsidRDefault="00E16509" w:rsidP="00133525">
            <w:pPr>
              <w:pStyle w:val="FP"/>
              <w:pBdr>
                <w:bottom w:val="single" w:sz="6" w:space="1" w:color="auto"/>
              </w:pBdr>
              <w:ind w:left="2835" w:right="2835"/>
              <w:jc w:val="center"/>
            </w:pPr>
            <w:r w:rsidRPr="00496CB0">
              <w:t>Postal address</w:t>
            </w:r>
          </w:p>
          <w:p w14:paraId="3016C7DB" w14:textId="77777777" w:rsidR="00E16509" w:rsidRPr="00496CB0" w:rsidRDefault="00E16509" w:rsidP="00133525">
            <w:pPr>
              <w:pStyle w:val="FP"/>
              <w:ind w:left="2835" w:right="2835"/>
              <w:jc w:val="center"/>
              <w:rPr>
                <w:rFonts w:ascii="Arial" w:hAnsi="Arial"/>
                <w:sz w:val="18"/>
              </w:rPr>
            </w:pPr>
          </w:p>
          <w:p w14:paraId="74FDE529" w14:textId="77777777" w:rsidR="00E16509" w:rsidRPr="00496CB0" w:rsidRDefault="00E16509" w:rsidP="00133525">
            <w:pPr>
              <w:pStyle w:val="FP"/>
              <w:pBdr>
                <w:bottom w:val="single" w:sz="6" w:space="1" w:color="auto"/>
              </w:pBdr>
              <w:spacing w:before="240"/>
              <w:ind w:left="2835" w:right="2835"/>
              <w:jc w:val="center"/>
            </w:pPr>
            <w:r w:rsidRPr="00496CB0">
              <w:t>3GPP support office address</w:t>
            </w:r>
          </w:p>
          <w:p w14:paraId="4B4D5679" w14:textId="77777777" w:rsidR="00E16509" w:rsidRPr="00496CB0" w:rsidRDefault="00E16509" w:rsidP="00133525">
            <w:pPr>
              <w:pStyle w:val="FP"/>
              <w:ind w:left="2835" w:right="2835"/>
              <w:jc w:val="center"/>
              <w:rPr>
                <w:rFonts w:ascii="Arial" w:hAnsi="Arial"/>
                <w:sz w:val="18"/>
              </w:rPr>
            </w:pPr>
            <w:r w:rsidRPr="00496CB0">
              <w:rPr>
                <w:rFonts w:ascii="Arial" w:hAnsi="Arial"/>
                <w:sz w:val="18"/>
              </w:rPr>
              <w:t>650 Route des Lucioles - Sophia Antipolis</w:t>
            </w:r>
          </w:p>
          <w:p w14:paraId="70FB2E1B" w14:textId="77777777" w:rsidR="00E16509" w:rsidRPr="00496CB0" w:rsidRDefault="00E16509" w:rsidP="00133525">
            <w:pPr>
              <w:pStyle w:val="FP"/>
              <w:ind w:left="2835" w:right="2835"/>
              <w:jc w:val="center"/>
              <w:rPr>
                <w:rFonts w:ascii="Arial" w:hAnsi="Arial"/>
                <w:sz w:val="18"/>
              </w:rPr>
            </w:pPr>
            <w:r w:rsidRPr="00496CB0">
              <w:rPr>
                <w:rFonts w:ascii="Arial" w:hAnsi="Arial"/>
                <w:sz w:val="18"/>
              </w:rPr>
              <w:t>Valbonne - FRANCE</w:t>
            </w:r>
          </w:p>
          <w:p w14:paraId="6F24ACF4" w14:textId="77777777" w:rsidR="00E16509" w:rsidRPr="00496CB0" w:rsidRDefault="00E16509" w:rsidP="00133525">
            <w:pPr>
              <w:pStyle w:val="FP"/>
              <w:spacing w:after="20"/>
              <w:ind w:left="2835" w:right="2835"/>
              <w:jc w:val="center"/>
              <w:rPr>
                <w:rFonts w:ascii="Arial" w:hAnsi="Arial"/>
                <w:sz w:val="18"/>
              </w:rPr>
            </w:pPr>
            <w:r w:rsidRPr="00496CB0">
              <w:rPr>
                <w:rFonts w:ascii="Arial" w:hAnsi="Arial"/>
                <w:sz w:val="18"/>
              </w:rPr>
              <w:t>Tel.: +33 4 92 94 42 00 Fax: +33 4 93 65 47 16</w:t>
            </w:r>
          </w:p>
          <w:p w14:paraId="6D0C0340" w14:textId="77777777" w:rsidR="00E16509" w:rsidRPr="00496CB0" w:rsidRDefault="00E16509" w:rsidP="00133525">
            <w:pPr>
              <w:pStyle w:val="FP"/>
              <w:pBdr>
                <w:bottom w:val="single" w:sz="6" w:space="1" w:color="auto"/>
              </w:pBdr>
              <w:spacing w:before="240"/>
              <w:ind w:left="2835" w:right="2835"/>
              <w:jc w:val="center"/>
            </w:pPr>
            <w:r w:rsidRPr="00496CB0">
              <w:t>Internet</w:t>
            </w:r>
          </w:p>
          <w:p w14:paraId="00E59CC6" w14:textId="77777777" w:rsidR="00E16509" w:rsidRPr="00496CB0" w:rsidRDefault="00E16509" w:rsidP="00133525">
            <w:pPr>
              <w:pStyle w:val="FP"/>
              <w:ind w:left="2835" w:right="2835"/>
              <w:jc w:val="center"/>
              <w:rPr>
                <w:rFonts w:ascii="Arial" w:hAnsi="Arial"/>
                <w:sz w:val="18"/>
              </w:rPr>
            </w:pPr>
            <w:r w:rsidRPr="00496CB0">
              <w:rPr>
                <w:rFonts w:ascii="Arial" w:hAnsi="Arial"/>
                <w:sz w:val="18"/>
              </w:rPr>
              <w:t>http://www.3gpp.org</w:t>
            </w:r>
            <w:bookmarkEnd w:id="14"/>
          </w:p>
          <w:p w14:paraId="03BC086A" w14:textId="77777777" w:rsidR="00E16509" w:rsidRPr="00496CB0" w:rsidRDefault="00E16509" w:rsidP="00133525"/>
        </w:tc>
      </w:tr>
      <w:tr w:rsidR="00172A7D" w:rsidRPr="00496CB0" w14:paraId="16A542D3" w14:textId="77777777" w:rsidTr="00C074DD">
        <w:tc>
          <w:tcPr>
            <w:tcW w:w="10423" w:type="dxa"/>
            <w:shd w:val="clear" w:color="auto" w:fill="auto"/>
            <w:vAlign w:val="bottom"/>
          </w:tcPr>
          <w:p w14:paraId="687CC966" w14:textId="77777777" w:rsidR="00E16509" w:rsidRPr="00496CB0" w:rsidRDefault="00E16509" w:rsidP="00133525">
            <w:pPr>
              <w:pStyle w:val="FP"/>
              <w:pBdr>
                <w:bottom w:val="single" w:sz="6" w:space="1" w:color="auto"/>
              </w:pBdr>
              <w:spacing w:after="240"/>
              <w:jc w:val="center"/>
              <w:rPr>
                <w:rFonts w:ascii="Arial" w:hAnsi="Arial"/>
                <w:b/>
                <w:i/>
                <w:noProof/>
              </w:rPr>
            </w:pPr>
            <w:bookmarkStart w:id="15" w:name="copyrightNotification"/>
            <w:r w:rsidRPr="00496CB0">
              <w:rPr>
                <w:rFonts w:ascii="Arial" w:hAnsi="Arial"/>
                <w:b/>
                <w:i/>
                <w:noProof/>
              </w:rPr>
              <w:t>Copyright Notification</w:t>
            </w:r>
          </w:p>
          <w:p w14:paraId="16473AB4" w14:textId="77777777" w:rsidR="00E16509" w:rsidRPr="00496CB0" w:rsidRDefault="00E16509" w:rsidP="00133525">
            <w:pPr>
              <w:pStyle w:val="FP"/>
              <w:jc w:val="center"/>
              <w:rPr>
                <w:noProof/>
              </w:rPr>
            </w:pPr>
            <w:r w:rsidRPr="00496CB0">
              <w:rPr>
                <w:noProof/>
              </w:rPr>
              <w:t>No part may be reproduced except as authorized by written permission.</w:t>
            </w:r>
            <w:r w:rsidRPr="00496CB0">
              <w:rPr>
                <w:noProof/>
              </w:rPr>
              <w:br/>
              <w:t>The copyright and the foregoing restriction extend to reproduction in all media.</w:t>
            </w:r>
          </w:p>
          <w:p w14:paraId="45A3CD67" w14:textId="77777777" w:rsidR="00E16509" w:rsidRPr="00496CB0" w:rsidRDefault="00E16509" w:rsidP="00133525">
            <w:pPr>
              <w:pStyle w:val="FP"/>
              <w:jc w:val="center"/>
              <w:rPr>
                <w:noProof/>
              </w:rPr>
            </w:pPr>
          </w:p>
          <w:p w14:paraId="380BC33B" w14:textId="77777777" w:rsidR="00E16509" w:rsidRPr="00496CB0" w:rsidRDefault="00E16509" w:rsidP="00133525">
            <w:pPr>
              <w:pStyle w:val="FP"/>
              <w:jc w:val="center"/>
              <w:rPr>
                <w:noProof/>
                <w:sz w:val="18"/>
              </w:rPr>
            </w:pPr>
            <w:r w:rsidRPr="00496CB0">
              <w:rPr>
                <w:noProof/>
                <w:sz w:val="18"/>
              </w:rPr>
              <w:t xml:space="preserve">© </w:t>
            </w:r>
            <w:bookmarkStart w:id="16" w:name="copyrightDate"/>
            <w:r w:rsidRPr="00496CB0">
              <w:rPr>
                <w:noProof/>
                <w:sz w:val="18"/>
              </w:rPr>
              <w:t>2</w:t>
            </w:r>
            <w:r w:rsidR="008E2D68" w:rsidRPr="00496CB0">
              <w:rPr>
                <w:noProof/>
                <w:sz w:val="18"/>
              </w:rPr>
              <w:t>02</w:t>
            </w:r>
            <w:bookmarkEnd w:id="16"/>
            <w:r w:rsidR="0021735D" w:rsidRPr="00496CB0">
              <w:rPr>
                <w:noProof/>
                <w:sz w:val="18"/>
              </w:rPr>
              <w:t>2</w:t>
            </w:r>
            <w:r w:rsidRPr="00496CB0">
              <w:rPr>
                <w:noProof/>
                <w:sz w:val="18"/>
              </w:rPr>
              <w:t>, 3GPP Organizational Partners (ARIB, ATIS, CCSA, ETSI, TSDSI, TTA, TTC).</w:t>
            </w:r>
            <w:bookmarkStart w:id="17" w:name="copyrightaddon"/>
            <w:bookmarkEnd w:id="17"/>
          </w:p>
          <w:p w14:paraId="364D8DF8" w14:textId="77777777" w:rsidR="00E16509" w:rsidRPr="00496CB0" w:rsidRDefault="00E16509" w:rsidP="00133525">
            <w:pPr>
              <w:pStyle w:val="FP"/>
              <w:jc w:val="center"/>
              <w:rPr>
                <w:noProof/>
                <w:sz w:val="18"/>
              </w:rPr>
            </w:pPr>
            <w:r w:rsidRPr="00496CB0">
              <w:rPr>
                <w:noProof/>
                <w:sz w:val="18"/>
              </w:rPr>
              <w:t>All rights reserved.</w:t>
            </w:r>
          </w:p>
          <w:p w14:paraId="584C2D46" w14:textId="77777777" w:rsidR="00E16509" w:rsidRPr="00496CB0" w:rsidRDefault="00E16509" w:rsidP="00E16509">
            <w:pPr>
              <w:pStyle w:val="FP"/>
              <w:rPr>
                <w:noProof/>
                <w:sz w:val="18"/>
              </w:rPr>
            </w:pPr>
          </w:p>
          <w:p w14:paraId="7D71A986" w14:textId="77777777" w:rsidR="00E16509" w:rsidRPr="00496CB0" w:rsidRDefault="00E16509" w:rsidP="00E16509">
            <w:pPr>
              <w:pStyle w:val="FP"/>
              <w:rPr>
                <w:noProof/>
                <w:sz w:val="18"/>
              </w:rPr>
            </w:pPr>
            <w:r w:rsidRPr="00496CB0">
              <w:rPr>
                <w:noProof/>
                <w:sz w:val="18"/>
              </w:rPr>
              <w:t>UMTS™ is a Trade Mark of ETSI registered for the benefit of its members</w:t>
            </w:r>
          </w:p>
          <w:p w14:paraId="0C816462" w14:textId="77777777" w:rsidR="00E16509" w:rsidRPr="00496CB0" w:rsidRDefault="00E16509" w:rsidP="00E16509">
            <w:pPr>
              <w:pStyle w:val="FP"/>
              <w:rPr>
                <w:noProof/>
                <w:sz w:val="18"/>
              </w:rPr>
            </w:pPr>
            <w:r w:rsidRPr="00496CB0">
              <w:rPr>
                <w:noProof/>
                <w:sz w:val="18"/>
              </w:rPr>
              <w:t>3GPP™ is a Trade Mark of ETSI registered for the benefit of its Members and of the 3GPP Organizational Partners</w:t>
            </w:r>
            <w:r w:rsidRPr="00496CB0">
              <w:rPr>
                <w:noProof/>
                <w:sz w:val="18"/>
              </w:rPr>
              <w:br/>
              <w:t>LTE™ is a Trade Mark of ETSI registered for the benefit of its Members and of the 3GPP Organizational Partners</w:t>
            </w:r>
          </w:p>
          <w:p w14:paraId="5AF4A9E3" w14:textId="77777777" w:rsidR="00E16509" w:rsidRPr="00496CB0" w:rsidRDefault="00E16509" w:rsidP="00E16509">
            <w:pPr>
              <w:pStyle w:val="FP"/>
              <w:rPr>
                <w:noProof/>
                <w:sz w:val="18"/>
              </w:rPr>
            </w:pPr>
            <w:r w:rsidRPr="00496CB0">
              <w:rPr>
                <w:noProof/>
                <w:sz w:val="18"/>
              </w:rPr>
              <w:t>GSM® and the GSM logo are registered and owned by the GSM Association</w:t>
            </w:r>
            <w:bookmarkEnd w:id="15"/>
          </w:p>
          <w:p w14:paraId="772662B2" w14:textId="77777777" w:rsidR="00E16509" w:rsidRPr="00496CB0" w:rsidRDefault="00E16509" w:rsidP="00133525"/>
        </w:tc>
      </w:tr>
      <w:bookmarkEnd w:id="13"/>
    </w:tbl>
    <w:p w14:paraId="5D014B61" w14:textId="77777777" w:rsidR="00080512" w:rsidRPr="00496CB0" w:rsidRDefault="00080512">
      <w:pPr>
        <w:pStyle w:val="TT"/>
      </w:pPr>
      <w:r w:rsidRPr="00496CB0">
        <w:br w:type="page"/>
      </w:r>
      <w:bookmarkStart w:id="18" w:name="tableOfContents"/>
      <w:bookmarkEnd w:id="18"/>
      <w:r w:rsidRPr="00496CB0">
        <w:t>Contents</w:t>
      </w:r>
    </w:p>
    <w:p w14:paraId="343F0836" w14:textId="77777777" w:rsidR="001114BE" w:rsidRDefault="004D3578">
      <w:pPr>
        <w:pStyle w:val="10"/>
        <w:rPr>
          <w:ins w:id="19" w:author="Rapporteur" w:date="2022-10-18T22:01:00Z"/>
          <w:rFonts w:asciiTheme="minorHAnsi" w:eastAsiaTheme="minorEastAsia" w:hAnsiTheme="minorHAnsi" w:cstheme="minorBidi"/>
          <w:noProof/>
          <w:kern w:val="2"/>
          <w:sz w:val="21"/>
          <w:szCs w:val="22"/>
          <w:lang w:val="en-US" w:eastAsia="zh-CN"/>
        </w:rPr>
      </w:pPr>
      <w:r w:rsidRPr="00496CB0">
        <w:fldChar w:fldCharType="begin"/>
      </w:r>
      <w:r w:rsidRPr="00496CB0">
        <w:instrText xml:space="preserve"> TOC \o "1-9" </w:instrText>
      </w:r>
      <w:r w:rsidRPr="00496CB0">
        <w:fldChar w:fldCharType="separate"/>
      </w:r>
      <w:ins w:id="20" w:author="Rapporteur" w:date="2022-10-18T22:01:00Z">
        <w:r w:rsidR="001114BE">
          <w:rPr>
            <w:noProof/>
          </w:rPr>
          <w:t>Foreword</w:t>
        </w:r>
        <w:r w:rsidR="001114BE">
          <w:rPr>
            <w:noProof/>
          </w:rPr>
          <w:tab/>
        </w:r>
        <w:r w:rsidR="001114BE">
          <w:rPr>
            <w:noProof/>
          </w:rPr>
          <w:fldChar w:fldCharType="begin"/>
        </w:r>
        <w:r w:rsidR="001114BE">
          <w:rPr>
            <w:noProof/>
          </w:rPr>
          <w:instrText xml:space="preserve"> PAGEREF _Toc117022899 \h </w:instrText>
        </w:r>
        <w:r w:rsidR="001114BE">
          <w:rPr>
            <w:noProof/>
          </w:rPr>
        </w:r>
      </w:ins>
      <w:r w:rsidR="001114BE">
        <w:rPr>
          <w:noProof/>
        </w:rPr>
        <w:fldChar w:fldCharType="separate"/>
      </w:r>
      <w:ins w:id="21" w:author="Rapporteur" w:date="2022-10-18T22:01:00Z">
        <w:r w:rsidR="001114BE">
          <w:rPr>
            <w:noProof/>
          </w:rPr>
          <w:t>8</w:t>
        </w:r>
        <w:r w:rsidR="001114BE">
          <w:rPr>
            <w:noProof/>
          </w:rPr>
          <w:fldChar w:fldCharType="end"/>
        </w:r>
      </w:ins>
    </w:p>
    <w:p w14:paraId="712AD27C" w14:textId="77777777" w:rsidR="001114BE" w:rsidRDefault="001114BE">
      <w:pPr>
        <w:pStyle w:val="10"/>
        <w:rPr>
          <w:ins w:id="22" w:author="Rapporteur" w:date="2022-10-18T22:01:00Z"/>
          <w:rFonts w:asciiTheme="minorHAnsi" w:eastAsiaTheme="minorEastAsia" w:hAnsiTheme="minorHAnsi" w:cstheme="minorBidi"/>
          <w:noProof/>
          <w:kern w:val="2"/>
          <w:sz w:val="21"/>
          <w:szCs w:val="22"/>
          <w:lang w:val="en-US" w:eastAsia="zh-CN"/>
        </w:rPr>
      </w:pPr>
      <w:ins w:id="23" w:author="Rapporteur" w:date="2022-10-18T22:01:00Z">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17022900 \h </w:instrText>
        </w:r>
        <w:r>
          <w:rPr>
            <w:noProof/>
          </w:rPr>
        </w:r>
      </w:ins>
      <w:r>
        <w:rPr>
          <w:noProof/>
        </w:rPr>
        <w:fldChar w:fldCharType="separate"/>
      </w:r>
      <w:ins w:id="24" w:author="Rapporteur" w:date="2022-10-18T22:01:00Z">
        <w:r>
          <w:rPr>
            <w:noProof/>
          </w:rPr>
          <w:t>10</w:t>
        </w:r>
        <w:r>
          <w:rPr>
            <w:noProof/>
          </w:rPr>
          <w:fldChar w:fldCharType="end"/>
        </w:r>
      </w:ins>
    </w:p>
    <w:p w14:paraId="12D9DB35" w14:textId="77777777" w:rsidR="001114BE" w:rsidRDefault="001114BE">
      <w:pPr>
        <w:pStyle w:val="10"/>
        <w:rPr>
          <w:ins w:id="25" w:author="Rapporteur" w:date="2022-10-18T22:01:00Z"/>
          <w:rFonts w:asciiTheme="minorHAnsi" w:eastAsiaTheme="minorEastAsia" w:hAnsiTheme="minorHAnsi" w:cstheme="minorBidi"/>
          <w:noProof/>
          <w:kern w:val="2"/>
          <w:sz w:val="21"/>
          <w:szCs w:val="22"/>
          <w:lang w:val="en-US" w:eastAsia="zh-CN"/>
        </w:rPr>
      </w:pPr>
      <w:ins w:id="26" w:author="Rapporteur" w:date="2022-10-18T22:01:00Z">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17022901 \h </w:instrText>
        </w:r>
        <w:r>
          <w:rPr>
            <w:noProof/>
          </w:rPr>
        </w:r>
      </w:ins>
      <w:r>
        <w:rPr>
          <w:noProof/>
        </w:rPr>
        <w:fldChar w:fldCharType="separate"/>
      </w:r>
      <w:ins w:id="27" w:author="Rapporteur" w:date="2022-10-18T22:01:00Z">
        <w:r>
          <w:rPr>
            <w:noProof/>
          </w:rPr>
          <w:t>10</w:t>
        </w:r>
        <w:r>
          <w:rPr>
            <w:noProof/>
          </w:rPr>
          <w:fldChar w:fldCharType="end"/>
        </w:r>
      </w:ins>
    </w:p>
    <w:p w14:paraId="4ABB32FB" w14:textId="77777777" w:rsidR="001114BE" w:rsidRDefault="001114BE">
      <w:pPr>
        <w:pStyle w:val="10"/>
        <w:rPr>
          <w:ins w:id="28" w:author="Rapporteur" w:date="2022-10-18T22:01:00Z"/>
          <w:rFonts w:asciiTheme="minorHAnsi" w:eastAsiaTheme="minorEastAsia" w:hAnsiTheme="minorHAnsi" w:cstheme="minorBidi"/>
          <w:noProof/>
          <w:kern w:val="2"/>
          <w:sz w:val="21"/>
          <w:szCs w:val="22"/>
          <w:lang w:val="en-US" w:eastAsia="zh-CN"/>
        </w:rPr>
      </w:pPr>
      <w:ins w:id="29" w:author="Rapporteur" w:date="2022-10-18T22:01:00Z">
        <w:r>
          <w:rPr>
            <w:noProof/>
          </w:rPr>
          <w:t>3</w:t>
        </w:r>
        <w:r>
          <w:rPr>
            <w:rFonts w:asciiTheme="minorHAnsi" w:eastAsiaTheme="minorEastAsia" w:hAnsiTheme="minorHAnsi" w:cstheme="minorBidi"/>
            <w:noProof/>
            <w:kern w:val="2"/>
            <w:sz w:val="21"/>
            <w:szCs w:val="22"/>
            <w:lang w:val="en-US" w:eastAsia="zh-CN"/>
          </w:rPr>
          <w:tab/>
        </w:r>
        <w:r>
          <w:rPr>
            <w:noProof/>
          </w:rPr>
          <w:t>Definitions of terms and abbreviations</w:t>
        </w:r>
        <w:r>
          <w:rPr>
            <w:noProof/>
          </w:rPr>
          <w:tab/>
        </w:r>
        <w:r>
          <w:rPr>
            <w:noProof/>
          </w:rPr>
          <w:fldChar w:fldCharType="begin"/>
        </w:r>
        <w:r>
          <w:rPr>
            <w:noProof/>
          </w:rPr>
          <w:instrText xml:space="preserve"> PAGEREF _Toc117022902 \h </w:instrText>
        </w:r>
        <w:r>
          <w:rPr>
            <w:noProof/>
          </w:rPr>
        </w:r>
      </w:ins>
      <w:r>
        <w:rPr>
          <w:noProof/>
        </w:rPr>
        <w:fldChar w:fldCharType="separate"/>
      </w:r>
      <w:ins w:id="30" w:author="Rapporteur" w:date="2022-10-18T22:01:00Z">
        <w:r>
          <w:rPr>
            <w:noProof/>
          </w:rPr>
          <w:t>11</w:t>
        </w:r>
        <w:r>
          <w:rPr>
            <w:noProof/>
          </w:rPr>
          <w:fldChar w:fldCharType="end"/>
        </w:r>
      </w:ins>
    </w:p>
    <w:p w14:paraId="0A9F9FE7" w14:textId="77777777" w:rsidR="001114BE" w:rsidRDefault="001114BE">
      <w:pPr>
        <w:pStyle w:val="23"/>
        <w:rPr>
          <w:ins w:id="31" w:author="Rapporteur" w:date="2022-10-18T22:01:00Z"/>
          <w:rFonts w:asciiTheme="minorHAnsi" w:eastAsiaTheme="minorEastAsia" w:hAnsiTheme="minorHAnsi" w:cstheme="minorBidi"/>
          <w:noProof/>
          <w:kern w:val="2"/>
          <w:sz w:val="21"/>
          <w:szCs w:val="22"/>
          <w:lang w:val="en-US" w:eastAsia="zh-CN"/>
        </w:rPr>
      </w:pPr>
      <w:ins w:id="32" w:author="Rapporteur" w:date="2022-10-18T22:01:00Z">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17022903 \h </w:instrText>
        </w:r>
        <w:r>
          <w:rPr>
            <w:noProof/>
          </w:rPr>
        </w:r>
      </w:ins>
      <w:r>
        <w:rPr>
          <w:noProof/>
        </w:rPr>
        <w:fldChar w:fldCharType="separate"/>
      </w:r>
      <w:ins w:id="33" w:author="Rapporteur" w:date="2022-10-18T22:01:00Z">
        <w:r>
          <w:rPr>
            <w:noProof/>
          </w:rPr>
          <w:t>11</w:t>
        </w:r>
        <w:r>
          <w:rPr>
            <w:noProof/>
          </w:rPr>
          <w:fldChar w:fldCharType="end"/>
        </w:r>
      </w:ins>
    </w:p>
    <w:p w14:paraId="28C616CB" w14:textId="77777777" w:rsidR="001114BE" w:rsidRDefault="001114BE">
      <w:pPr>
        <w:pStyle w:val="23"/>
        <w:rPr>
          <w:ins w:id="34" w:author="Rapporteur" w:date="2022-10-18T22:01:00Z"/>
          <w:rFonts w:asciiTheme="minorHAnsi" w:eastAsiaTheme="minorEastAsia" w:hAnsiTheme="minorHAnsi" w:cstheme="minorBidi"/>
          <w:noProof/>
          <w:kern w:val="2"/>
          <w:sz w:val="21"/>
          <w:szCs w:val="22"/>
          <w:lang w:val="en-US" w:eastAsia="zh-CN"/>
        </w:rPr>
      </w:pPr>
      <w:ins w:id="35" w:author="Rapporteur" w:date="2022-10-18T22:01:00Z">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17022904 \h </w:instrText>
        </w:r>
        <w:r>
          <w:rPr>
            <w:noProof/>
          </w:rPr>
        </w:r>
      </w:ins>
      <w:r>
        <w:rPr>
          <w:noProof/>
        </w:rPr>
        <w:fldChar w:fldCharType="separate"/>
      </w:r>
      <w:ins w:id="36" w:author="Rapporteur" w:date="2022-10-18T22:01:00Z">
        <w:r>
          <w:rPr>
            <w:noProof/>
          </w:rPr>
          <w:t>11</w:t>
        </w:r>
        <w:r>
          <w:rPr>
            <w:noProof/>
          </w:rPr>
          <w:fldChar w:fldCharType="end"/>
        </w:r>
      </w:ins>
    </w:p>
    <w:p w14:paraId="52653439" w14:textId="77777777" w:rsidR="001114BE" w:rsidRDefault="001114BE">
      <w:pPr>
        <w:pStyle w:val="10"/>
        <w:rPr>
          <w:ins w:id="37" w:author="Rapporteur" w:date="2022-10-18T22:01:00Z"/>
          <w:rFonts w:asciiTheme="minorHAnsi" w:eastAsiaTheme="minorEastAsia" w:hAnsiTheme="minorHAnsi" w:cstheme="minorBidi"/>
          <w:noProof/>
          <w:kern w:val="2"/>
          <w:sz w:val="21"/>
          <w:szCs w:val="22"/>
          <w:lang w:val="en-US" w:eastAsia="zh-CN"/>
        </w:rPr>
      </w:pPr>
      <w:ins w:id="38" w:author="Rapporteur" w:date="2022-10-18T22:01:00Z">
        <w:r>
          <w:rPr>
            <w:noProof/>
          </w:rPr>
          <w:t>4</w:t>
        </w:r>
        <w:r>
          <w:rPr>
            <w:rFonts w:asciiTheme="minorHAnsi" w:eastAsiaTheme="minorEastAsia" w:hAnsiTheme="minorHAnsi" w:cstheme="minorBidi"/>
            <w:noProof/>
            <w:kern w:val="2"/>
            <w:sz w:val="21"/>
            <w:szCs w:val="22"/>
            <w:lang w:val="en-US" w:eastAsia="zh-CN"/>
          </w:rPr>
          <w:tab/>
        </w:r>
        <w:r>
          <w:rPr>
            <w:noProof/>
          </w:rPr>
          <w:t>Architectural Assumptions and Principles</w:t>
        </w:r>
        <w:r>
          <w:rPr>
            <w:noProof/>
          </w:rPr>
          <w:tab/>
        </w:r>
        <w:r>
          <w:rPr>
            <w:noProof/>
          </w:rPr>
          <w:fldChar w:fldCharType="begin"/>
        </w:r>
        <w:r>
          <w:rPr>
            <w:noProof/>
          </w:rPr>
          <w:instrText xml:space="preserve"> PAGEREF _Toc117022905 \h </w:instrText>
        </w:r>
        <w:r>
          <w:rPr>
            <w:noProof/>
          </w:rPr>
        </w:r>
      </w:ins>
      <w:r>
        <w:rPr>
          <w:noProof/>
        </w:rPr>
        <w:fldChar w:fldCharType="separate"/>
      </w:r>
      <w:ins w:id="39" w:author="Rapporteur" w:date="2022-10-18T22:01:00Z">
        <w:r>
          <w:rPr>
            <w:noProof/>
          </w:rPr>
          <w:t>12</w:t>
        </w:r>
        <w:r>
          <w:rPr>
            <w:noProof/>
          </w:rPr>
          <w:fldChar w:fldCharType="end"/>
        </w:r>
      </w:ins>
    </w:p>
    <w:p w14:paraId="0F915DAE" w14:textId="77777777" w:rsidR="001114BE" w:rsidRDefault="001114BE">
      <w:pPr>
        <w:pStyle w:val="23"/>
        <w:rPr>
          <w:ins w:id="40" w:author="Rapporteur" w:date="2022-10-18T22:01:00Z"/>
          <w:rFonts w:asciiTheme="minorHAnsi" w:eastAsiaTheme="minorEastAsia" w:hAnsiTheme="minorHAnsi" w:cstheme="minorBidi"/>
          <w:noProof/>
          <w:kern w:val="2"/>
          <w:sz w:val="21"/>
          <w:szCs w:val="22"/>
          <w:lang w:val="en-US" w:eastAsia="zh-CN"/>
        </w:rPr>
      </w:pPr>
      <w:ins w:id="41" w:author="Rapporteur" w:date="2022-10-18T22:01:00Z">
        <w:r>
          <w:rPr>
            <w:noProof/>
            <w:lang w:eastAsia="zh-CN"/>
          </w:rPr>
          <w:t>4</w:t>
        </w:r>
        <w:r>
          <w:rPr>
            <w:noProof/>
          </w:rPr>
          <w:t>.</w:t>
        </w:r>
        <w:r>
          <w:rPr>
            <w:noProof/>
            <w:lang w:eastAsia="zh-CN"/>
          </w:rPr>
          <w:t>1</w:t>
        </w:r>
        <w:r>
          <w:rPr>
            <w:rFonts w:asciiTheme="minorHAnsi" w:eastAsiaTheme="minorEastAsia" w:hAnsiTheme="minorHAnsi" w:cstheme="minorBidi"/>
            <w:noProof/>
            <w:kern w:val="2"/>
            <w:sz w:val="21"/>
            <w:szCs w:val="22"/>
            <w:lang w:val="en-US" w:eastAsia="zh-CN"/>
          </w:rPr>
          <w:tab/>
        </w:r>
        <w:r>
          <w:rPr>
            <w:noProof/>
          </w:rPr>
          <w:t>C</w:t>
        </w:r>
        <w:r>
          <w:rPr>
            <w:noProof/>
            <w:lang w:eastAsia="zh-CN"/>
          </w:rPr>
          <w:t>ommon a</w:t>
        </w:r>
        <w:r>
          <w:rPr>
            <w:noProof/>
          </w:rPr>
          <w:t>rchitectural requirements and principles</w:t>
        </w:r>
        <w:r>
          <w:rPr>
            <w:noProof/>
          </w:rPr>
          <w:tab/>
        </w:r>
        <w:r>
          <w:rPr>
            <w:noProof/>
          </w:rPr>
          <w:fldChar w:fldCharType="begin"/>
        </w:r>
        <w:r>
          <w:rPr>
            <w:noProof/>
          </w:rPr>
          <w:instrText xml:space="preserve"> PAGEREF _Toc117022906 \h </w:instrText>
        </w:r>
        <w:r>
          <w:rPr>
            <w:noProof/>
          </w:rPr>
        </w:r>
      </w:ins>
      <w:r>
        <w:rPr>
          <w:noProof/>
        </w:rPr>
        <w:fldChar w:fldCharType="separate"/>
      </w:r>
      <w:ins w:id="42" w:author="Rapporteur" w:date="2022-10-18T22:01:00Z">
        <w:r>
          <w:rPr>
            <w:noProof/>
          </w:rPr>
          <w:t>12</w:t>
        </w:r>
        <w:r>
          <w:rPr>
            <w:noProof/>
          </w:rPr>
          <w:fldChar w:fldCharType="end"/>
        </w:r>
      </w:ins>
    </w:p>
    <w:p w14:paraId="56C3900F" w14:textId="77777777" w:rsidR="001114BE" w:rsidRDefault="001114BE">
      <w:pPr>
        <w:pStyle w:val="23"/>
        <w:rPr>
          <w:ins w:id="43" w:author="Rapporteur" w:date="2022-10-18T22:01:00Z"/>
          <w:rFonts w:asciiTheme="minorHAnsi" w:eastAsiaTheme="minorEastAsia" w:hAnsiTheme="minorHAnsi" w:cstheme="minorBidi"/>
          <w:noProof/>
          <w:kern w:val="2"/>
          <w:sz w:val="21"/>
          <w:szCs w:val="22"/>
          <w:lang w:val="en-US" w:eastAsia="zh-CN"/>
        </w:rPr>
      </w:pPr>
      <w:ins w:id="44" w:author="Rapporteur" w:date="2022-10-18T22:01:00Z">
        <w:r>
          <w:rPr>
            <w:noProof/>
            <w:lang w:eastAsia="zh-CN"/>
          </w:rPr>
          <w:t>4</w:t>
        </w:r>
        <w:r>
          <w:rPr>
            <w:noProof/>
          </w:rPr>
          <w:t>.2</w:t>
        </w:r>
        <w:r>
          <w:rPr>
            <w:rFonts w:asciiTheme="minorHAnsi" w:eastAsiaTheme="minorEastAsia" w:hAnsiTheme="minorHAnsi" w:cstheme="minorBidi"/>
            <w:noProof/>
            <w:kern w:val="2"/>
            <w:sz w:val="21"/>
            <w:szCs w:val="22"/>
            <w:lang w:val="en-US" w:eastAsia="zh-CN"/>
          </w:rPr>
          <w:tab/>
        </w:r>
        <w:r>
          <w:rPr>
            <w:noProof/>
          </w:rPr>
          <w:t>Specific architectural requirements and principles for public safety service in a cell with large number of UEs</w:t>
        </w:r>
        <w:r>
          <w:rPr>
            <w:noProof/>
          </w:rPr>
          <w:tab/>
        </w:r>
        <w:r>
          <w:rPr>
            <w:noProof/>
          </w:rPr>
          <w:fldChar w:fldCharType="begin"/>
        </w:r>
        <w:r>
          <w:rPr>
            <w:noProof/>
          </w:rPr>
          <w:instrText xml:space="preserve"> PAGEREF _Toc117022907 \h </w:instrText>
        </w:r>
        <w:r>
          <w:rPr>
            <w:noProof/>
          </w:rPr>
        </w:r>
      </w:ins>
      <w:r>
        <w:rPr>
          <w:noProof/>
        </w:rPr>
        <w:fldChar w:fldCharType="separate"/>
      </w:r>
      <w:ins w:id="45" w:author="Rapporteur" w:date="2022-10-18T22:01:00Z">
        <w:r>
          <w:rPr>
            <w:noProof/>
          </w:rPr>
          <w:t>12</w:t>
        </w:r>
        <w:r>
          <w:rPr>
            <w:noProof/>
          </w:rPr>
          <w:fldChar w:fldCharType="end"/>
        </w:r>
      </w:ins>
    </w:p>
    <w:p w14:paraId="277A83F7" w14:textId="77777777" w:rsidR="001114BE" w:rsidRDefault="001114BE">
      <w:pPr>
        <w:pStyle w:val="10"/>
        <w:rPr>
          <w:ins w:id="46" w:author="Rapporteur" w:date="2022-10-18T22:01:00Z"/>
          <w:rFonts w:asciiTheme="minorHAnsi" w:eastAsiaTheme="minorEastAsia" w:hAnsiTheme="minorHAnsi" w:cstheme="minorBidi"/>
          <w:noProof/>
          <w:kern w:val="2"/>
          <w:sz w:val="21"/>
          <w:szCs w:val="22"/>
          <w:lang w:val="en-US" w:eastAsia="zh-CN"/>
        </w:rPr>
      </w:pPr>
      <w:ins w:id="47" w:author="Rapporteur" w:date="2022-10-18T22:01:00Z">
        <w:r>
          <w:rPr>
            <w:noProof/>
          </w:rPr>
          <w:t>5</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17022908 \h </w:instrText>
        </w:r>
        <w:r>
          <w:rPr>
            <w:noProof/>
          </w:rPr>
        </w:r>
      </w:ins>
      <w:r>
        <w:rPr>
          <w:noProof/>
        </w:rPr>
        <w:fldChar w:fldCharType="separate"/>
      </w:r>
      <w:ins w:id="48" w:author="Rapporteur" w:date="2022-10-18T22:01:00Z">
        <w:r>
          <w:rPr>
            <w:noProof/>
          </w:rPr>
          <w:t>13</w:t>
        </w:r>
        <w:r>
          <w:rPr>
            <w:noProof/>
          </w:rPr>
          <w:fldChar w:fldCharType="end"/>
        </w:r>
      </w:ins>
    </w:p>
    <w:p w14:paraId="22255F84" w14:textId="77777777" w:rsidR="001114BE" w:rsidRDefault="001114BE">
      <w:pPr>
        <w:pStyle w:val="23"/>
        <w:rPr>
          <w:ins w:id="49" w:author="Rapporteur" w:date="2022-10-18T22:01:00Z"/>
          <w:rFonts w:asciiTheme="minorHAnsi" w:eastAsiaTheme="minorEastAsia" w:hAnsiTheme="minorHAnsi" w:cstheme="minorBidi"/>
          <w:noProof/>
          <w:kern w:val="2"/>
          <w:sz w:val="21"/>
          <w:szCs w:val="22"/>
          <w:lang w:val="en-US" w:eastAsia="zh-CN"/>
        </w:rPr>
      </w:pPr>
      <w:ins w:id="50" w:author="Rapporteur" w:date="2022-10-18T22:01:00Z">
        <w:r>
          <w:rPr>
            <w:noProof/>
          </w:rPr>
          <w:t>5.1</w:t>
        </w:r>
        <w:r>
          <w:rPr>
            <w:rFonts w:asciiTheme="minorHAnsi" w:eastAsiaTheme="minorEastAsia" w:hAnsiTheme="minorHAnsi" w:cstheme="minorBidi"/>
            <w:noProof/>
            <w:kern w:val="2"/>
            <w:sz w:val="21"/>
            <w:szCs w:val="22"/>
            <w:lang w:val="en-US" w:eastAsia="zh-CN"/>
          </w:rPr>
          <w:tab/>
        </w:r>
        <w:r>
          <w:rPr>
            <w:noProof/>
          </w:rPr>
          <w:t>Key Issue #1: Multicast MBS data reception in RRC Inactive state</w:t>
        </w:r>
        <w:r>
          <w:rPr>
            <w:noProof/>
          </w:rPr>
          <w:tab/>
        </w:r>
        <w:r>
          <w:rPr>
            <w:noProof/>
          </w:rPr>
          <w:fldChar w:fldCharType="begin"/>
        </w:r>
        <w:r>
          <w:rPr>
            <w:noProof/>
          </w:rPr>
          <w:instrText xml:space="preserve"> PAGEREF _Toc117022909 \h </w:instrText>
        </w:r>
        <w:r>
          <w:rPr>
            <w:noProof/>
          </w:rPr>
        </w:r>
      </w:ins>
      <w:r>
        <w:rPr>
          <w:noProof/>
        </w:rPr>
        <w:fldChar w:fldCharType="separate"/>
      </w:r>
      <w:ins w:id="51" w:author="Rapporteur" w:date="2022-10-18T22:01:00Z">
        <w:r>
          <w:rPr>
            <w:noProof/>
          </w:rPr>
          <w:t>13</w:t>
        </w:r>
        <w:r>
          <w:rPr>
            <w:noProof/>
          </w:rPr>
          <w:fldChar w:fldCharType="end"/>
        </w:r>
      </w:ins>
    </w:p>
    <w:p w14:paraId="0ECE1B0E" w14:textId="77777777" w:rsidR="001114BE" w:rsidRDefault="001114BE">
      <w:pPr>
        <w:pStyle w:val="33"/>
        <w:rPr>
          <w:ins w:id="52" w:author="Rapporteur" w:date="2022-10-18T22:01:00Z"/>
          <w:rFonts w:asciiTheme="minorHAnsi" w:eastAsiaTheme="minorEastAsia" w:hAnsiTheme="minorHAnsi" w:cstheme="minorBidi"/>
          <w:noProof/>
          <w:kern w:val="2"/>
          <w:sz w:val="21"/>
          <w:szCs w:val="22"/>
          <w:lang w:val="en-US" w:eastAsia="zh-CN"/>
        </w:rPr>
      </w:pPr>
      <w:ins w:id="53" w:author="Rapporteur" w:date="2022-10-18T22:01:00Z">
        <w:r>
          <w:rPr>
            <w:noProof/>
          </w:rPr>
          <w:t>5.1.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17022910 \h </w:instrText>
        </w:r>
        <w:r>
          <w:rPr>
            <w:noProof/>
          </w:rPr>
        </w:r>
      </w:ins>
      <w:r>
        <w:rPr>
          <w:noProof/>
        </w:rPr>
        <w:fldChar w:fldCharType="separate"/>
      </w:r>
      <w:ins w:id="54" w:author="Rapporteur" w:date="2022-10-18T22:01:00Z">
        <w:r>
          <w:rPr>
            <w:noProof/>
          </w:rPr>
          <w:t>13</w:t>
        </w:r>
        <w:r>
          <w:rPr>
            <w:noProof/>
          </w:rPr>
          <w:fldChar w:fldCharType="end"/>
        </w:r>
      </w:ins>
    </w:p>
    <w:p w14:paraId="13F0A23C" w14:textId="77777777" w:rsidR="001114BE" w:rsidRDefault="001114BE">
      <w:pPr>
        <w:pStyle w:val="23"/>
        <w:rPr>
          <w:ins w:id="55" w:author="Rapporteur" w:date="2022-10-18T22:01:00Z"/>
          <w:rFonts w:asciiTheme="minorHAnsi" w:eastAsiaTheme="minorEastAsia" w:hAnsiTheme="minorHAnsi" w:cstheme="minorBidi"/>
          <w:noProof/>
          <w:kern w:val="2"/>
          <w:sz w:val="21"/>
          <w:szCs w:val="22"/>
          <w:lang w:val="en-US" w:eastAsia="zh-CN"/>
        </w:rPr>
      </w:pPr>
      <w:ins w:id="56" w:author="Rapporteur" w:date="2022-10-18T22:01:00Z">
        <w:r w:rsidRPr="001A0FF2">
          <w:rPr>
            <w:rFonts w:eastAsia="MS Mincho"/>
            <w:noProof/>
          </w:rPr>
          <w:t>5.2</w:t>
        </w:r>
        <w:r>
          <w:rPr>
            <w:rFonts w:asciiTheme="minorHAnsi" w:eastAsiaTheme="minorEastAsia" w:hAnsiTheme="minorHAnsi" w:cstheme="minorBidi"/>
            <w:noProof/>
            <w:kern w:val="2"/>
            <w:sz w:val="21"/>
            <w:szCs w:val="22"/>
            <w:lang w:val="en-US" w:eastAsia="zh-CN"/>
          </w:rPr>
          <w:tab/>
        </w:r>
        <w:r w:rsidRPr="001A0FF2">
          <w:rPr>
            <w:rFonts w:eastAsia="MS Mincho"/>
            <w:noProof/>
          </w:rPr>
          <w:t>Key Issue #2: 5MBS MOCN Network Sharing</w:t>
        </w:r>
        <w:r>
          <w:rPr>
            <w:noProof/>
          </w:rPr>
          <w:tab/>
        </w:r>
        <w:r>
          <w:rPr>
            <w:noProof/>
          </w:rPr>
          <w:fldChar w:fldCharType="begin"/>
        </w:r>
        <w:r>
          <w:rPr>
            <w:noProof/>
          </w:rPr>
          <w:instrText xml:space="preserve"> PAGEREF _Toc117022911 \h </w:instrText>
        </w:r>
        <w:r>
          <w:rPr>
            <w:noProof/>
          </w:rPr>
        </w:r>
      </w:ins>
      <w:r>
        <w:rPr>
          <w:noProof/>
        </w:rPr>
        <w:fldChar w:fldCharType="separate"/>
      </w:r>
      <w:ins w:id="57" w:author="Rapporteur" w:date="2022-10-18T22:01:00Z">
        <w:r>
          <w:rPr>
            <w:noProof/>
          </w:rPr>
          <w:t>13</w:t>
        </w:r>
        <w:r>
          <w:rPr>
            <w:noProof/>
          </w:rPr>
          <w:fldChar w:fldCharType="end"/>
        </w:r>
      </w:ins>
    </w:p>
    <w:p w14:paraId="118C897A" w14:textId="77777777" w:rsidR="001114BE" w:rsidRDefault="001114BE">
      <w:pPr>
        <w:pStyle w:val="33"/>
        <w:rPr>
          <w:ins w:id="58" w:author="Rapporteur" w:date="2022-10-18T22:01:00Z"/>
          <w:rFonts w:asciiTheme="minorHAnsi" w:eastAsiaTheme="minorEastAsia" w:hAnsiTheme="minorHAnsi" w:cstheme="minorBidi"/>
          <w:noProof/>
          <w:kern w:val="2"/>
          <w:sz w:val="21"/>
          <w:szCs w:val="22"/>
          <w:lang w:val="en-US" w:eastAsia="zh-CN"/>
        </w:rPr>
      </w:pPr>
      <w:ins w:id="59" w:author="Rapporteur" w:date="2022-10-18T22:01:00Z">
        <w:r w:rsidRPr="001A0FF2">
          <w:rPr>
            <w:rFonts w:eastAsia="MS Mincho"/>
            <w:noProof/>
          </w:rPr>
          <w:t>5.2.1</w:t>
        </w:r>
        <w:r>
          <w:rPr>
            <w:rFonts w:asciiTheme="minorHAnsi" w:eastAsiaTheme="minorEastAsia" w:hAnsiTheme="minorHAnsi" w:cstheme="minorBidi"/>
            <w:noProof/>
            <w:kern w:val="2"/>
            <w:sz w:val="21"/>
            <w:szCs w:val="22"/>
            <w:lang w:val="en-US" w:eastAsia="zh-CN"/>
          </w:rPr>
          <w:tab/>
        </w:r>
        <w:r w:rsidRPr="001A0FF2">
          <w:rPr>
            <w:rFonts w:eastAsia="MS Mincho"/>
            <w:noProof/>
          </w:rPr>
          <w:t>Description</w:t>
        </w:r>
        <w:r>
          <w:rPr>
            <w:noProof/>
          </w:rPr>
          <w:tab/>
        </w:r>
        <w:r>
          <w:rPr>
            <w:noProof/>
          </w:rPr>
          <w:fldChar w:fldCharType="begin"/>
        </w:r>
        <w:r>
          <w:rPr>
            <w:noProof/>
          </w:rPr>
          <w:instrText xml:space="preserve"> PAGEREF _Toc117022912 \h </w:instrText>
        </w:r>
        <w:r>
          <w:rPr>
            <w:noProof/>
          </w:rPr>
        </w:r>
      </w:ins>
      <w:r>
        <w:rPr>
          <w:noProof/>
        </w:rPr>
        <w:fldChar w:fldCharType="separate"/>
      </w:r>
      <w:ins w:id="60" w:author="Rapporteur" w:date="2022-10-18T22:01:00Z">
        <w:r>
          <w:rPr>
            <w:noProof/>
          </w:rPr>
          <w:t>13</w:t>
        </w:r>
        <w:r>
          <w:rPr>
            <w:noProof/>
          </w:rPr>
          <w:fldChar w:fldCharType="end"/>
        </w:r>
      </w:ins>
    </w:p>
    <w:p w14:paraId="5782D134" w14:textId="77777777" w:rsidR="001114BE" w:rsidRDefault="001114BE">
      <w:pPr>
        <w:pStyle w:val="23"/>
        <w:rPr>
          <w:ins w:id="61" w:author="Rapporteur" w:date="2022-10-18T22:01:00Z"/>
          <w:rFonts w:asciiTheme="minorHAnsi" w:eastAsiaTheme="minorEastAsia" w:hAnsiTheme="minorHAnsi" w:cstheme="minorBidi"/>
          <w:noProof/>
          <w:kern w:val="2"/>
          <w:sz w:val="21"/>
          <w:szCs w:val="22"/>
          <w:lang w:val="en-US" w:eastAsia="zh-CN"/>
        </w:rPr>
      </w:pPr>
      <w:ins w:id="62" w:author="Rapporteur" w:date="2022-10-18T22:01:00Z">
        <w:r>
          <w:rPr>
            <w:noProof/>
            <w:lang w:eastAsia="ko-KR"/>
          </w:rPr>
          <w:t>5.3</w:t>
        </w:r>
        <w:r>
          <w:rPr>
            <w:rFonts w:asciiTheme="minorHAnsi" w:eastAsiaTheme="minorEastAsia" w:hAnsiTheme="minorHAnsi" w:cstheme="minorBidi"/>
            <w:noProof/>
            <w:kern w:val="2"/>
            <w:sz w:val="21"/>
            <w:szCs w:val="22"/>
            <w:lang w:val="en-US" w:eastAsia="zh-CN"/>
          </w:rPr>
          <w:tab/>
        </w:r>
        <w:r>
          <w:rPr>
            <w:noProof/>
            <w:lang w:eastAsia="ko-KR"/>
          </w:rPr>
          <w:t xml:space="preserve">Key Issue #3: </w:t>
        </w:r>
        <w:r>
          <w:rPr>
            <w:noProof/>
            <w:lang w:eastAsia="zh-CN"/>
          </w:rPr>
          <w:t>On demand multicast MBS session</w:t>
        </w:r>
        <w:r>
          <w:rPr>
            <w:noProof/>
          </w:rPr>
          <w:tab/>
        </w:r>
        <w:r>
          <w:rPr>
            <w:noProof/>
          </w:rPr>
          <w:fldChar w:fldCharType="begin"/>
        </w:r>
        <w:r>
          <w:rPr>
            <w:noProof/>
          </w:rPr>
          <w:instrText xml:space="preserve"> PAGEREF _Toc117022913 \h </w:instrText>
        </w:r>
        <w:r>
          <w:rPr>
            <w:noProof/>
          </w:rPr>
        </w:r>
      </w:ins>
      <w:r>
        <w:rPr>
          <w:noProof/>
        </w:rPr>
        <w:fldChar w:fldCharType="separate"/>
      </w:r>
      <w:ins w:id="63" w:author="Rapporteur" w:date="2022-10-18T22:01:00Z">
        <w:r>
          <w:rPr>
            <w:noProof/>
          </w:rPr>
          <w:t>13</w:t>
        </w:r>
        <w:r>
          <w:rPr>
            <w:noProof/>
          </w:rPr>
          <w:fldChar w:fldCharType="end"/>
        </w:r>
      </w:ins>
    </w:p>
    <w:p w14:paraId="50A0A775" w14:textId="77777777" w:rsidR="001114BE" w:rsidRDefault="001114BE">
      <w:pPr>
        <w:pStyle w:val="33"/>
        <w:rPr>
          <w:ins w:id="64" w:author="Rapporteur" w:date="2022-10-18T22:01:00Z"/>
          <w:rFonts w:asciiTheme="minorHAnsi" w:eastAsiaTheme="minorEastAsia" w:hAnsiTheme="minorHAnsi" w:cstheme="minorBidi"/>
          <w:noProof/>
          <w:kern w:val="2"/>
          <w:sz w:val="21"/>
          <w:szCs w:val="22"/>
          <w:lang w:val="en-US" w:eastAsia="zh-CN"/>
        </w:rPr>
      </w:pPr>
      <w:ins w:id="65" w:author="Rapporteur" w:date="2022-10-18T22:01:00Z">
        <w:r>
          <w:rPr>
            <w:noProof/>
          </w:rPr>
          <w:t>5.3.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17022914 \h </w:instrText>
        </w:r>
        <w:r>
          <w:rPr>
            <w:noProof/>
          </w:rPr>
        </w:r>
      </w:ins>
      <w:r>
        <w:rPr>
          <w:noProof/>
        </w:rPr>
        <w:fldChar w:fldCharType="separate"/>
      </w:r>
      <w:ins w:id="66" w:author="Rapporteur" w:date="2022-10-18T22:01:00Z">
        <w:r>
          <w:rPr>
            <w:noProof/>
          </w:rPr>
          <w:t>13</w:t>
        </w:r>
        <w:r>
          <w:rPr>
            <w:noProof/>
          </w:rPr>
          <w:fldChar w:fldCharType="end"/>
        </w:r>
      </w:ins>
    </w:p>
    <w:p w14:paraId="3E451F1A" w14:textId="77777777" w:rsidR="001114BE" w:rsidRDefault="001114BE">
      <w:pPr>
        <w:pStyle w:val="23"/>
        <w:rPr>
          <w:ins w:id="67" w:author="Rapporteur" w:date="2022-10-18T22:01:00Z"/>
          <w:rFonts w:asciiTheme="minorHAnsi" w:eastAsiaTheme="minorEastAsia" w:hAnsiTheme="minorHAnsi" w:cstheme="minorBidi"/>
          <w:noProof/>
          <w:kern w:val="2"/>
          <w:sz w:val="21"/>
          <w:szCs w:val="22"/>
          <w:lang w:val="en-US" w:eastAsia="zh-CN"/>
        </w:rPr>
      </w:pPr>
      <w:ins w:id="68" w:author="Rapporteur" w:date="2022-10-18T22:01:00Z">
        <w:r>
          <w:rPr>
            <w:noProof/>
          </w:rPr>
          <w:t>5.4</w:t>
        </w:r>
        <w:r>
          <w:rPr>
            <w:rFonts w:asciiTheme="minorHAnsi" w:eastAsiaTheme="minorEastAsia" w:hAnsiTheme="minorHAnsi" w:cstheme="minorBidi"/>
            <w:noProof/>
            <w:kern w:val="2"/>
            <w:sz w:val="21"/>
            <w:szCs w:val="22"/>
            <w:lang w:val="en-US" w:eastAsia="zh-CN"/>
          </w:rPr>
          <w:tab/>
        </w:r>
        <w:r>
          <w:rPr>
            <w:noProof/>
          </w:rPr>
          <w:t>Key Issue #4: Group</w:t>
        </w:r>
        <w:r>
          <w:rPr>
            <w:noProof/>
            <w:lang w:eastAsia="zh-CN"/>
          </w:rPr>
          <w:t xml:space="preserve"> message delivery</w:t>
        </w:r>
        <w:r>
          <w:rPr>
            <w:noProof/>
          </w:rPr>
          <w:tab/>
        </w:r>
        <w:r>
          <w:rPr>
            <w:noProof/>
          </w:rPr>
          <w:fldChar w:fldCharType="begin"/>
        </w:r>
        <w:r>
          <w:rPr>
            <w:noProof/>
          </w:rPr>
          <w:instrText xml:space="preserve"> PAGEREF _Toc117022915 \h </w:instrText>
        </w:r>
        <w:r>
          <w:rPr>
            <w:noProof/>
          </w:rPr>
        </w:r>
      </w:ins>
      <w:r>
        <w:rPr>
          <w:noProof/>
        </w:rPr>
        <w:fldChar w:fldCharType="separate"/>
      </w:r>
      <w:ins w:id="69" w:author="Rapporteur" w:date="2022-10-18T22:01:00Z">
        <w:r>
          <w:rPr>
            <w:noProof/>
          </w:rPr>
          <w:t>14</w:t>
        </w:r>
        <w:r>
          <w:rPr>
            <w:noProof/>
          </w:rPr>
          <w:fldChar w:fldCharType="end"/>
        </w:r>
      </w:ins>
    </w:p>
    <w:p w14:paraId="7CC6FBFD" w14:textId="77777777" w:rsidR="001114BE" w:rsidRDefault="001114BE">
      <w:pPr>
        <w:pStyle w:val="33"/>
        <w:rPr>
          <w:ins w:id="70" w:author="Rapporteur" w:date="2022-10-18T22:01:00Z"/>
          <w:rFonts w:asciiTheme="minorHAnsi" w:eastAsiaTheme="minorEastAsia" w:hAnsiTheme="minorHAnsi" w:cstheme="minorBidi"/>
          <w:noProof/>
          <w:kern w:val="2"/>
          <w:sz w:val="21"/>
          <w:szCs w:val="22"/>
          <w:lang w:val="en-US" w:eastAsia="zh-CN"/>
        </w:rPr>
      </w:pPr>
      <w:ins w:id="71" w:author="Rapporteur" w:date="2022-10-18T22:01:00Z">
        <w:r>
          <w:rPr>
            <w:noProof/>
          </w:rPr>
          <w:t>5.4.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17022916 \h </w:instrText>
        </w:r>
        <w:r>
          <w:rPr>
            <w:noProof/>
          </w:rPr>
        </w:r>
      </w:ins>
      <w:r>
        <w:rPr>
          <w:noProof/>
        </w:rPr>
        <w:fldChar w:fldCharType="separate"/>
      </w:r>
      <w:ins w:id="72" w:author="Rapporteur" w:date="2022-10-18T22:01:00Z">
        <w:r>
          <w:rPr>
            <w:noProof/>
          </w:rPr>
          <w:t>14</w:t>
        </w:r>
        <w:r>
          <w:rPr>
            <w:noProof/>
          </w:rPr>
          <w:fldChar w:fldCharType="end"/>
        </w:r>
      </w:ins>
    </w:p>
    <w:p w14:paraId="78BE070D" w14:textId="77777777" w:rsidR="001114BE" w:rsidRDefault="001114BE">
      <w:pPr>
        <w:pStyle w:val="23"/>
        <w:rPr>
          <w:ins w:id="73" w:author="Rapporteur" w:date="2022-10-18T22:01:00Z"/>
          <w:rFonts w:asciiTheme="minorHAnsi" w:eastAsiaTheme="minorEastAsia" w:hAnsiTheme="minorHAnsi" w:cstheme="minorBidi"/>
          <w:noProof/>
          <w:kern w:val="2"/>
          <w:sz w:val="21"/>
          <w:szCs w:val="22"/>
          <w:lang w:val="en-US" w:eastAsia="zh-CN"/>
        </w:rPr>
      </w:pPr>
      <w:ins w:id="74" w:author="Rapporteur" w:date="2022-10-18T22:01:00Z">
        <w:r>
          <w:rPr>
            <w:noProof/>
          </w:rPr>
          <w:t>5.5</w:t>
        </w:r>
        <w:r>
          <w:rPr>
            <w:rFonts w:asciiTheme="minorHAnsi" w:eastAsiaTheme="minorEastAsia" w:hAnsiTheme="minorHAnsi" w:cstheme="minorBidi"/>
            <w:noProof/>
            <w:kern w:val="2"/>
            <w:sz w:val="21"/>
            <w:szCs w:val="22"/>
            <w:lang w:val="en-US" w:eastAsia="zh-CN"/>
          </w:rPr>
          <w:tab/>
        </w:r>
        <w:r>
          <w:rPr>
            <w:noProof/>
          </w:rPr>
          <w:t>Key Issue #5: Coexistence with existing power saving mechanisms for capability-limited devices</w:t>
        </w:r>
        <w:r>
          <w:rPr>
            <w:noProof/>
          </w:rPr>
          <w:tab/>
        </w:r>
        <w:r>
          <w:rPr>
            <w:noProof/>
          </w:rPr>
          <w:fldChar w:fldCharType="begin"/>
        </w:r>
        <w:r>
          <w:rPr>
            <w:noProof/>
          </w:rPr>
          <w:instrText xml:space="preserve"> PAGEREF _Toc117022917 \h </w:instrText>
        </w:r>
        <w:r>
          <w:rPr>
            <w:noProof/>
          </w:rPr>
        </w:r>
      </w:ins>
      <w:r>
        <w:rPr>
          <w:noProof/>
        </w:rPr>
        <w:fldChar w:fldCharType="separate"/>
      </w:r>
      <w:ins w:id="75" w:author="Rapporteur" w:date="2022-10-18T22:01:00Z">
        <w:r>
          <w:rPr>
            <w:noProof/>
          </w:rPr>
          <w:t>14</w:t>
        </w:r>
        <w:r>
          <w:rPr>
            <w:noProof/>
          </w:rPr>
          <w:fldChar w:fldCharType="end"/>
        </w:r>
      </w:ins>
    </w:p>
    <w:p w14:paraId="2D217E87" w14:textId="77777777" w:rsidR="001114BE" w:rsidRDefault="001114BE">
      <w:pPr>
        <w:pStyle w:val="33"/>
        <w:rPr>
          <w:ins w:id="76" w:author="Rapporteur" w:date="2022-10-18T22:01:00Z"/>
          <w:rFonts w:asciiTheme="minorHAnsi" w:eastAsiaTheme="minorEastAsia" w:hAnsiTheme="minorHAnsi" w:cstheme="minorBidi"/>
          <w:noProof/>
          <w:kern w:val="2"/>
          <w:sz w:val="21"/>
          <w:szCs w:val="22"/>
          <w:lang w:val="en-US" w:eastAsia="zh-CN"/>
        </w:rPr>
      </w:pPr>
      <w:ins w:id="77" w:author="Rapporteur" w:date="2022-10-18T22:01:00Z">
        <w:r>
          <w:rPr>
            <w:noProof/>
          </w:rPr>
          <w:t>5.5.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17022918 \h </w:instrText>
        </w:r>
        <w:r>
          <w:rPr>
            <w:noProof/>
          </w:rPr>
        </w:r>
      </w:ins>
      <w:r>
        <w:rPr>
          <w:noProof/>
        </w:rPr>
        <w:fldChar w:fldCharType="separate"/>
      </w:r>
      <w:ins w:id="78" w:author="Rapporteur" w:date="2022-10-18T22:01:00Z">
        <w:r>
          <w:rPr>
            <w:noProof/>
          </w:rPr>
          <w:t>14</w:t>
        </w:r>
        <w:r>
          <w:rPr>
            <w:noProof/>
          </w:rPr>
          <w:fldChar w:fldCharType="end"/>
        </w:r>
      </w:ins>
    </w:p>
    <w:p w14:paraId="78FFBDCF" w14:textId="77777777" w:rsidR="001114BE" w:rsidRDefault="001114BE">
      <w:pPr>
        <w:pStyle w:val="23"/>
        <w:rPr>
          <w:ins w:id="79" w:author="Rapporteur" w:date="2022-10-18T22:01:00Z"/>
          <w:rFonts w:asciiTheme="minorHAnsi" w:eastAsiaTheme="minorEastAsia" w:hAnsiTheme="minorHAnsi" w:cstheme="minorBidi"/>
          <w:noProof/>
          <w:kern w:val="2"/>
          <w:sz w:val="21"/>
          <w:szCs w:val="22"/>
          <w:lang w:val="en-US" w:eastAsia="zh-CN"/>
        </w:rPr>
      </w:pPr>
      <w:ins w:id="80" w:author="Rapporteur" w:date="2022-10-18T22:01:00Z">
        <w:r>
          <w:rPr>
            <w:noProof/>
          </w:rPr>
          <w:t>5.6</w:t>
        </w:r>
        <w:r>
          <w:rPr>
            <w:rFonts w:asciiTheme="minorHAnsi" w:eastAsiaTheme="minorEastAsia" w:hAnsiTheme="minorHAnsi" w:cstheme="minorBidi"/>
            <w:noProof/>
            <w:kern w:val="2"/>
            <w:sz w:val="21"/>
            <w:szCs w:val="22"/>
            <w:lang w:val="en-US" w:eastAsia="zh-CN"/>
          </w:rPr>
          <w:tab/>
        </w:r>
        <w:r>
          <w:rPr>
            <w:noProof/>
          </w:rPr>
          <w:t>Key Issue #6: Improvement for potential performance issues related to high numbers of public safety UEs</w:t>
        </w:r>
        <w:r>
          <w:rPr>
            <w:noProof/>
          </w:rPr>
          <w:tab/>
        </w:r>
        <w:r>
          <w:rPr>
            <w:noProof/>
          </w:rPr>
          <w:fldChar w:fldCharType="begin"/>
        </w:r>
        <w:r>
          <w:rPr>
            <w:noProof/>
          </w:rPr>
          <w:instrText xml:space="preserve"> PAGEREF _Toc117022919 \h </w:instrText>
        </w:r>
        <w:r>
          <w:rPr>
            <w:noProof/>
          </w:rPr>
        </w:r>
      </w:ins>
      <w:r>
        <w:rPr>
          <w:noProof/>
        </w:rPr>
        <w:fldChar w:fldCharType="separate"/>
      </w:r>
      <w:ins w:id="81" w:author="Rapporteur" w:date="2022-10-18T22:01:00Z">
        <w:r>
          <w:rPr>
            <w:noProof/>
          </w:rPr>
          <w:t>15</w:t>
        </w:r>
        <w:r>
          <w:rPr>
            <w:noProof/>
          </w:rPr>
          <w:fldChar w:fldCharType="end"/>
        </w:r>
      </w:ins>
    </w:p>
    <w:p w14:paraId="062193F5" w14:textId="77777777" w:rsidR="001114BE" w:rsidRDefault="001114BE">
      <w:pPr>
        <w:pStyle w:val="33"/>
        <w:rPr>
          <w:ins w:id="82" w:author="Rapporteur" w:date="2022-10-18T22:01:00Z"/>
          <w:rFonts w:asciiTheme="minorHAnsi" w:eastAsiaTheme="minorEastAsia" w:hAnsiTheme="minorHAnsi" w:cstheme="minorBidi"/>
          <w:noProof/>
          <w:kern w:val="2"/>
          <w:sz w:val="21"/>
          <w:szCs w:val="22"/>
          <w:lang w:val="en-US" w:eastAsia="zh-CN"/>
        </w:rPr>
      </w:pPr>
      <w:ins w:id="83" w:author="Rapporteur" w:date="2022-10-18T22:01:00Z">
        <w:r>
          <w:rPr>
            <w:noProof/>
          </w:rPr>
          <w:t>5.6.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17022920 \h </w:instrText>
        </w:r>
        <w:r>
          <w:rPr>
            <w:noProof/>
          </w:rPr>
        </w:r>
      </w:ins>
      <w:r>
        <w:rPr>
          <w:noProof/>
        </w:rPr>
        <w:fldChar w:fldCharType="separate"/>
      </w:r>
      <w:ins w:id="84" w:author="Rapporteur" w:date="2022-10-18T22:01:00Z">
        <w:r>
          <w:rPr>
            <w:noProof/>
          </w:rPr>
          <w:t>15</w:t>
        </w:r>
        <w:r>
          <w:rPr>
            <w:noProof/>
          </w:rPr>
          <w:fldChar w:fldCharType="end"/>
        </w:r>
      </w:ins>
    </w:p>
    <w:p w14:paraId="5135C4E4" w14:textId="77777777" w:rsidR="001114BE" w:rsidRDefault="001114BE">
      <w:pPr>
        <w:pStyle w:val="10"/>
        <w:rPr>
          <w:ins w:id="85" w:author="Rapporteur" w:date="2022-10-18T22:01:00Z"/>
          <w:rFonts w:asciiTheme="minorHAnsi" w:eastAsiaTheme="minorEastAsia" w:hAnsiTheme="minorHAnsi" w:cstheme="minorBidi"/>
          <w:noProof/>
          <w:kern w:val="2"/>
          <w:sz w:val="21"/>
          <w:szCs w:val="22"/>
          <w:lang w:val="en-US" w:eastAsia="zh-CN"/>
        </w:rPr>
      </w:pPr>
      <w:ins w:id="86" w:author="Rapporteur" w:date="2022-10-18T22:01:00Z">
        <w:r>
          <w:rPr>
            <w:noProof/>
          </w:rPr>
          <w:t>6</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17022921 \h </w:instrText>
        </w:r>
        <w:r>
          <w:rPr>
            <w:noProof/>
          </w:rPr>
        </w:r>
      </w:ins>
      <w:r>
        <w:rPr>
          <w:noProof/>
        </w:rPr>
        <w:fldChar w:fldCharType="separate"/>
      </w:r>
      <w:ins w:id="87" w:author="Rapporteur" w:date="2022-10-18T22:01:00Z">
        <w:r>
          <w:rPr>
            <w:noProof/>
          </w:rPr>
          <w:t>15</w:t>
        </w:r>
        <w:r>
          <w:rPr>
            <w:noProof/>
          </w:rPr>
          <w:fldChar w:fldCharType="end"/>
        </w:r>
      </w:ins>
    </w:p>
    <w:p w14:paraId="16CF4316" w14:textId="77777777" w:rsidR="001114BE" w:rsidRDefault="001114BE">
      <w:pPr>
        <w:pStyle w:val="23"/>
        <w:rPr>
          <w:ins w:id="88" w:author="Rapporteur" w:date="2022-10-18T22:01:00Z"/>
          <w:rFonts w:asciiTheme="minorHAnsi" w:eastAsiaTheme="minorEastAsia" w:hAnsiTheme="minorHAnsi" w:cstheme="minorBidi"/>
          <w:noProof/>
          <w:kern w:val="2"/>
          <w:sz w:val="21"/>
          <w:szCs w:val="22"/>
          <w:lang w:val="en-US" w:eastAsia="zh-CN"/>
        </w:rPr>
      </w:pPr>
      <w:ins w:id="89" w:author="Rapporteur" w:date="2022-10-18T22:01:00Z">
        <w:r>
          <w:rPr>
            <w:noProof/>
            <w:lang w:eastAsia="zh-CN"/>
          </w:rPr>
          <w:t>6.0</w:t>
        </w:r>
        <w:r>
          <w:rPr>
            <w:rFonts w:asciiTheme="minorHAnsi" w:eastAsiaTheme="minorEastAsia" w:hAnsiTheme="minorHAnsi" w:cstheme="minorBidi"/>
            <w:noProof/>
            <w:kern w:val="2"/>
            <w:sz w:val="21"/>
            <w:szCs w:val="22"/>
            <w:lang w:val="en-US" w:eastAsia="zh-CN"/>
          </w:rPr>
          <w:tab/>
        </w:r>
        <w:r>
          <w:rPr>
            <w:noProof/>
            <w:lang w:eastAsia="zh-CN"/>
          </w:rPr>
          <w:t>Mapping of Solutions to Key Issues</w:t>
        </w:r>
        <w:r>
          <w:rPr>
            <w:noProof/>
          </w:rPr>
          <w:tab/>
        </w:r>
        <w:r>
          <w:rPr>
            <w:noProof/>
          </w:rPr>
          <w:fldChar w:fldCharType="begin"/>
        </w:r>
        <w:r>
          <w:rPr>
            <w:noProof/>
          </w:rPr>
          <w:instrText xml:space="preserve"> PAGEREF _Toc117022922 \h </w:instrText>
        </w:r>
        <w:r>
          <w:rPr>
            <w:noProof/>
          </w:rPr>
        </w:r>
      </w:ins>
      <w:r>
        <w:rPr>
          <w:noProof/>
        </w:rPr>
        <w:fldChar w:fldCharType="separate"/>
      </w:r>
      <w:ins w:id="90" w:author="Rapporteur" w:date="2022-10-18T22:01:00Z">
        <w:r>
          <w:rPr>
            <w:noProof/>
          </w:rPr>
          <w:t>15</w:t>
        </w:r>
        <w:r>
          <w:rPr>
            <w:noProof/>
          </w:rPr>
          <w:fldChar w:fldCharType="end"/>
        </w:r>
      </w:ins>
    </w:p>
    <w:p w14:paraId="284D57D2" w14:textId="77777777" w:rsidR="001114BE" w:rsidRDefault="001114BE">
      <w:pPr>
        <w:pStyle w:val="23"/>
        <w:rPr>
          <w:ins w:id="91" w:author="Rapporteur" w:date="2022-10-18T22:01:00Z"/>
          <w:rFonts w:asciiTheme="minorHAnsi" w:eastAsiaTheme="minorEastAsia" w:hAnsiTheme="minorHAnsi" w:cstheme="minorBidi"/>
          <w:noProof/>
          <w:kern w:val="2"/>
          <w:sz w:val="21"/>
          <w:szCs w:val="22"/>
          <w:lang w:val="en-US" w:eastAsia="zh-CN"/>
        </w:rPr>
      </w:pPr>
      <w:ins w:id="92" w:author="Rapporteur" w:date="2022-10-18T22:01:00Z">
        <w:r>
          <w:rPr>
            <w:noProof/>
            <w:lang w:eastAsia="zh-CN"/>
          </w:rPr>
          <w:t>6.1</w:t>
        </w:r>
        <w:r>
          <w:rPr>
            <w:rFonts w:asciiTheme="minorHAnsi" w:eastAsiaTheme="minorEastAsia" w:hAnsiTheme="minorHAnsi" w:cstheme="minorBidi"/>
            <w:noProof/>
            <w:kern w:val="2"/>
            <w:sz w:val="21"/>
            <w:szCs w:val="22"/>
            <w:lang w:val="en-US" w:eastAsia="zh-CN"/>
          </w:rPr>
          <w:tab/>
        </w:r>
        <w:r>
          <w:rPr>
            <w:noProof/>
          </w:rPr>
          <w:t>Solution</w:t>
        </w:r>
        <w:r>
          <w:rPr>
            <w:noProof/>
            <w:lang w:eastAsia="zh-CN"/>
          </w:rPr>
          <w:t xml:space="preserve"> #1</w:t>
        </w:r>
        <w:r>
          <w:rPr>
            <w:noProof/>
          </w:rPr>
          <w:t>: Procedures for RRC Inactive MBS data reception</w:t>
        </w:r>
        <w:r>
          <w:rPr>
            <w:noProof/>
          </w:rPr>
          <w:tab/>
        </w:r>
        <w:r>
          <w:rPr>
            <w:noProof/>
          </w:rPr>
          <w:fldChar w:fldCharType="begin"/>
        </w:r>
        <w:r>
          <w:rPr>
            <w:noProof/>
          </w:rPr>
          <w:instrText xml:space="preserve"> PAGEREF _Toc117022923 \h </w:instrText>
        </w:r>
        <w:r>
          <w:rPr>
            <w:noProof/>
          </w:rPr>
        </w:r>
      </w:ins>
      <w:r>
        <w:rPr>
          <w:noProof/>
        </w:rPr>
        <w:fldChar w:fldCharType="separate"/>
      </w:r>
      <w:ins w:id="93" w:author="Rapporteur" w:date="2022-10-18T22:01:00Z">
        <w:r>
          <w:rPr>
            <w:noProof/>
          </w:rPr>
          <w:t>16</w:t>
        </w:r>
        <w:r>
          <w:rPr>
            <w:noProof/>
          </w:rPr>
          <w:fldChar w:fldCharType="end"/>
        </w:r>
      </w:ins>
    </w:p>
    <w:p w14:paraId="3A2EC8F0" w14:textId="77777777" w:rsidR="001114BE" w:rsidRDefault="001114BE">
      <w:pPr>
        <w:pStyle w:val="33"/>
        <w:rPr>
          <w:ins w:id="94" w:author="Rapporteur" w:date="2022-10-18T22:01:00Z"/>
          <w:rFonts w:asciiTheme="minorHAnsi" w:eastAsiaTheme="minorEastAsia" w:hAnsiTheme="minorHAnsi" w:cstheme="minorBidi"/>
          <w:noProof/>
          <w:kern w:val="2"/>
          <w:sz w:val="21"/>
          <w:szCs w:val="22"/>
          <w:lang w:val="en-US" w:eastAsia="zh-CN"/>
        </w:rPr>
      </w:pPr>
      <w:ins w:id="95" w:author="Rapporteur" w:date="2022-10-18T22:01:00Z">
        <w:r>
          <w:rPr>
            <w:noProof/>
            <w:lang w:eastAsia="ko-KR"/>
          </w:rPr>
          <w:t>6.1.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2924 \h </w:instrText>
        </w:r>
        <w:r>
          <w:rPr>
            <w:noProof/>
          </w:rPr>
        </w:r>
      </w:ins>
      <w:r>
        <w:rPr>
          <w:noProof/>
        </w:rPr>
        <w:fldChar w:fldCharType="separate"/>
      </w:r>
      <w:ins w:id="96" w:author="Rapporteur" w:date="2022-10-18T22:01:00Z">
        <w:r>
          <w:rPr>
            <w:noProof/>
          </w:rPr>
          <w:t>16</w:t>
        </w:r>
        <w:r>
          <w:rPr>
            <w:noProof/>
          </w:rPr>
          <w:fldChar w:fldCharType="end"/>
        </w:r>
      </w:ins>
    </w:p>
    <w:p w14:paraId="2FDF7B20" w14:textId="77777777" w:rsidR="001114BE" w:rsidRDefault="001114BE">
      <w:pPr>
        <w:pStyle w:val="33"/>
        <w:rPr>
          <w:ins w:id="97" w:author="Rapporteur" w:date="2022-10-18T22:01:00Z"/>
          <w:rFonts w:asciiTheme="minorHAnsi" w:eastAsiaTheme="minorEastAsia" w:hAnsiTheme="minorHAnsi" w:cstheme="minorBidi"/>
          <w:noProof/>
          <w:kern w:val="2"/>
          <w:sz w:val="21"/>
          <w:szCs w:val="22"/>
          <w:lang w:val="en-US" w:eastAsia="zh-CN"/>
        </w:rPr>
      </w:pPr>
      <w:ins w:id="98" w:author="Rapporteur" w:date="2022-10-18T22:01:00Z">
        <w:r>
          <w:rPr>
            <w:noProof/>
          </w:rPr>
          <w:t>6.1.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2925 \h </w:instrText>
        </w:r>
        <w:r>
          <w:rPr>
            <w:noProof/>
          </w:rPr>
        </w:r>
      </w:ins>
      <w:r>
        <w:rPr>
          <w:noProof/>
        </w:rPr>
        <w:fldChar w:fldCharType="separate"/>
      </w:r>
      <w:ins w:id="99" w:author="Rapporteur" w:date="2022-10-18T22:01:00Z">
        <w:r>
          <w:rPr>
            <w:noProof/>
          </w:rPr>
          <w:t>16</w:t>
        </w:r>
        <w:r>
          <w:rPr>
            <w:noProof/>
          </w:rPr>
          <w:fldChar w:fldCharType="end"/>
        </w:r>
      </w:ins>
    </w:p>
    <w:p w14:paraId="2B834F98" w14:textId="77777777" w:rsidR="001114BE" w:rsidRDefault="001114BE">
      <w:pPr>
        <w:pStyle w:val="33"/>
        <w:rPr>
          <w:ins w:id="100" w:author="Rapporteur" w:date="2022-10-18T22:01:00Z"/>
          <w:rFonts w:asciiTheme="minorHAnsi" w:eastAsiaTheme="minorEastAsia" w:hAnsiTheme="minorHAnsi" w:cstheme="minorBidi"/>
          <w:noProof/>
          <w:kern w:val="2"/>
          <w:sz w:val="21"/>
          <w:szCs w:val="22"/>
          <w:lang w:val="en-US" w:eastAsia="zh-CN"/>
        </w:rPr>
      </w:pPr>
      <w:ins w:id="101" w:author="Rapporteur" w:date="2022-10-18T22:01:00Z">
        <w:r>
          <w:rPr>
            <w:noProof/>
          </w:rPr>
          <w:t>6.1.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2926 \h </w:instrText>
        </w:r>
        <w:r>
          <w:rPr>
            <w:noProof/>
          </w:rPr>
        </w:r>
      </w:ins>
      <w:r>
        <w:rPr>
          <w:noProof/>
        </w:rPr>
        <w:fldChar w:fldCharType="separate"/>
      </w:r>
      <w:ins w:id="102" w:author="Rapporteur" w:date="2022-10-18T22:01:00Z">
        <w:r>
          <w:rPr>
            <w:noProof/>
          </w:rPr>
          <w:t>18</w:t>
        </w:r>
        <w:r>
          <w:rPr>
            <w:noProof/>
          </w:rPr>
          <w:fldChar w:fldCharType="end"/>
        </w:r>
      </w:ins>
    </w:p>
    <w:p w14:paraId="6791534E" w14:textId="77777777" w:rsidR="001114BE" w:rsidRDefault="001114BE">
      <w:pPr>
        <w:pStyle w:val="42"/>
        <w:rPr>
          <w:ins w:id="103" w:author="Rapporteur" w:date="2022-10-18T22:01:00Z"/>
          <w:rFonts w:asciiTheme="minorHAnsi" w:eastAsiaTheme="minorEastAsia" w:hAnsiTheme="minorHAnsi" w:cstheme="minorBidi"/>
          <w:noProof/>
          <w:kern w:val="2"/>
          <w:sz w:val="21"/>
          <w:szCs w:val="22"/>
          <w:lang w:val="en-US" w:eastAsia="zh-CN"/>
        </w:rPr>
      </w:pPr>
      <w:ins w:id="104" w:author="Rapporteur" w:date="2022-10-18T22:01:00Z">
        <w:r>
          <w:rPr>
            <w:noProof/>
          </w:rPr>
          <w:t>6.1.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17022927 \h </w:instrText>
        </w:r>
        <w:r>
          <w:rPr>
            <w:noProof/>
          </w:rPr>
        </w:r>
      </w:ins>
      <w:r>
        <w:rPr>
          <w:noProof/>
        </w:rPr>
        <w:fldChar w:fldCharType="separate"/>
      </w:r>
      <w:ins w:id="105" w:author="Rapporteur" w:date="2022-10-18T22:01:00Z">
        <w:r>
          <w:rPr>
            <w:noProof/>
          </w:rPr>
          <w:t>18</w:t>
        </w:r>
        <w:r>
          <w:rPr>
            <w:noProof/>
          </w:rPr>
          <w:fldChar w:fldCharType="end"/>
        </w:r>
      </w:ins>
    </w:p>
    <w:p w14:paraId="4D35D66A" w14:textId="77777777" w:rsidR="001114BE" w:rsidRDefault="001114BE">
      <w:pPr>
        <w:pStyle w:val="42"/>
        <w:rPr>
          <w:ins w:id="106" w:author="Rapporteur" w:date="2022-10-18T22:01:00Z"/>
          <w:rFonts w:asciiTheme="minorHAnsi" w:eastAsiaTheme="minorEastAsia" w:hAnsiTheme="minorHAnsi" w:cstheme="minorBidi"/>
          <w:noProof/>
          <w:kern w:val="2"/>
          <w:sz w:val="21"/>
          <w:szCs w:val="22"/>
          <w:lang w:val="en-US" w:eastAsia="zh-CN"/>
        </w:rPr>
      </w:pPr>
      <w:ins w:id="107" w:author="Rapporteur" w:date="2022-10-18T22:01:00Z">
        <w:r>
          <w:rPr>
            <w:noProof/>
          </w:rPr>
          <w:t>6.1.3.2</w:t>
        </w:r>
        <w:r>
          <w:rPr>
            <w:rFonts w:asciiTheme="minorHAnsi" w:eastAsiaTheme="minorEastAsia" w:hAnsiTheme="minorHAnsi" w:cstheme="minorBidi"/>
            <w:noProof/>
            <w:kern w:val="2"/>
            <w:sz w:val="21"/>
            <w:szCs w:val="22"/>
            <w:lang w:val="en-US" w:eastAsia="zh-CN"/>
          </w:rPr>
          <w:tab/>
        </w:r>
        <w:r>
          <w:rPr>
            <w:noProof/>
          </w:rPr>
          <w:t>MBS session creation, multicast session join and session establishment procedure</w:t>
        </w:r>
        <w:r>
          <w:rPr>
            <w:noProof/>
          </w:rPr>
          <w:tab/>
        </w:r>
        <w:r>
          <w:rPr>
            <w:noProof/>
          </w:rPr>
          <w:fldChar w:fldCharType="begin"/>
        </w:r>
        <w:r>
          <w:rPr>
            <w:noProof/>
          </w:rPr>
          <w:instrText xml:space="preserve"> PAGEREF _Toc117022928 \h </w:instrText>
        </w:r>
        <w:r>
          <w:rPr>
            <w:noProof/>
          </w:rPr>
        </w:r>
      </w:ins>
      <w:r>
        <w:rPr>
          <w:noProof/>
        </w:rPr>
        <w:fldChar w:fldCharType="separate"/>
      </w:r>
      <w:ins w:id="108" w:author="Rapporteur" w:date="2022-10-18T22:01:00Z">
        <w:r>
          <w:rPr>
            <w:noProof/>
          </w:rPr>
          <w:t>19</w:t>
        </w:r>
        <w:r>
          <w:rPr>
            <w:noProof/>
          </w:rPr>
          <w:fldChar w:fldCharType="end"/>
        </w:r>
      </w:ins>
    </w:p>
    <w:p w14:paraId="256F7CBF" w14:textId="77777777" w:rsidR="001114BE" w:rsidRDefault="001114BE">
      <w:pPr>
        <w:pStyle w:val="42"/>
        <w:rPr>
          <w:ins w:id="109" w:author="Rapporteur" w:date="2022-10-18T22:01:00Z"/>
          <w:rFonts w:asciiTheme="minorHAnsi" w:eastAsiaTheme="minorEastAsia" w:hAnsiTheme="minorHAnsi" w:cstheme="minorBidi"/>
          <w:noProof/>
          <w:kern w:val="2"/>
          <w:sz w:val="21"/>
          <w:szCs w:val="22"/>
          <w:lang w:val="en-US" w:eastAsia="zh-CN"/>
        </w:rPr>
      </w:pPr>
      <w:ins w:id="110" w:author="Rapporteur" w:date="2022-10-18T22:01:00Z">
        <w:r>
          <w:rPr>
            <w:noProof/>
          </w:rPr>
          <w:t>6.1.3.3</w:t>
        </w:r>
        <w:r>
          <w:rPr>
            <w:rFonts w:asciiTheme="minorHAnsi" w:eastAsiaTheme="minorEastAsia" w:hAnsiTheme="minorHAnsi" w:cstheme="minorBidi"/>
            <w:noProof/>
            <w:kern w:val="2"/>
            <w:sz w:val="21"/>
            <w:szCs w:val="22"/>
            <w:lang w:val="en-US" w:eastAsia="zh-CN"/>
          </w:rPr>
          <w:tab/>
        </w:r>
        <w:r>
          <w:rPr>
            <w:noProof/>
          </w:rPr>
          <w:t>Moving a UE to RRC Inactive state</w:t>
        </w:r>
        <w:r>
          <w:rPr>
            <w:noProof/>
          </w:rPr>
          <w:tab/>
        </w:r>
        <w:r>
          <w:rPr>
            <w:noProof/>
          </w:rPr>
          <w:fldChar w:fldCharType="begin"/>
        </w:r>
        <w:r>
          <w:rPr>
            <w:noProof/>
          </w:rPr>
          <w:instrText xml:space="preserve"> PAGEREF _Toc117022929 \h </w:instrText>
        </w:r>
        <w:r>
          <w:rPr>
            <w:noProof/>
          </w:rPr>
        </w:r>
      </w:ins>
      <w:r>
        <w:rPr>
          <w:noProof/>
        </w:rPr>
        <w:fldChar w:fldCharType="separate"/>
      </w:r>
      <w:ins w:id="111" w:author="Rapporteur" w:date="2022-10-18T22:01:00Z">
        <w:r>
          <w:rPr>
            <w:noProof/>
          </w:rPr>
          <w:t>20</w:t>
        </w:r>
        <w:r>
          <w:rPr>
            <w:noProof/>
          </w:rPr>
          <w:fldChar w:fldCharType="end"/>
        </w:r>
      </w:ins>
    </w:p>
    <w:p w14:paraId="411175DE" w14:textId="77777777" w:rsidR="001114BE" w:rsidRDefault="001114BE">
      <w:pPr>
        <w:pStyle w:val="42"/>
        <w:rPr>
          <w:ins w:id="112" w:author="Rapporteur" w:date="2022-10-18T22:01:00Z"/>
          <w:rFonts w:asciiTheme="minorHAnsi" w:eastAsiaTheme="minorEastAsia" w:hAnsiTheme="minorHAnsi" w:cstheme="minorBidi"/>
          <w:noProof/>
          <w:kern w:val="2"/>
          <w:sz w:val="21"/>
          <w:szCs w:val="22"/>
          <w:lang w:val="en-US" w:eastAsia="zh-CN"/>
        </w:rPr>
      </w:pPr>
      <w:ins w:id="113" w:author="Rapporteur" w:date="2022-10-18T22:01:00Z">
        <w:r>
          <w:rPr>
            <w:noProof/>
          </w:rPr>
          <w:t>6.1.3.4</w:t>
        </w:r>
        <w:r>
          <w:rPr>
            <w:rFonts w:asciiTheme="minorHAnsi" w:eastAsiaTheme="minorEastAsia" w:hAnsiTheme="minorHAnsi" w:cstheme="minorBidi"/>
            <w:noProof/>
            <w:kern w:val="2"/>
            <w:sz w:val="21"/>
            <w:szCs w:val="22"/>
            <w:lang w:val="en-US" w:eastAsia="zh-CN"/>
          </w:rPr>
          <w:tab/>
        </w:r>
        <w:r>
          <w:rPr>
            <w:noProof/>
          </w:rPr>
          <w:t>Moving a UE to RRC-CONNECTED from RRC Inactive state</w:t>
        </w:r>
        <w:r>
          <w:rPr>
            <w:noProof/>
          </w:rPr>
          <w:tab/>
        </w:r>
        <w:r>
          <w:rPr>
            <w:noProof/>
          </w:rPr>
          <w:fldChar w:fldCharType="begin"/>
        </w:r>
        <w:r>
          <w:rPr>
            <w:noProof/>
          </w:rPr>
          <w:instrText xml:space="preserve"> PAGEREF _Toc117022930 \h </w:instrText>
        </w:r>
        <w:r>
          <w:rPr>
            <w:noProof/>
          </w:rPr>
        </w:r>
      </w:ins>
      <w:r>
        <w:rPr>
          <w:noProof/>
        </w:rPr>
        <w:fldChar w:fldCharType="separate"/>
      </w:r>
      <w:ins w:id="114" w:author="Rapporteur" w:date="2022-10-18T22:01:00Z">
        <w:r>
          <w:rPr>
            <w:noProof/>
          </w:rPr>
          <w:t>21</w:t>
        </w:r>
        <w:r>
          <w:rPr>
            <w:noProof/>
          </w:rPr>
          <w:fldChar w:fldCharType="end"/>
        </w:r>
      </w:ins>
    </w:p>
    <w:p w14:paraId="55E38E41" w14:textId="77777777" w:rsidR="001114BE" w:rsidRDefault="001114BE">
      <w:pPr>
        <w:pStyle w:val="33"/>
        <w:rPr>
          <w:ins w:id="115" w:author="Rapporteur" w:date="2022-10-18T22:01:00Z"/>
          <w:rFonts w:asciiTheme="minorHAnsi" w:eastAsiaTheme="minorEastAsia" w:hAnsiTheme="minorHAnsi" w:cstheme="minorBidi"/>
          <w:noProof/>
          <w:kern w:val="2"/>
          <w:sz w:val="21"/>
          <w:szCs w:val="22"/>
          <w:lang w:val="en-US" w:eastAsia="zh-CN"/>
        </w:rPr>
      </w:pPr>
      <w:ins w:id="116" w:author="Rapporteur" w:date="2022-10-18T22:01:00Z">
        <w:r>
          <w:rPr>
            <w:noProof/>
            <w:lang w:eastAsia="zh-CN"/>
          </w:rPr>
          <w:t>6.1.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lang w:eastAsia="zh-CN"/>
          </w:rPr>
          <w:t>.</w:t>
        </w:r>
        <w:r>
          <w:rPr>
            <w:noProof/>
          </w:rPr>
          <w:tab/>
        </w:r>
        <w:r>
          <w:rPr>
            <w:noProof/>
          </w:rPr>
          <w:fldChar w:fldCharType="begin"/>
        </w:r>
        <w:r>
          <w:rPr>
            <w:noProof/>
          </w:rPr>
          <w:instrText xml:space="preserve"> PAGEREF _Toc117022931 \h </w:instrText>
        </w:r>
        <w:r>
          <w:rPr>
            <w:noProof/>
          </w:rPr>
        </w:r>
      </w:ins>
      <w:r>
        <w:rPr>
          <w:noProof/>
        </w:rPr>
        <w:fldChar w:fldCharType="separate"/>
      </w:r>
      <w:ins w:id="117" w:author="Rapporteur" w:date="2022-10-18T22:01:00Z">
        <w:r>
          <w:rPr>
            <w:noProof/>
          </w:rPr>
          <w:t>21</w:t>
        </w:r>
        <w:r>
          <w:rPr>
            <w:noProof/>
          </w:rPr>
          <w:fldChar w:fldCharType="end"/>
        </w:r>
      </w:ins>
    </w:p>
    <w:p w14:paraId="15D52DD4" w14:textId="77777777" w:rsidR="001114BE" w:rsidRDefault="001114BE">
      <w:pPr>
        <w:pStyle w:val="23"/>
        <w:rPr>
          <w:ins w:id="118" w:author="Rapporteur" w:date="2022-10-18T22:01:00Z"/>
          <w:rFonts w:asciiTheme="minorHAnsi" w:eastAsiaTheme="minorEastAsia" w:hAnsiTheme="minorHAnsi" w:cstheme="minorBidi"/>
          <w:noProof/>
          <w:kern w:val="2"/>
          <w:sz w:val="21"/>
          <w:szCs w:val="22"/>
          <w:lang w:val="en-US" w:eastAsia="zh-CN"/>
        </w:rPr>
      </w:pPr>
      <w:ins w:id="119" w:author="Rapporteur" w:date="2022-10-18T22:01:00Z">
        <w:r>
          <w:rPr>
            <w:noProof/>
            <w:lang w:eastAsia="zh-CN"/>
          </w:rPr>
          <w:t>6.2</w:t>
        </w:r>
        <w:r>
          <w:rPr>
            <w:rFonts w:asciiTheme="minorHAnsi" w:eastAsiaTheme="minorEastAsia" w:hAnsiTheme="minorHAnsi" w:cstheme="minorBidi"/>
            <w:noProof/>
            <w:kern w:val="2"/>
            <w:sz w:val="21"/>
            <w:szCs w:val="22"/>
            <w:lang w:val="en-US" w:eastAsia="zh-CN"/>
          </w:rPr>
          <w:tab/>
        </w:r>
        <w:r>
          <w:rPr>
            <w:noProof/>
          </w:rPr>
          <w:t>Solution</w:t>
        </w:r>
        <w:r>
          <w:rPr>
            <w:noProof/>
            <w:lang w:eastAsia="zh-CN"/>
          </w:rPr>
          <w:t xml:space="preserve"> #2</w:t>
        </w:r>
        <w:r>
          <w:rPr>
            <w:noProof/>
          </w:rPr>
          <w:t>: Procedures for MOCN network sharing</w:t>
        </w:r>
        <w:r>
          <w:rPr>
            <w:noProof/>
          </w:rPr>
          <w:tab/>
        </w:r>
        <w:r>
          <w:rPr>
            <w:noProof/>
          </w:rPr>
          <w:fldChar w:fldCharType="begin"/>
        </w:r>
        <w:r>
          <w:rPr>
            <w:noProof/>
          </w:rPr>
          <w:instrText xml:space="preserve"> PAGEREF _Toc117022932 \h </w:instrText>
        </w:r>
        <w:r>
          <w:rPr>
            <w:noProof/>
          </w:rPr>
        </w:r>
      </w:ins>
      <w:r>
        <w:rPr>
          <w:noProof/>
        </w:rPr>
        <w:fldChar w:fldCharType="separate"/>
      </w:r>
      <w:ins w:id="120" w:author="Rapporteur" w:date="2022-10-18T22:01:00Z">
        <w:r>
          <w:rPr>
            <w:noProof/>
          </w:rPr>
          <w:t>22</w:t>
        </w:r>
        <w:r>
          <w:rPr>
            <w:noProof/>
          </w:rPr>
          <w:fldChar w:fldCharType="end"/>
        </w:r>
      </w:ins>
    </w:p>
    <w:p w14:paraId="2E4BEC2B" w14:textId="77777777" w:rsidR="001114BE" w:rsidRDefault="001114BE">
      <w:pPr>
        <w:pStyle w:val="33"/>
        <w:rPr>
          <w:ins w:id="121" w:author="Rapporteur" w:date="2022-10-18T22:01:00Z"/>
          <w:rFonts w:asciiTheme="minorHAnsi" w:eastAsiaTheme="minorEastAsia" w:hAnsiTheme="minorHAnsi" w:cstheme="minorBidi"/>
          <w:noProof/>
          <w:kern w:val="2"/>
          <w:sz w:val="21"/>
          <w:szCs w:val="22"/>
          <w:lang w:val="en-US" w:eastAsia="zh-CN"/>
        </w:rPr>
      </w:pPr>
      <w:ins w:id="122" w:author="Rapporteur" w:date="2022-10-18T22:01:00Z">
        <w:r>
          <w:rPr>
            <w:noProof/>
            <w:lang w:eastAsia="ko-KR"/>
          </w:rPr>
          <w:t>6.2.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2933 \h </w:instrText>
        </w:r>
        <w:r>
          <w:rPr>
            <w:noProof/>
          </w:rPr>
        </w:r>
      </w:ins>
      <w:r>
        <w:rPr>
          <w:noProof/>
        </w:rPr>
        <w:fldChar w:fldCharType="separate"/>
      </w:r>
      <w:ins w:id="123" w:author="Rapporteur" w:date="2022-10-18T22:01:00Z">
        <w:r>
          <w:rPr>
            <w:noProof/>
          </w:rPr>
          <w:t>22</w:t>
        </w:r>
        <w:r>
          <w:rPr>
            <w:noProof/>
          </w:rPr>
          <w:fldChar w:fldCharType="end"/>
        </w:r>
      </w:ins>
    </w:p>
    <w:p w14:paraId="31AFF268" w14:textId="77777777" w:rsidR="001114BE" w:rsidRDefault="001114BE">
      <w:pPr>
        <w:pStyle w:val="33"/>
        <w:rPr>
          <w:ins w:id="124" w:author="Rapporteur" w:date="2022-10-18T22:01:00Z"/>
          <w:rFonts w:asciiTheme="minorHAnsi" w:eastAsiaTheme="minorEastAsia" w:hAnsiTheme="minorHAnsi" w:cstheme="minorBidi"/>
          <w:noProof/>
          <w:kern w:val="2"/>
          <w:sz w:val="21"/>
          <w:szCs w:val="22"/>
          <w:lang w:val="en-US" w:eastAsia="zh-CN"/>
        </w:rPr>
      </w:pPr>
      <w:ins w:id="125" w:author="Rapporteur" w:date="2022-10-18T22:01:00Z">
        <w:r>
          <w:rPr>
            <w:noProof/>
          </w:rPr>
          <w:t>6.2.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2934 \h </w:instrText>
        </w:r>
        <w:r>
          <w:rPr>
            <w:noProof/>
          </w:rPr>
        </w:r>
      </w:ins>
      <w:r>
        <w:rPr>
          <w:noProof/>
        </w:rPr>
        <w:fldChar w:fldCharType="separate"/>
      </w:r>
      <w:ins w:id="126" w:author="Rapporteur" w:date="2022-10-18T22:01:00Z">
        <w:r>
          <w:rPr>
            <w:noProof/>
          </w:rPr>
          <w:t>22</w:t>
        </w:r>
        <w:r>
          <w:rPr>
            <w:noProof/>
          </w:rPr>
          <w:fldChar w:fldCharType="end"/>
        </w:r>
      </w:ins>
    </w:p>
    <w:p w14:paraId="45F34FE1" w14:textId="77777777" w:rsidR="001114BE" w:rsidRDefault="001114BE">
      <w:pPr>
        <w:pStyle w:val="42"/>
        <w:rPr>
          <w:ins w:id="127" w:author="Rapporteur" w:date="2022-10-18T22:01:00Z"/>
          <w:rFonts w:asciiTheme="minorHAnsi" w:eastAsiaTheme="minorEastAsia" w:hAnsiTheme="minorHAnsi" w:cstheme="minorBidi"/>
          <w:noProof/>
          <w:kern w:val="2"/>
          <w:sz w:val="21"/>
          <w:szCs w:val="22"/>
          <w:lang w:val="en-US" w:eastAsia="zh-CN"/>
        </w:rPr>
      </w:pPr>
      <w:ins w:id="128" w:author="Rapporteur" w:date="2022-10-18T22:01:00Z">
        <w:r>
          <w:rPr>
            <w:noProof/>
          </w:rPr>
          <w:t>6.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17022935 \h </w:instrText>
        </w:r>
        <w:r>
          <w:rPr>
            <w:noProof/>
          </w:rPr>
        </w:r>
      </w:ins>
      <w:r>
        <w:rPr>
          <w:noProof/>
        </w:rPr>
        <w:fldChar w:fldCharType="separate"/>
      </w:r>
      <w:ins w:id="129" w:author="Rapporteur" w:date="2022-10-18T22:01:00Z">
        <w:r>
          <w:rPr>
            <w:noProof/>
          </w:rPr>
          <w:t>22</w:t>
        </w:r>
        <w:r>
          <w:rPr>
            <w:noProof/>
          </w:rPr>
          <w:fldChar w:fldCharType="end"/>
        </w:r>
      </w:ins>
    </w:p>
    <w:p w14:paraId="224C4B40" w14:textId="77777777" w:rsidR="001114BE" w:rsidRDefault="001114BE">
      <w:pPr>
        <w:pStyle w:val="42"/>
        <w:rPr>
          <w:ins w:id="130" w:author="Rapporteur" w:date="2022-10-18T22:01:00Z"/>
          <w:rFonts w:asciiTheme="minorHAnsi" w:eastAsiaTheme="minorEastAsia" w:hAnsiTheme="minorHAnsi" w:cstheme="minorBidi"/>
          <w:noProof/>
          <w:kern w:val="2"/>
          <w:sz w:val="21"/>
          <w:szCs w:val="22"/>
          <w:lang w:val="en-US" w:eastAsia="zh-CN"/>
        </w:rPr>
      </w:pPr>
      <w:ins w:id="131" w:author="Rapporteur" w:date="2022-10-18T22:01:00Z">
        <w:r>
          <w:rPr>
            <w:noProof/>
          </w:rPr>
          <w:t>6.2.2.2</w:t>
        </w:r>
        <w:r>
          <w:rPr>
            <w:rFonts w:asciiTheme="minorHAnsi" w:eastAsiaTheme="minorEastAsia" w:hAnsiTheme="minorHAnsi" w:cstheme="minorBidi"/>
            <w:noProof/>
            <w:kern w:val="2"/>
            <w:sz w:val="21"/>
            <w:szCs w:val="22"/>
            <w:lang w:val="en-US" w:eastAsia="zh-CN"/>
          </w:rPr>
          <w:tab/>
        </w:r>
        <w:r>
          <w:rPr>
            <w:noProof/>
          </w:rPr>
          <w:t>Identifier of the broadcast MBS service</w:t>
        </w:r>
        <w:r>
          <w:rPr>
            <w:noProof/>
          </w:rPr>
          <w:tab/>
        </w:r>
        <w:r>
          <w:rPr>
            <w:noProof/>
          </w:rPr>
          <w:fldChar w:fldCharType="begin"/>
        </w:r>
        <w:r>
          <w:rPr>
            <w:noProof/>
          </w:rPr>
          <w:instrText xml:space="preserve"> PAGEREF _Toc117022936 \h </w:instrText>
        </w:r>
        <w:r>
          <w:rPr>
            <w:noProof/>
          </w:rPr>
        </w:r>
      </w:ins>
      <w:r>
        <w:rPr>
          <w:noProof/>
        </w:rPr>
        <w:fldChar w:fldCharType="separate"/>
      </w:r>
      <w:ins w:id="132" w:author="Rapporteur" w:date="2022-10-18T22:01:00Z">
        <w:r>
          <w:rPr>
            <w:noProof/>
          </w:rPr>
          <w:t>23</w:t>
        </w:r>
        <w:r>
          <w:rPr>
            <w:noProof/>
          </w:rPr>
          <w:fldChar w:fldCharType="end"/>
        </w:r>
      </w:ins>
    </w:p>
    <w:p w14:paraId="63EF87ED" w14:textId="77777777" w:rsidR="001114BE" w:rsidRDefault="001114BE">
      <w:pPr>
        <w:pStyle w:val="42"/>
        <w:rPr>
          <w:ins w:id="133" w:author="Rapporteur" w:date="2022-10-18T22:01:00Z"/>
          <w:rFonts w:asciiTheme="minorHAnsi" w:eastAsiaTheme="minorEastAsia" w:hAnsiTheme="minorHAnsi" w:cstheme="minorBidi"/>
          <w:noProof/>
          <w:kern w:val="2"/>
          <w:sz w:val="21"/>
          <w:szCs w:val="22"/>
          <w:lang w:val="en-US" w:eastAsia="zh-CN"/>
        </w:rPr>
      </w:pPr>
      <w:ins w:id="134" w:author="Rapporteur" w:date="2022-10-18T22:01:00Z">
        <w:r>
          <w:rPr>
            <w:noProof/>
          </w:rPr>
          <w:t>6.2.2.3</w:t>
        </w:r>
        <w:r>
          <w:rPr>
            <w:rFonts w:asciiTheme="minorHAnsi" w:eastAsiaTheme="minorEastAsia" w:hAnsiTheme="minorHAnsi" w:cstheme="minorBidi"/>
            <w:noProof/>
            <w:kern w:val="2"/>
            <w:sz w:val="21"/>
            <w:szCs w:val="22"/>
            <w:lang w:val="en-US" w:eastAsia="zh-CN"/>
          </w:rPr>
          <w:tab/>
        </w:r>
        <w:r>
          <w:rPr>
            <w:noProof/>
          </w:rPr>
          <w:t>Reception of the broadcast data by the UE</w:t>
        </w:r>
        <w:r>
          <w:rPr>
            <w:noProof/>
          </w:rPr>
          <w:tab/>
        </w:r>
        <w:r>
          <w:rPr>
            <w:noProof/>
          </w:rPr>
          <w:fldChar w:fldCharType="begin"/>
        </w:r>
        <w:r>
          <w:rPr>
            <w:noProof/>
          </w:rPr>
          <w:instrText xml:space="preserve"> PAGEREF _Toc117022937 \h </w:instrText>
        </w:r>
        <w:r>
          <w:rPr>
            <w:noProof/>
          </w:rPr>
        </w:r>
      </w:ins>
      <w:r>
        <w:rPr>
          <w:noProof/>
        </w:rPr>
        <w:fldChar w:fldCharType="separate"/>
      </w:r>
      <w:ins w:id="135" w:author="Rapporteur" w:date="2022-10-18T22:01:00Z">
        <w:r>
          <w:rPr>
            <w:noProof/>
          </w:rPr>
          <w:t>23</w:t>
        </w:r>
        <w:r>
          <w:rPr>
            <w:noProof/>
          </w:rPr>
          <w:fldChar w:fldCharType="end"/>
        </w:r>
      </w:ins>
    </w:p>
    <w:p w14:paraId="773E7958" w14:textId="77777777" w:rsidR="001114BE" w:rsidRDefault="001114BE">
      <w:pPr>
        <w:pStyle w:val="33"/>
        <w:rPr>
          <w:ins w:id="136" w:author="Rapporteur" w:date="2022-10-18T22:01:00Z"/>
          <w:rFonts w:asciiTheme="minorHAnsi" w:eastAsiaTheme="minorEastAsia" w:hAnsiTheme="minorHAnsi" w:cstheme="minorBidi"/>
          <w:noProof/>
          <w:kern w:val="2"/>
          <w:sz w:val="21"/>
          <w:szCs w:val="22"/>
          <w:lang w:val="en-US" w:eastAsia="zh-CN"/>
        </w:rPr>
      </w:pPr>
      <w:ins w:id="137" w:author="Rapporteur" w:date="2022-10-18T22:01:00Z">
        <w:r>
          <w:rPr>
            <w:noProof/>
          </w:rPr>
          <w:t>6.2.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2938 \h </w:instrText>
        </w:r>
        <w:r>
          <w:rPr>
            <w:noProof/>
          </w:rPr>
        </w:r>
      </w:ins>
      <w:r>
        <w:rPr>
          <w:noProof/>
        </w:rPr>
        <w:fldChar w:fldCharType="separate"/>
      </w:r>
      <w:ins w:id="138" w:author="Rapporteur" w:date="2022-10-18T22:01:00Z">
        <w:r>
          <w:rPr>
            <w:noProof/>
          </w:rPr>
          <w:t>24</w:t>
        </w:r>
        <w:r>
          <w:rPr>
            <w:noProof/>
          </w:rPr>
          <w:fldChar w:fldCharType="end"/>
        </w:r>
      </w:ins>
    </w:p>
    <w:p w14:paraId="32C2148A" w14:textId="77777777" w:rsidR="001114BE" w:rsidRDefault="001114BE">
      <w:pPr>
        <w:pStyle w:val="42"/>
        <w:rPr>
          <w:ins w:id="139" w:author="Rapporteur" w:date="2022-10-18T22:01:00Z"/>
          <w:rFonts w:asciiTheme="minorHAnsi" w:eastAsiaTheme="minorEastAsia" w:hAnsiTheme="minorHAnsi" w:cstheme="minorBidi"/>
          <w:noProof/>
          <w:kern w:val="2"/>
          <w:sz w:val="21"/>
          <w:szCs w:val="22"/>
          <w:lang w:val="en-US" w:eastAsia="zh-CN"/>
        </w:rPr>
      </w:pPr>
      <w:ins w:id="140" w:author="Rapporteur" w:date="2022-10-18T22:01:00Z">
        <w:r>
          <w:rPr>
            <w:noProof/>
          </w:rPr>
          <w:t>6.2.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17022939 \h </w:instrText>
        </w:r>
        <w:r>
          <w:rPr>
            <w:noProof/>
          </w:rPr>
        </w:r>
      </w:ins>
      <w:r>
        <w:rPr>
          <w:noProof/>
        </w:rPr>
        <w:fldChar w:fldCharType="separate"/>
      </w:r>
      <w:ins w:id="141" w:author="Rapporteur" w:date="2022-10-18T22:01:00Z">
        <w:r>
          <w:rPr>
            <w:noProof/>
          </w:rPr>
          <w:t>24</w:t>
        </w:r>
        <w:r>
          <w:rPr>
            <w:noProof/>
          </w:rPr>
          <w:fldChar w:fldCharType="end"/>
        </w:r>
      </w:ins>
    </w:p>
    <w:p w14:paraId="5A9AB771" w14:textId="77777777" w:rsidR="001114BE" w:rsidRDefault="001114BE">
      <w:pPr>
        <w:pStyle w:val="42"/>
        <w:rPr>
          <w:ins w:id="142" w:author="Rapporteur" w:date="2022-10-18T22:01:00Z"/>
          <w:rFonts w:asciiTheme="minorHAnsi" w:eastAsiaTheme="minorEastAsia" w:hAnsiTheme="minorHAnsi" w:cstheme="minorBidi"/>
          <w:noProof/>
          <w:kern w:val="2"/>
          <w:sz w:val="21"/>
          <w:szCs w:val="22"/>
          <w:lang w:val="en-US" w:eastAsia="zh-CN"/>
        </w:rPr>
      </w:pPr>
      <w:ins w:id="143" w:author="Rapporteur" w:date="2022-10-18T22:01:00Z">
        <w:r>
          <w:rPr>
            <w:noProof/>
          </w:rPr>
          <w:t>6.2.3.2</w:t>
        </w:r>
        <w:r>
          <w:rPr>
            <w:rFonts w:asciiTheme="minorHAnsi" w:eastAsiaTheme="minorEastAsia" w:hAnsiTheme="minorHAnsi" w:cstheme="minorBidi"/>
            <w:noProof/>
            <w:kern w:val="2"/>
            <w:sz w:val="21"/>
            <w:szCs w:val="22"/>
            <w:lang w:val="en-US" w:eastAsia="zh-CN"/>
          </w:rPr>
          <w:tab/>
        </w:r>
        <w:r>
          <w:rPr>
            <w:noProof/>
          </w:rPr>
          <w:t>Broadcast Session Establishment</w:t>
        </w:r>
        <w:r>
          <w:rPr>
            <w:noProof/>
          </w:rPr>
          <w:tab/>
        </w:r>
        <w:r>
          <w:rPr>
            <w:noProof/>
          </w:rPr>
          <w:fldChar w:fldCharType="begin"/>
        </w:r>
        <w:r>
          <w:rPr>
            <w:noProof/>
          </w:rPr>
          <w:instrText xml:space="preserve"> PAGEREF _Toc117022940 \h </w:instrText>
        </w:r>
        <w:r>
          <w:rPr>
            <w:noProof/>
          </w:rPr>
        </w:r>
      </w:ins>
      <w:r>
        <w:rPr>
          <w:noProof/>
        </w:rPr>
        <w:fldChar w:fldCharType="separate"/>
      </w:r>
      <w:ins w:id="144" w:author="Rapporteur" w:date="2022-10-18T22:01:00Z">
        <w:r>
          <w:rPr>
            <w:noProof/>
          </w:rPr>
          <w:t>24</w:t>
        </w:r>
        <w:r>
          <w:rPr>
            <w:noProof/>
          </w:rPr>
          <w:fldChar w:fldCharType="end"/>
        </w:r>
      </w:ins>
    </w:p>
    <w:p w14:paraId="7C7C4490" w14:textId="77777777" w:rsidR="001114BE" w:rsidRDefault="001114BE">
      <w:pPr>
        <w:pStyle w:val="42"/>
        <w:rPr>
          <w:ins w:id="145" w:author="Rapporteur" w:date="2022-10-18T22:01:00Z"/>
          <w:rFonts w:asciiTheme="minorHAnsi" w:eastAsiaTheme="minorEastAsia" w:hAnsiTheme="minorHAnsi" w:cstheme="minorBidi"/>
          <w:noProof/>
          <w:kern w:val="2"/>
          <w:sz w:val="21"/>
          <w:szCs w:val="22"/>
          <w:lang w:val="en-US" w:eastAsia="zh-CN"/>
        </w:rPr>
      </w:pPr>
      <w:ins w:id="146" w:author="Rapporteur" w:date="2022-10-18T22:01:00Z">
        <w:r>
          <w:rPr>
            <w:noProof/>
          </w:rPr>
          <w:t>6.2.3.3</w:t>
        </w:r>
        <w:r>
          <w:rPr>
            <w:rFonts w:asciiTheme="minorHAnsi" w:eastAsiaTheme="minorEastAsia" w:hAnsiTheme="minorHAnsi" w:cstheme="minorBidi"/>
            <w:noProof/>
            <w:kern w:val="2"/>
            <w:sz w:val="21"/>
            <w:szCs w:val="22"/>
            <w:lang w:val="en-US" w:eastAsia="zh-CN"/>
          </w:rPr>
          <w:tab/>
        </w:r>
        <w:r>
          <w:rPr>
            <w:noProof/>
          </w:rPr>
          <w:t>Broadcast Session Release</w:t>
        </w:r>
        <w:r>
          <w:rPr>
            <w:noProof/>
          </w:rPr>
          <w:tab/>
        </w:r>
        <w:r>
          <w:rPr>
            <w:noProof/>
          </w:rPr>
          <w:fldChar w:fldCharType="begin"/>
        </w:r>
        <w:r>
          <w:rPr>
            <w:noProof/>
          </w:rPr>
          <w:instrText xml:space="preserve"> PAGEREF _Toc117022941 \h </w:instrText>
        </w:r>
        <w:r>
          <w:rPr>
            <w:noProof/>
          </w:rPr>
        </w:r>
      </w:ins>
      <w:r>
        <w:rPr>
          <w:noProof/>
        </w:rPr>
        <w:fldChar w:fldCharType="separate"/>
      </w:r>
      <w:ins w:id="147" w:author="Rapporteur" w:date="2022-10-18T22:01:00Z">
        <w:r>
          <w:rPr>
            <w:noProof/>
          </w:rPr>
          <w:t>25</w:t>
        </w:r>
        <w:r>
          <w:rPr>
            <w:noProof/>
          </w:rPr>
          <w:fldChar w:fldCharType="end"/>
        </w:r>
      </w:ins>
    </w:p>
    <w:p w14:paraId="465F3256" w14:textId="77777777" w:rsidR="001114BE" w:rsidRDefault="001114BE">
      <w:pPr>
        <w:pStyle w:val="33"/>
        <w:rPr>
          <w:ins w:id="148" w:author="Rapporteur" w:date="2022-10-18T22:01:00Z"/>
          <w:rFonts w:asciiTheme="minorHAnsi" w:eastAsiaTheme="minorEastAsia" w:hAnsiTheme="minorHAnsi" w:cstheme="minorBidi"/>
          <w:noProof/>
          <w:kern w:val="2"/>
          <w:sz w:val="21"/>
          <w:szCs w:val="22"/>
          <w:lang w:val="en-US" w:eastAsia="zh-CN"/>
        </w:rPr>
      </w:pPr>
      <w:ins w:id="149" w:author="Rapporteur" w:date="2022-10-18T22:01:00Z">
        <w:r>
          <w:rPr>
            <w:noProof/>
            <w:lang w:eastAsia="zh-CN"/>
          </w:rPr>
          <w:t>6.2.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rPr>
          <w:tab/>
        </w:r>
        <w:r>
          <w:rPr>
            <w:noProof/>
          </w:rPr>
          <w:fldChar w:fldCharType="begin"/>
        </w:r>
        <w:r>
          <w:rPr>
            <w:noProof/>
          </w:rPr>
          <w:instrText xml:space="preserve"> PAGEREF _Toc117022942 \h </w:instrText>
        </w:r>
        <w:r>
          <w:rPr>
            <w:noProof/>
          </w:rPr>
        </w:r>
      </w:ins>
      <w:r>
        <w:rPr>
          <w:noProof/>
        </w:rPr>
        <w:fldChar w:fldCharType="separate"/>
      </w:r>
      <w:ins w:id="150" w:author="Rapporteur" w:date="2022-10-18T22:01:00Z">
        <w:r>
          <w:rPr>
            <w:noProof/>
          </w:rPr>
          <w:t>25</w:t>
        </w:r>
        <w:r>
          <w:rPr>
            <w:noProof/>
          </w:rPr>
          <w:fldChar w:fldCharType="end"/>
        </w:r>
      </w:ins>
    </w:p>
    <w:p w14:paraId="4D1AE7FB" w14:textId="77777777" w:rsidR="001114BE" w:rsidRDefault="001114BE">
      <w:pPr>
        <w:pStyle w:val="23"/>
        <w:rPr>
          <w:ins w:id="151" w:author="Rapporteur" w:date="2022-10-18T22:01:00Z"/>
          <w:rFonts w:asciiTheme="minorHAnsi" w:eastAsiaTheme="minorEastAsia" w:hAnsiTheme="minorHAnsi" w:cstheme="minorBidi"/>
          <w:noProof/>
          <w:kern w:val="2"/>
          <w:sz w:val="21"/>
          <w:szCs w:val="22"/>
          <w:lang w:val="en-US" w:eastAsia="zh-CN"/>
        </w:rPr>
      </w:pPr>
      <w:ins w:id="152" w:author="Rapporteur" w:date="2022-10-18T22:01:00Z">
        <w:r>
          <w:rPr>
            <w:noProof/>
            <w:lang w:eastAsia="zh-CN"/>
          </w:rPr>
          <w:t>6.3</w:t>
        </w:r>
        <w:r>
          <w:rPr>
            <w:rFonts w:asciiTheme="minorHAnsi" w:eastAsiaTheme="minorEastAsia" w:hAnsiTheme="minorHAnsi" w:cstheme="minorBidi"/>
            <w:noProof/>
            <w:kern w:val="2"/>
            <w:sz w:val="21"/>
            <w:szCs w:val="22"/>
            <w:lang w:val="en-US" w:eastAsia="zh-CN"/>
          </w:rPr>
          <w:tab/>
        </w:r>
        <w:r>
          <w:rPr>
            <w:noProof/>
          </w:rPr>
          <w:t>Solution</w:t>
        </w:r>
        <w:r>
          <w:rPr>
            <w:noProof/>
            <w:lang w:eastAsia="zh-CN"/>
          </w:rPr>
          <w:t xml:space="preserve"> #3</w:t>
        </w:r>
        <w:r>
          <w:rPr>
            <w:noProof/>
          </w:rPr>
          <w:t>: AF providing assistance information</w:t>
        </w:r>
        <w:r>
          <w:rPr>
            <w:noProof/>
          </w:rPr>
          <w:tab/>
        </w:r>
        <w:r>
          <w:rPr>
            <w:noProof/>
          </w:rPr>
          <w:fldChar w:fldCharType="begin"/>
        </w:r>
        <w:r>
          <w:rPr>
            <w:noProof/>
          </w:rPr>
          <w:instrText xml:space="preserve"> PAGEREF _Toc117022943 \h </w:instrText>
        </w:r>
        <w:r>
          <w:rPr>
            <w:noProof/>
          </w:rPr>
        </w:r>
      </w:ins>
      <w:r>
        <w:rPr>
          <w:noProof/>
        </w:rPr>
        <w:fldChar w:fldCharType="separate"/>
      </w:r>
      <w:ins w:id="153" w:author="Rapporteur" w:date="2022-10-18T22:01:00Z">
        <w:r>
          <w:rPr>
            <w:noProof/>
          </w:rPr>
          <w:t>26</w:t>
        </w:r>
        <w:r>
          <w:rPr>
            <w:noProof/>
          </w:rPr>
          <w:fldChar w:fldCharType="end"/>
        </w:r>
      </w:ins>
    </w:p>
    <w:p w14:paraId="1C4260C0" w14:textId="77777777" w:rsidR="001114BE" w:rsidRDefault="001114BE">
      <w:pPr>
        <w:pStyle w:val="33"/>
        <w:rPr>
          <w:ins w:id="154" w:author="Rapporteur" w:date="2022-10-18T22:01:00Z"/>
          <w:rFonts w:asciiTheme="minorHAnsi" w:eastAsiaTheme="minorEastAsia" w:hAnsiTheme="minorHAnsi" w:cstheme="minorBidi"/>
          <w:noProof/>
          <w:kern w:val="2"/>
          <w:sz w:val="21"/>
          <w:szCs w:val="22"/>
          <w:lang w:val="en-US" w:eastAsia="zh-CN"/>
        </w:rPr>
      </w:pPr>
      <w:ins w:id="155" w:author="Rapporteur" w:date="2022-10-18T22:01:00Z">
        <w:r>
          <w:rPr>
            <w:noProof/>
            <w:lang w:eastAsia="ko-KR"/>
          </w:rPr>
          <w:t>6.3.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2944 \h </w:instrText>
        </w:r>
        <w:r>
          <w:rPr>
            <w:noProof/>
          </w:rPr>
        </w:r>
      </w:ins>
      <w:r>
        <w:rPr>
          <w:noProof/>
        </w:rPr>
        <w:fldChar w:fldCharType="separate"/>
      </w:r>
      <w:ins w:id="156" w:author="Rapporteur" w:date="2022-10-18T22:01:00Z">
        <w:r>
          <w:rPr>
            <w:noProof/>
          </w:rPr>
          <w:t>26</w:t>
        </w:r>
        <w:r>
          <w:rPr>
            <w:noProof/>
          </w:rPr>
          <w:fldChar w:fldCharType="end"/>
        </w:r>
      </w:ins>
    </w:p>
    <w:p w14:paraId="3986740D" w14:textId="77777777" w:rsidR="001114BE" w:rsidRDefault="001114BE">
      <w:pPr>
        <w:pStyle w:val="33"/>
        <w:rPr>
          <w:ins w:id="157" w:author="Rapporteur" w:date="2022-10-18T22:01:00Z"/>
          <w:rFonts w:asciiTheme="minorHAnsi" w:eastAsiaTheme="minorEastAsia" w:hAnsiTheme="minorHAnsi" w:cstheme="minorBidi"/>
          <w:noProof/>
          <w:kern w:val="2"/>
          <w:sz w:val="21"/>
          <w:szCs w:val="22"/>
          <w:lang w:val="en-US" w:eastAsia="zh-CN"/>
        </w:rPr>
      </w:pPr>
      <w:ins w:id="158" w:author="Rapporteur" w:date="2022-10-18T22:01:00Z">
        <w:r>
          <w:rPr>
            <w:noProof/>
          </w:rPr>
          <w:t>6.3.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2945 \h </w:instrText>
        </w:r>
        <w:r>
          <w:rPr>
            <w:noProof/>
          </w:rPr>
        </w:r>
      </w:ins>
      <w:r>
        <w:rPr>
          <w:noProof/>
        </w:rPr>
        <w:fldChar w:fldCharType="separate"/>
      </w:r>
      <w:ins w:id="159" w:author="Rapporteur" w:date="2022-10-18T22:01:00Z">
        <w:r>
          <w:rPr>
            <w:noProof/>
          </w:rPr>
          <w:t>26</w:t>
        </w:r>
        <w:r>
          <w:rPr>
            <w:noProof/>
          </w:rPr>
          <w:fldChar w:fldCharType="end"/>
        </w:r>
      </w:ins>
    </w:p>
    <w:p w14:paraId="761EE971" w14:textId="77777777" w:rsidR="001114BE" w:rsidRDefault="001114BE">
      <w:pPr>
        <w:pStyle w:val="33"/>
        <w:rPr>
          <w:ins w:id="160" w:author="Rapporteur" w:date="2022-10-18T22:01:00Z"/>
          <w:rFonts w:asciiTheme="minorHAnsi" w:eastAsiaTheme="minorEastAsia" w:hAnsiTheme="minorHAnsi" w:cstheme="minorBidi"/>
          <w:noProof/>
          <w:kern w:val="2"/>
          <w:sz w:val="21"/>
          <w:szCs w:val="22"/>
          <w:lang w:val="en-US" w:eastAsia="zh-CN"/>
        </w:rPr>
      </w:pPr>
      <w:ins w:id="161" w:author="Rapporteur" w:date="2022-10-18T22:01:00Z">
        <w:r>
          <w:rPr>
            <w:noProof/>
          </w:rPr>
          <w:t>6.3.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2946 \h </w:instrText>
        </w:r>
        <w:r>
          <w:rPr>
            <w:noProof/>
          </w:rPr>
        </w:r>
      </w:ins>
      <w:r>
        <w:rPr>
          <w:noProof/>
        </w:rPr>
        <w:fldChar w:fldCharType="separate"/>
      </w:r>
      <w:ins w:id="162" w:author="Rapporteur" w:date="2022-10-18T22:01:00Z">
        <w:r>
          <w:rPr>
            <w:noProof/>
          </w:rPr>
          <w:t>26</w:t>
        </w:r>
        <w:r>
          <w:rPr>
            <w:noProof/>
          </w:rPr>
          <w:fldChar w:fldCharType="end"/>
        </w:r>
      </w:ins>
    </w:p>
    <w:p w14:paraId="1AEE8246" w14:textId="77777777" w:rsidR="001114BE" w:rsidRDefault="001114BE">
      <w:pPr>
        <w:pStyle w:val="33"/>
        <w:rPr>
          <w:ins w:id="163" w:author="Rapporteur" w:date="2022-10-18T22:01:00Z"/>
          <w:rFonts w:asciiTheme="minorHAnsi" w:eastAsiaTheme="minorEastAsia" w:hAnsiTheme="minorHAnsi" w:cstheme="minorBidi"/>
          <w:noProof/>
          <w:kern w:val="2"/>
          <w:sz w:val="21"/>
          <w:szCs w:val="22"/>
          <w:lang w:val="en-US" w:eastAsia="zh-CN"/>
        </w:rPr>
      </w:pPr>
      <w:ins w:id="164" w:author="Rapporteur" w:date="2022-10-18T22:01:00Z">
        <w:r>
          <w:rPr>
            <w:noProof/>
            <w:lang w:eastAsia="zh-CN"/>
          </w:rPr>
          <w:t>6.3.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lang w:eastAsia="zh-CN"/>
          </w:rPr>
          <w:t>.</w:t>
        </w:r>
        <w:r>
          <w:rPr>
            <w:noProof/>
          </w:rPr>
          <w:tab/>
        </w:r>
        <w:r>
          <w:rPr>
            <w:noProof/>
          </w:rPr>
          <w:fldChar w:fldCharType="begin"/>
        </w:r>
        <w:r>
          <w:rPr>
            <w:noProof/>
          </w:rPr>
          <w:instrText xml:space="preserve"> PAGEREF _Toc117022947 \h </w:instrText>
        </w:r>
        <w:r>
          <w:rPr>
            <w:noProof/>
          </w:rPr>
        </w:r>
      </w:ins>
      <w:r>
        <w:rPr>
          <w:noProof/>
        </w:rPr>
        <w:fldChar w:fldCharType="separate"/>
      </w:r>
      <w:ins w:id="165" w:author="Rapporteur" w:date="2022-10-18T22:01:00Z">
        <w:r>
          <w:rPr>
            <w:noProof/>
          </w:rPr>
          <w:t>27</w:t>
        </w:r>
        <w:r>
          <w:rPr>
            <w:noProof/>
          </w:rPr>
          <w:fldChar w:fldCharType="end"/>
        </w:r>
      </w:ins>
    </w:p>
    <w:p w14:paraId="4B087266" w14:textId="77777777" w:rsidR="001114BE" w:rsidRDefault="001114BE">
      <w:pPr>
        <w:pStyle w:val="23"/>
        <w:rPr>
          <w:ins w:id="166" w:author="Rapporteur" w:date="2022-10-18T22:01:00Z"/>
          <w:rFonts w:asciiTheme="minorHAnsi" w:eastAsiaTheme="minorEastAsia" w:hAnsiTheme="minorHAnsi" w:cstheme="minorBidi"/>
          <w:noProof/>
          <w:kern w:val="2"/>
          <w:sz w:val="21"/>
          <w:szCs w:val="22"/>
          <w:lang w:val="en-US" w:eastAsia="zh-CN"/>
        </w:rPr>
      </w:pPr>
      <w:ins w:id="167" w:author="Rapporteur" w:date="2022-10-18T22:01:00Z">
        <w:r>
          <w:rPr>
            <w:noProof/>
            <w:lang w:eastAsia="zh-CN"/>
          </w:rPr>
          <w:t>6.4</w:t>
        </w:r>
        <w:r>
          <w:rPr>
            <w:rFonts w:asciiTheme="minorHAnsi" w:eastAsiaTheme="minorEastAsia" w:hAnsiTheme="minorHAnsi" w:cstheme="minorBidi"/>
            <w:noProof/>
            <w:kern w:val="2"/>
            <w:sz w:val="21"/>
            <w:szCs w:val="22"/>
            <w:lang w:val="en-US" w:eastAsia="zh-CN"/>
          </w:rPr>
          <w:tab/>
        </w:r>
        <w:r>
          <w:rPr>
            <w:noProof/>
          </w:rPr>
          <w:t>Solution</w:t>
        </w:r>
        <w:r>
          <w:rPr>
            <w:noProof/>
            <w:lang w:eastAsia="zh-CN"/>
          </w:rPr>
          <w:t xml:space="preserve"> #4</w:t>
        </w:r>
        <w:r>
          <w:rPr>
            <w:noProof/>
          </w:rPr>
          <w:t>: MBS session management for RRC Inactive MBS data receiving UE</w:t>
        </w:r>
        <w:r>
          <w:rPr>
            <w:noProof/>
          </w:rPr>
          <w:tab/>
        </w:r>
        <w:r>
          <w:rPr>
            <w:noProof/>
          </w:rPr>
          <w:fldChar w:fldCharType="begin"/>
        </w:r>
        <w:r>
          <w:rPr>
            <w:noProof/>
          </w:rPr>
          <w:instrText xml:space="preserve"> PAGEREF _Toc117022948 \h </w:instrText>
        </w:r>
        <w:r>
          <w:rPr>
            <w:noProof/>
          </w:rPr>
        </w:r>
      </w:ins>
      <w:r>
        <w:rPr>
          <w:noProof/>
        </w:rPr>
        <w:fldChar w:fldCharType="separate"/>
      </w:r>
      <w:ins w:id="168" w:author="Rapporteur" w:date="2022-10-18T22:01:00Z">
        <w:r>
          <w:rPr>
            <w:noProof/>
          </w:rPr>
          <w:t>27</w:t>
        </w:r>
        <w:r>
          <w:rPr>
            <w:noProof/>
          </w:rPr>
          <w:fldChar w:fldCharType="end"/>
        </w:r>
      </w:ins>
    </w:p>
    <w:p w14:paraId="1E198B06" w14:textId="77777777" w:rsidR="001114BE" w:rsidRDefault="001114BE">
      <w:pPr>
        <w:pStyle w:val="33"/>
        <w:rPr>
          <w:ins w:id="169" w:author="Rapporteur" w:date="2022-10-18T22:01:00Z"/>
          <w:rFonts w:asciiTheme="minorHAnsi" w:eastAsiaTheme="minorEastAsia" w:hAnsiTheme="minorHAnsi" w:cstheme="minorBidi"/>
          <w:noProof/>
          <w:kern w:val="2"/>
          <w:sz w:val="21"/>
          <w:szCs w:val="22"/>
          <w:lang w:val="en-US" w:eastAsia="zh-CN"/>
        </w:rPr>
      </w:pPr>
      <w:ins w:id="170" w:author="Rapporteur" w:date="2022-10-18T22:01:00Z">
        <w:r>
          <w:rPr>
            <w:noProof/>
            <w:lang w:eastAsia="ko-KR"/>
          </w:rPr>
          <w:t>6.4.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2949 \h </w:instrText>
        </w:r>
        <w:r>
          <w:rPr>
            <w:noProof/>
          </w:rPr>
        </w:r>
      </w:ins>
      <w:r>
        <w:rPr>
          <w:noProof/>
        </w:rPr>
        <w:fldChar w:fldCharType="separate"/>
      </w:r>
      <w:ins w:id="171" w:author="Rapporteur" w:date="2022-10-18T22:01:00Z">
        <w:r>
          <w:rPr>
            <w:noProof/>
          </w:rPr>
          <w:t>27</w:t>
        </w:r>
        <w:r>
          <w:rPr>
            <w:noProof/>
          </w:rPr>
          <w:fldChar w:fldCharType="end"/>
        </w:r>
      </w:ins>
    </w:p>
    <w:p w14:paraId="54F72218" w14:textId="77777777" w:rsidR="001114BE" w:rsidRDefault="001114BE">
      <w:pPr>
        <w:pStyle w:val="33"/>
        <w:rPr>
          <w:ins w:id="172" w:author="Rapporteur" w:date="2022-10-18T22:01:00Z"/>
          <w:rFonts w:asciiTheme="minorHAnsi" w:eastAsiaTheme="minorEastAsia" w:hAnsiTheme="minorHAnsi" w:cstheme="minorBidi"/>
          <w:noProof/>
          <w:kern w:val="2"/>
          <w:sz w:val="21"/>
          <w:szCs w:val="22"/>
          <w:lang w:val="en-US" w:eastAsia="zh-CN"/>
        </w:rPr>
      </w:pPr>
      <w:ins w:id="173" w:author="Rapporteur" w:date="2022-10-18T22:01:00Z">
        <w:r>
          <w:rPr>
            <w:noProof/>
          </w:rPr>
          <w:t>6.4.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2950 \h </w:instrText>
        </w:r>
        <w:r>
          <w:rPr>
            <w:noProof/>
          </w:rPr>
        </w:r>
      </w:ins>
      <w:r>
        <w:rPr>
          <w:noProof/>
        </w:rPr>
        <w:fldChar w:fldCharType="separate"/>
      </w:r>
      <w:ins w:id="174" w:author="Rapporteur" w:date="2022-10-18T22:01:00Z">
        <w:r>
          <w:rPr>
            <w:noProof/>
          </w:rPr>
          <w:t>27</w:t>
        </w:r>
        <w:r>
          <w:rPr>
            <w:noProof/>
          </w:rPr>
          <w:fldChar w:fldCharType="end"/>
        </w:r>
      </w:ins>
    </w:p>
    <w:p w14:paraId="27E3E669" w14:textId="77777777" w:rsidR="001114BE" w:rsidRDefault="001114BE">
      <w:pPr>
        <w:pStyle w:val="33"/>
        <w:rPr>
          <w:ins w:id="175" w:author="Rapporteur" w:date="2022-10-18T22:01:00Z"/>
          <w:rFonts w:asciiTheme="minorHAnsi" w:eastAsiaTheme="minorEastAsia" w:hAnsiTheme="minorHAnsi" w:cstheme="minorBidi"/>
          <w:noProof/>
          <w:kern w:val="2"/>
          <w:sz w:val="21"/>
          <w:szCs w:val="22"/>
          <w:lang w:val="en-US" w:eastAsia="zh-CN"/>
        </w:rPr>
      </w:pPr>
      <w:ins w:id="176" w:author="Rapporteur" w:date="2022-10-18T22:01:00Z">
        <w:r>
          <w:rPr>
            <w:noProof/>
          </w:rPr>
          <w:t>6.4.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2951 \h </w:instrText>
        </w:r>
        <w:r>
          <w:rPr>
            <w:noProof/>
          </w:rPr>
        </w:r>
      </w:ins>
      <w:r>
        <w:rPr>
          <w:noProof/>
        </w:rPr>
        <w:fldChar w:fldCharType="separate"/>
      </w:r>
      <w:ins w:id="177" w:author="Rapporteur" w:date="2022-10-18T22:01:00Z">
        <w:r>
          <w:rPr>
            <w:noProof/>
          </w:rPr>
          <w:t>28</w:t>
        </w:r>
        <w:r>
          <w:rPr>
            <w:noProof/>
          </w:rPr>
          <w:fldChar w:fldCharType="end"/>
        </w:r>
      </w:ins>
    </w:p>
    <w:p w14:paraId="6D0B0F00" w14:textId="77777777" w:rsidR="001114BE" w:rsidRDefault="001114BE">
      <w:pPr>
        <w:pStyle w:val="33"/>
        <w:rPr>
          <w:ins w:id="178" w:author="Rapporteur" w:date="2022-10-18T22:01:00Z"/>
          <w:rFonts w:asciiTheme="minorHAnsi" w:eastAsiaTheme="minorEastAsia" w:hAnsiTheme="minorHAnsi" w:cstheme="minorBidi"/>
          <w:noProof/>
          <w:kern w:val="2"/>
          <w:sz w:val="21"/>
          <w:szCs w:val="22"/>
          <w:lang w:val="en-US" w:eastAsia="zh-CN"/>
        </w:rPr>
      </w:pPr>
      <w:ins w:id="179" w:author="Rapporteur" w:date="2022-10-18T22:01:00Z">
        <w:r>
          <w:rPr>
            <w:noProof/>
          </w:rPr>
          <w:t>6.4.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rPr>
          <w:tab/>
        </w:r>
        <w:r>
          <w:rPr>
            <w:noProof/>
          </w:rPr>
          <w:fldChar w:fldCharType="begin"/>
        </w:r>
        <w:r>
          <w:rPr>
            <w:noProof/>
          </w:rPr>
          <w:instrText xml:space="preserve"> PAGEREF _Toc117022952 \h </w:instrText>
        </w:r>
        <w:r>
          <w:rPr>
            <w:noProof/>
          </w:rPr>
        </w:r>
      </w:ins>
      <w:r>
        <w:rPr>
          <w:noProof/>
        </w:rPr>
        <w:fldChar w:fldCharType="separate"/>
      </w:r>
      <w:ins w:id="180" w:author="Rapporteur" w:date="2022-10-18T22:01:00Z">
        <w:r>
          <w:rPr>
            <w:noProof/>
          </w:rPr>
          <w:t>29</w:t>
        </w:r>
        <w:r>
          <w:rPr>
            <w:noProof/>
          </w:rPr>
          <w:fldChar w:fldCharType="end"/>
        </w:r>
      </w:ins>
    </w:p>
    <w:p w14:paraId="5C4B706E" w14:textId="77777777" w:rsidR="001114BE" w:rsidRDefault="001114BE">
      <w:pPr>
        <w:pStyle w:val="23"/>
        <w:rPr>
          <w:ins w:id="181" w:author="Rapporteur" w:date="2022-10-18T22:01:00Z"/>
          <w:rFonts w:asciiTheme="minorHAnsi" w:eastAsiaTheme="minorEastAsia" w:hAnsiTheme="minorHAnsi" w:cstheme="minorBidi"/>
          <w:noProof/>
          <w:kern w:val="2"/>
          <w:sz w:val="21"/>
          <w:szCs w:val="22"/>
          <w:lang w:val="en-US" w:eastAsia="zh-CN"/>
        </w:rPr>
      </w:pPr>
      <w:ins w:id="182" w:author="Rapporteur" w:date="2022-10-18T22:01:00Z">
        <w:r>
          <w:rPr>
            <w:noProof/>
            <w:lang w:eastAsia="zh-CN"/>
          </w:rPr>
          <w:t>6.5</w:t>
        </w:r>
        <w:r>
          <w:rPr>
            <w:rFonts w:asciiTheme="minorHAnsi" w:eastAsiaTheme="minorEastAsia" w:hAnsiTheme="minorHAnsi" w:cstheme="minorBidi"/>
            <w:noProof/>
            <w:kern w:val="2"/>
            <w:sz w:val="21"/>
            <w:szCs w:val="22"/>
            <w:lang w:val="en-US" w:eastAsia="zh-CN"/>
          </w:rPr>
          <w:tab/>
        </w:r>
        <w:r>
          <w:rPr>
            <w:noProof/>
          </w:rPr>
          <w:t>Solution</w:t>
        </w:r>
        <w:r>
          <w:rPr>
            <w:noProof/>
            <w:lang w:eastAsia="zh-CN"/>
          </w:rPr>
          <w:t xml:space="preserve"> #5</w:t>
        </w:r>
        <w:r>
          <w:rPr>
            <w:noProof/>
          </w:rPr>
          <w:t>: Mobility Procedures for UE supporting RRC Inactive MBS data reception</w:t>
        </w:r>
        <w:r>
          <w:rPr>
            <w:noProof/>
          </w:rPr>
          <w:tab/>
        </w:r>
        <w:r>
          <w:rPr>
            <w:noProof/>
          </w:rPr>
          <w:fldChar w:fldCharType="begin"/>
        </w:r>
        <w:r>
          <w:rPr>
            <w:noProof/>
          </w:rPr>
          <w:instrText xml:space="preserve"> PAGEREF _Toc117022953 \h </w:instrText>
        </w:r>
        <w:r>
          <w:rPr>
            <w:noProof/>
          </w:rPr>
        </w:r>
      </w:ins>
      <w:r>
        <w:rPr>
          <w:noProof/>
        </w:rPr>
        <w:fldChar w:fldCharType="separate"/>
      </w:r>
      <w:ins w:id="183" w:author="Rapporteur" w:date="2022-10-18T22:01:00Z">
        <w:r>
          <w:rPr>
            <w:noProof/>
          </w:rPr>
          <w:t>29</w:t>
        </w:r>
        <w:r>
          <w:rPr>
            <w:noProof/>
          </w:rPr>
          <w:fldChar w:fldCharType="end"/>
        </w:r>
      </w:ins>
    </w:p>
    <w:p w14:paraId="5525087F" w14:textId="77777777" w:rsidR="001114BE" w:rsidRDefault="001114BE">
      <w:pPr>
        <w:pStyle w:val="33"/>
        <w:rPr>
          <w:ins w:id="184" w:author="Rapporteur" w:date="2022-10-18T22:01:00Z"/>
          <w:rFonts w:asciiTheme="minorHAnsi" w:eastAsiaTheme="minorEastAsia" w:hAnsiTheme="minorHAnsi" w:cstheme="minorBidi"/>
          <w:noProof/>
          <w:kern w:val="2"/>
          <w:sz w:val="21"/>
          <w:szCs w:val="22"/>
          <w:lang w:val="en-US" w:eastAsia="zh-CN"/>
        </w:rPr>
      </w:pPr>
      <w:ins w:id="185" w:author="Rapporteur" w:date="2022-10-18T22:01:00Z">
        <w:r>
          <w:rPr>
            <w:noProof/>
            <w:lang w:eastAsia="ko-KR"/>
          </w:rPr>
          <w:t>6.5.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2954 \h </w:instrText>
        </w:r>
        <w:r>
          <w:rPr>
            <w:noProof/>
          </w:rPr>
        </w:r>
      </w:ins>
      <w:r>
        <w:rPr>
          <w:noProof/>
        </w:rPr>
        <w:fldChar w:fldCharType="separate"/>
      </w:r>
      <w:ins w:id="186" w:author="Rapporteur" w:date="2022-10-18T22:01:00Z">
        <w:r>
          <w:rPr>
            <w:noProof/>
          </w:rPr>
          <w:t>29</w:t>
        </w:r>
        <w:r>
          <w:rPr>
            <w:noProof/>
          </w:rPr>
          <w:fldChar w:fldCharType="end"/>
        </w:r>
      </w:ins>
    </w:p>
    <w:p w14:paraId="08C3D67E" w14:textId="77777777" w:rsidR="001114BE" w:rsidRDefault="001114BE">
      <w:pPr>
        <w:pStyle w:val="33"/>
        <w:rPr>
          <w:ins w:id="187" w:author="Rapporteur" w:date="2022-10-18T22:01:00Z"/>
          <w:rFonts w:asciiTheme="minorHAnsi" w:eastAsiaTheme="minorEastAsia" w:hAnsiTheme="minorHAnsi" w:cstheme="minorBidi"/>
          <w:noProof/>
          <w:kern w:val="2"/>
          <w:sz w:val="21"/>
          <w:szCs w:val="22"/>
          <w:lang w:val="en-US" w:eastAsia="zh-CN"/>
        </w:rPr>
      </w:pPr>
      <w:ins w:id="188" w:author="Rapporteur" w:date="2022-10-18T22:01:00Z">
        <w:r>
          <w:rPr>
            <w:noProof/>
          </w:rPr>
          <w:t>6.5.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2955 \h </w:instrText>
        </w:r>
        <w:r>
          <w:rPr>
            <w:noProof/>
          </w:rPr>
        </w:r>
      </w:ins>
      <w:r>
        <w:rPr>
          <w:noProof/>
        </w:rPr>
        <w:fldChar w:fldCharType="separate"/>
      </w:r>
      <w:ins w:id="189" w:author="Rapporteur" w:date="2022-10-18T22:01:00Z">
        <w:r>
          <w:rPr>
            <w:noProof/>
          </w:rPr>
          <w:t>29</w:t>
        </w:r>
        <w:r>
          <w:rPr>
            <w:noProof/>
          </w:rPr>
          <w:fldChar w:fldCharType="end"/>
        </w:r>
      </w:ins>
    </w:p>
    <w:p w14:paraId="5C0857E5" w14:textId="77777777" w:rsidR="001114BE" w:rsidRDefault="001114BE">
      <w:pPr>
        <w:pStyle w:val="33"/>
        <w:rPr>
          <w:ins w:id="190" w:author="Rapporteur" w:date="2022-10-18T22:01:00Z"/>
          <w:rFonts w:asciiTheme="minorHAnsi" w:eastAsiaTheme="minorEastAsia" w:hAnsiTheme="minorHAnsi" w:cstheme="minorBidi"/>
          <w:noProof/>
          <w:kern w:val="2"/>
          <w:sz w:val="21"/>
          <w:szCs w:val="22"/>
          <w:lang w:val="en-US" w:eastAsia="zh-CN"/>
        </w:rPr>
      </w:pPr>
      <w:ins w:id="191" w:author="Rapporteur" w:date="2022-10-18T22:01:00Z">
        <w:r>
          <w:rPr>
            <w:noProof/>
          </w:rPr>
          <w:t>6.5.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2956 \h </w:instrText>
        </w:r>
        <w:r>
          <w:rPr>
            <w:noProof/>
          </w:rPr>
        </w:r>
      </w:ins>
      <w:r>
        <w:rPr>
          <w:noProof/>
        </w:rPr>
        <w:fldChar w:fldCharType="separate"/>
      </w:r>
      <w:ins w:id="192" w:author="Rapporteur" w:date="2022-10-18T22:01:00Z">
        <w:r>
          <w:rPr>
            <w:noProof/>
          </w:rPr>
          <w:t>30</w:t>
        </w:r>
        <w:r>
          <w:rPr>
            <w:noProof/>
          </w:rPr>
          <w:fldChar w:fldCharType="end"/>
        </w:r>
      </w:ins>
    </w:p>
    <w:p w14:paraId="4720C7E7" w14:textId="77777777" w:rsidR="001114BE" w:rsidRDefault="001114BE">
      <w:pPr>
        <w:pStyle w:val="42"/>
        <w:rPr>
          <w:ins w:id="193" w:author="Rapporteur" w:date="2022-10-18T22:01:00Z"/>
          <w:rFonts w:asciiTheme="minorHAnsi" w:eastAsiaTheme="minorEastAsia" w:hAnsiTheme="minorHAnsi" w:cstheme="minorBidi"/>
          <w:noProof/>
          <w:kern w:val="2"/>
          <w:sz w:val="21"/>
          <w:szCs w:val="22"/>
          <w:lang w:val="en-US" w:eastAsia="zh-CN"/>
        </w:rPr>
      </w:pPr>
      <w:ins w:id="194" w:author="Rapporteur" w:date="2022-10-18T22:01:00Z">
        <w:r>
          <w:rPr>
            <w:noProof/>
            <w:lang w:eastAsia="en-US"/>
          </w:rPr>
          <w:t>6.5.3.1</w:t>
        </w:r>
        <w:r>
          <w:rPr>
            <w:rFonts w:asciiTheme="minorHAnsi" w:eastAsiaTheme="minorEastAsia" w:hAnsiTheme="minorHAnsi" w:cstheme="minorBidi"/>
            <w:noProof/>
            <w:kern w:val="2"/>
            <w:sz w:val="21"/>
            <w:szCs w:val="22"/>
            <w:lang w:val="en-US" w:eastAsia="zh-CN"/>
          </w:rPr>
          <w:tab/>
        </w:r>
        <w:r>
          <w:rPr>
            <w:noProof/>
            <w:lang w:eastAsia="en-US"/>
          </w:rPr>
          <w:t>RRC-inactive multicast group member moves within RNA</w:t>
        </w:r>
        <w:r>
          <w:rPr>
            <w:noProof/>
          </w:rPr>
          <w:tab/>
        </w:r>
        <w:r>
          <w:rPr>
            <w:noProof/>
          </w:rPr>
          <w:fldChar w:fldCharType="begin"/>
        </w:r>
        <w:r>
          <w:rPr>
            <w:noProof/>
          </w:rPr>
          <w:instrText xml:space="preserve"> PAGEREF _Toc117022957 \h </w:instrText>
        </w:r>
        <w:r>
          <w:rPr>
            <w:noProof/>
          </w:rPr>
        </w:r>
      </w:ins>
      <w:r>
        <w:rPr>
          <w:noProof/>
        </w:rPr>
        <w:fldChar w:fldCharType="separate"/>
      </w:r>
      <w:ins w:id="195" w:author="Rapporteur" w:date="2022-10-18T22:01:00Z">
        <w:r>
          <w:rPr>
            <w:noProof/>
          </w:rPr>
          <w:t>30</w:t>
        </w:r>
        <w:r>
          <w:rPr>
            <w:noProof/>
          </w:rPr>
          <w:fldChar w:fldCharType="end"/>
        </w:r>
      </w:ins>
    </w:p>
    <w:p w14:paraId="4FA1CF58" w14:textId="77777777" w:rsidR="001114BE" w:rsidRDefault="001114BE">
      <w:pPr>
        <w:pStyle w:val="42"/>
        <w:rPr>
          <w:ins w:id="196" w:author="Rapporteur" w:date="2022-10-18T22:01:00Z"/>
          <w:rFonts w:asciiTheme="minorHAnsi" w:eastAsiaTheme="minorEastAsia" w:hAnsiTheme="minorHAnsi" w:cstheme="minorBidi"/>
          <w:noProof/>
          <w:kern w:val="2"/>
          <w:sz w:val="21"/>
          <w:szCs w:val="22"/>
          <w:lang w:val="en-US" w:eastAsia="zh-CN"/>
        </w:rPr>
      </w:pPr>
      <w:ins w:id="197" w:author="Rapporteur" w:date="2022-10-18T22:01:00Z">
        <w:r>
          <w:rPr>
            <w:noProof/>
          </w:rPr>
          <w:t>6.5.3.2</w:t>
        </w:r>
        <w:r>
          <w:rPr>
            <w:rFonts w:asciiTheme="minorHAnsi" w:eastAsiaTheme="minorEastAsia" w:hAnsiTheme="minorHAnsi" w:cstheme="minorBidi"/>
            <w:noProof/>
            <w:kern w:val="2"/>
            <w:sz w:val="21"/>
            <w:szCs w:val="22"/>
            <w:lang w:val="en-US" w:eastAsia="zh-CN"/>
          </w:rPr>
          <w:tab/>
        </w:r>
        <w:r>
          <w:rPr>
            <w:noProof/>
          </w:rPr>
          <w:t>RRC-inactive multicast group member UE move out of RNA and within RA</w:t>
        </w:r>
        <w:r>
          <w:rPr>
            <w:noProof/>
          </w:rPr>
          <w:tab/>
        </w:r>
        <w:r>
          <w:rPr>
            <w:noProof/>
          </w:rPr>
          <w:fldChar w:fldCharType="begin"/>
        </w:r>
        <w:r>
          <w:rPr>
            <w:noProof/>
          </w:rPr>
          <w:instrText xml:space="preserve"> PAGEREF _Toc117022958 \h </w:instrText>
        </w:r>
        <w:r>
          <w:rPr>
            <w:noProof/>
          </w:rPr>
        </w:r>
      </w:ins>
      <w:r>
        <w:rPr>
          <w:noProof/>
        </w:rPr>
        <w:fldChar w:fldCharType="separate"/>
      </w:r>
      <w:ins w:id="198" w:author="Rapporteur" w:date="2022-10-18T22:01:00Z">
        <w:r>
          <w:rPr>
            <w:noProof/>
          </w:rPr>
          <w:t>30</w:t>
        </w:r>
        <w:r>
          <w:rPr>
            <w:noProof/>
          </w:rPr>
          <w:fldChar w:fldCharType="end"/>
        </w:r>
      </w:ins>
    </w:p>
    <w:p w14:paraId="0D9C486D" w14:textId="77777777" w:rsidR="001114BE" w:rsidRDefault="001114BE">
      <w:pPr>
        <w:pStyle w:val="42"/>
        <w:rPr>
          <w:ins w:id="199" w:author="Rapporteur" w:date="2022-10-18T22:01:00Z"/>
          <w:rFonts w:asciiTheme="minorHAnsi" w:eastAsiaTheme="minorEastAsia" w:hAnsiTheme="minorHAnsi" w:cstheme="minorBidi"/>
          <w:noProof/>
          <w:kern w:val="2"/>
          <w:sz w:val="21"/>
          <w:szCs w:val="22"/>
          <w:lang w:val="en-US" w:eastAsia="zh-CN"/>
        </w:rPr>
      </w:pPr>
      <w:ins w:id="200" w:author="Rapporteur" w:date="2022-10-18T22:01:00Z">
        <w:r>
          <w:rPr>
            <w:noProof/>
          </w:rPr>
          <w:t>6.5.3.3</w:t>
        </w:r>
        <w:r>
          <w:rPr>
            <w:rFonts w:asciiTheme="minorHAnsi" w:eastAsiaTheme="minorEastAsia" w:hAnsiTheme="minorHAnsi" w:cstheme="minorBidi"/>
            <w:noProof/>
            <w:kern w:val="2"/>
            <w:sz w:val="21"/>
            <w:szCs w:val="22"/>
            <w:lang w:val="en-US" w:eastAsia="zh-CN"/>
          </w:rPr>
          <w:tab/>
        </w:r>
        <w:r>
          <w:rPr>
            <w:noProof/>
          </w:rPr>
          <w:t>RRC-connected multicast group member UE move to RRC-inactive MBS reception supporting NG-RAN</w:t>
        </w:r>
        <w:r>
          <w:rPr>
            <w:noProof/>
          </w:rPr>
          <w:tab/>
        </w:r>
        <w:r>
          <w:rPr>
            <w:noProof/>
          </w:rPr>
          <w:fldChar w:fldCharType="begin"/>
        </w:r>
        <w:r>
          <w:rPr>
            <w:noProof/>
          </w:rPr>
          <w:instrText xml:space="preserve"> PAGEREF _Toc117022959 \h </w:instrText>
        </w:r>
        <w:r>
          <w:rPr>
            <w:noProof/>
          </w:rPr>
        </w:r>
      </w:ins>
      <w:r>
        <w:rPr>
          <w:noProof/>
        </w:rPr>
        <w:fldChar w:fldCharType="separate"/>
      </w:r>
      <w:ins w:id="201" w:author="Rapporteur" w:date="2022-10-18T22:01:00Z">
        <w:r>
          <w:rPr>
            <w:noProof/>
          </w:rPr>
          <w:t>31</w:t>
        </w:r>
        <w:r>
          <w:rPr>
            <w:noProof/>
          </w:rPr>
          <w:fldChar w:fldCharType="end"/>
        </w:r>
      </w:ins>
    </w:p>
    <w:p w14:paraId="3F932ED3" w14:textId="77777777" w:rsidR="001114BE" w:rsidRDefault="001114BE">
      <w:pPr>
        <w:pStyle w:val="33"/>
        <w:rPr>
          <w:ins w:id="202" w:author="Rapporteur" w:date="2022-10-18T22:01:00Z"/>
          <w:rFonts w:asciiTheme="minorHAnsi" w:eastAsiaTheme="minorEastAsia" w:hAnsiTheme="minorHAnsi" w:cstheme="minorBidi"/>
          <w:noProof/>
          <w:kern w:val="2"/>
          <w:sz w:val="21"/>
          <w:szCs w:val="22"/>
          <w:lang w:val="en-US" w:eastAsia="zh-CN"/>
        </w:rPr>
      </w:pPr>
      <w:ins w:id="203" w:author="Rapporteur" w:date="2022-10-18T22:01:00Z">
        <w:r>
          <w:rPr>
            <w:noProof/>
          </w:rPr>
          <w:t>6.5.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rPr>
          <w:tab/>
        </w:r>
        <w:r>
          <w:rPr>
            <w:noProof/>
          </w:rPr>
          <w:fldChar w:fldCharType="begin"/>
        </w:r>
        <w:r>
          <w:rPr>
            <w:noProof/>
          </w:rPr>
          <w:instrText xml:space="preserve"> PAGEREF _Toc117022960 \h </w:instrText>
        </w:r>
        <w:r>
          <w:rPr>
            <w:noProof/>
          </w:rPr>
        </w:r>
      </w:ins>
      <w:r>
        <w:rPr>
          <w:noProof/>
        </w:rPr>
        <w:fldChar w:fldCharType="separate"/>
      </w:r>
      <w:ins w:id="204" w:author="Rapporteur" w:date="2022-10-18T22:01:00Z">
        <w:r>
          <w:rPr>
            <w:noProof/>
          </w:rPr>
          <w:t>31</w:t>
        </w:r>
        <w:r>
          <w:rPr>
            <w:noProof/>
          </w:rPr>
          <w:fldChar w:fldCharType="end"/>
        </w:r>
      </w:ins>
    </w:p>
    <w:p w14:paraId="0C783B75" w14:textId="77777777" w:rsidR="001114BE" w:rsidRDefault="001114BE">
      <w:pPr>
        <w:pStyle w:val="23"/>
        <w:rPr>
          <w:ins w:id="205" w:author="Rapporteur" w:date="2022-10-18T22:01:00Z"/>
          <w:rFonts w:asciiTheme="minorHAnsi" w:eastAsiaTheme="minorEastAsia" w:hAnsiTheme="minorHAnsi" w:cstheme="minorBidi"/>
          <w:noProof/>
          <w:kern w:val="2"/>
          <w:sz w:val="21"/>
          <w:szCs w:val="22"/>
          <w:lang w:val="en-US" w:eastAsia="zh-CN"/>
        </w:rPr>
      </w:pPr>
      <w:ins w:id="206" w:author="Rapporteur" w:date="2022-10-18T22:01:00Z">
        <w:r>
          <w:rPr>
            <w:noProof/>
            <w:lang w:eastAsia="zh-CN"/>
          </w:rPr>
          <w:t>6.6</w:t>
        </w:r>
        <w:r>
          <w:rPr>
            <w:rFonts w:asciiTheme="minorHAnsi" w:eastAsiaTheme="minorEastAsia" w:hAnsiTheme="minorHAnsi" w:cstheme="minorBidi"/>
            <w:noProof/>
            <w:kern w:val="2"/>
            <w:sz w:val="21"/>
            <w:szCs w:val="22"/>
            <w:lang w:val="en-US" w:eastAsia="zh-CN"/>
          </w:rPr>
          <w:tab/>
        </w:r>
        <w:r>
          <w:rPr>
            <w:noProof/>
          </w:rPr>
          <w:t>Solution</w:t>
        </w:r>
        <w:r>
          <w:rPr>
            <w:noProof/>
            <w:lang w:eastAsia="zh-CN"/>
          </w:rPr>
          <w:t xml:space="preserve"> #6</w:t>
        </w:r>
        <w:r>
          <w:rPr>
            <w:noProof/>
          </w:rPr>
          <w:t>: Reusing the existing assistance info and Qos for RRC Inactive MBS data reception decision</w:t>
        </w:r>
        <w:r>
          <w:rPr>
            <w:noProof/>
          </w:rPr>
          <w:tab/>
        </w:r>
        <w:r>
          <w:rPr>
            <w:noProof/>
          </w:rPr>
          <w:fldChar w:fldCharType="begin"/>
        </w:r>
        <w:r>
          <w:rPr>
            <w:noProof/>
          </w:rPr>
          <w:instrText xml:space="preserve"> PAGEREF _Toc117022961 \h </w:instrText>
        </w:r>
        <w:r>
          <w:rPr>
            <w:noProof/>
          </w:rPr>
        </w:r>
      </w:ins>
      <w:r>
        <w:rPr>
          <w:noProof/>
        </w:rPr>
        <w:fldChar w:fldCharType="separate"/>
      </w:r>
      <w:ins w:id="207" w:author="Rapporteur" w:date="2022-10-18T22:01:00Z">
        <w:r>
          <w:rPr>
            <w:noProof/>
          </w:rPr>
          <w:t>32</w:t>
        </w:r>
        <w:r>
          <w:rPr>
            <w:noProof/>
          </w:rPr>
          <w:fldChar w:fldCharType="end"/>
        </w:r>
      </w:ins>
    </w:p>
    <w:p w14:paraId="7B8DB312" w14:textId="77777777" w:rsidR="001114BE" w:rsidRDefault="001114BE">
      <w:pPr>
        <w:pStyle w:val="33"/>
        <w:rPr>
          <w:ins w:id="208" w:author="Rapporteur" w:date="2022-10-18T22:01:00Z"/>
          <w:rFonts w:asciiTheme="minorHAnsi" w:eastAsiaTheme="minorEastAsia" w:hAnsiTheme="minorHAnsi" w:cstheme="minorBidi"/>
          <w:noProof/>
          <w:kern w:val="2"/>
          <w:sz w:val="21"/>
          <w:szCs w:val="22"/>
          <w:lang w:val="en-US" w:eastAsia="zh-CN"/>
        </w:rPr>
      </w:pPr>
      <w:ins w:id="209" w:author="Rapporteur" w:date="2022-10-18T22:01:00Z">
        <w:r>
          <w:rPr>
            <w:noProof/>
            <w:lang w:eastAsia="ko-KR"/>
          </w:rPr>
          <w:t>6.6.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2962 \h </w:instrText>
        </w:r>
        <w:r>
          <w:rPr>
            <w:noProof/>
          </w:rPr>
        </w:r>
      </w:ins>
      <w:r>
        <w:rPr>
          <w:noProof/>
        </w:rPr>
        <w:fldChar w:fldCharType="separate"/>
      </w:r>
      <w:ins w:id="210" w:author="Rapporteur" w:date="2022-10-18T22:01:00Z">
        <w:r>
          <w:rPr>
            <w:noProof/>
          </w:rPr>
          <w:t>32</w:t>
        </w:r>
        <w:r>
          <w:rPr>
            <w:noProof/>
          </w:rPr>
          <w:fldChar w:fldCharType="end"/>
        </w:r>
      </w:ins>
    </w:p>
    <w:p w14:paraId="061BA2E4" w14:textId="77777777" w:rsidR="001114BE" w:rsidRDefault="001114BE">
      <w:pPr>
        <w:pStyle w:val="33"/>
        <w:rPr>
          <w:ins w:id="211" w:author="Rapporteur" w:date="2022-10-18T22:01:00Z"/>
          <w:rFonts w:asciiTheme="minorHAnsi" w:eastAsiaTheme="minorEastAsia" w:hAnsiTheme="minorHAnsi" w:cstheme="minorBidi"/>
          <w:noProof/>
          <w:kern w:val="2"/>
          <w:sz w:val="21"/>
          <w:szCs w:val="22"/>
          <w:lang w:val="en-US" w:eastAsia="zh-CN"/>
        </w:rPr>
      </w:pPr>
      <w:ins w:id="212" w:author="Rapporteur" w:date="2022-10-18T22:01:00Z">
        <w:r>
          <w:rPr>
            <w:noProof/>
          </w:rPr>
          <w:t>6.6.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2963 \h </w:instrText>
        </w:r>
        <w:r>
          <w:rPr>
            <w:noProof/>
          </w:rPr>
        </w:r>
      </w:ins>
      <w:r>
        <w:rPr>
          <w:noProof/>
        </w:rPr>
        <w:fldChar w:fldCharType="separate"/>
      </w:r>
      <w:ins w:id="213" w:author="Rapporteur" w:date="2022-10-18T22:01:00Z">
        <w:r>
          <w:rPr>
            <w:noProof/>
          </w:rPr>
          <w:t>32</w:t>
        </w:r>
        <w:r>
          <w:rPr>
            <w:noProof/>
          </w:rPr>
          <w:fldChar w:fldCharType="end"/>
        </w:r>
      </w:ins>
    </w:p>
    <w:p w14:paraId="6D44C749" w14:textId="77777777" w:rsidR="001114BE" w:rsidRDefault="001114BE">
      <w:pPr>
        <w:pStyle w:val="33"/>
        <w:rPr>
          <w:ins w:id="214" w:author="Rapporteur" w:date="2022-10-18T22:01:00Z"/>
          <w:rFonts w:asciiTheme="minorHAnsi" w:eastAsiaTheme="minorEastAsia" w:hAnsiTheme="minorHAnsi" w:cstheme="minorBidi"/>
          <w:noProof/>
          <w:kern w:val="2"/>
          <w:sz w:val="21"/>
          <w:szCs w:val="22"/>
          <w:lang w:val="en-US" w:eastAsia="zh-CN"/>
        </w:rPr>
      </w:pPr>
      <w:ins w:id="215" w:author="Rapporteur" w:date="2022-10-18T22:01:00Z">
        <w:r>
          <w:rPr>
            <w:noProof/>
          </w:rPr>
          <w:t>6.6.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2964 \h </w:instrText>
        </w:r>
        <w:r>
          <w:rPr>
            <w:noProof/>
          </w:rPr>
        </w:r>
      </w:ins>
      <w:r>
        <w:rPr>
          <w:noProof/>
        </w:rPr>
        <w:fldChar w:fldCharType="separate"/>
      </w:r>
      <w:ins w:id="216" w:author="Rapporteur" w:date="2022-10-18T22:01:00Z">
        <w:r>
          <w:rPr>
            <w:noProof/>
          </w:rPr>
          <w:t>33</w:t>
        </w:r>
        <w:r>
          <w:rPr>
            <w:noProof/>
          </w:rPr>
          <w:fldChar w:fldCharType="end"/>
        </w:r>
      </w:ins>
    </w:p>
    <w:p w14:paraId="029E4026" w14:textId="77777777" w:rsidR="001114BE" w:rsidRDefault="001114BE">
      <w:pPr>
        <w:pStyle w:val="33"/>
        <w:rPr>
          <w:ins w:id="217" w:author="Rapporteur" w:date="2022-10-18T22:01:00Z"/>
          <w:rFonts w:asciiTheme="minorHAnsi" w:eastAsiaTheme="minorEastAsia" w:hAnsiTheme="minorHAnsi" w:cstheme="minorBidi"/>
          <w:noProof/>
          <w:kern w:val="2"/>
          <w:sz w:val="21"/>
          <w:szCs w:val="22"/>
          <w:lang w:val="en-US" w:eastAsia="zh-CN"/>
        </w:rPr>
      </w:pPr>
      <w:ins w:id="218" w:author="Rapporteur" w:date="2022-10-18T22:01:00Z">
        <w:r>
          <w:rPr>
            <w:noProof/>
            <w:lang w:eastAsia="zh-CN"/>
          </w:rPr>
          <w:t>6.6.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lang w:eastAsia="zh-CN"/>
          </w:rPr>
          <w:t>.</w:t>
        </w:r>
        <w:r>
          <w:rPr>
            <w:noProof/>
          </w:rPr>
          <w:tab/>
        </w:r>
        <w:r>
          <w:rPr>
            <w:noProof/>
          </w:rPr>
          <w:fldChar w:fldCharType="begin"/>
        </w:r>
        <w:r>
          <w:rPr>
            <w:noProof/>
          </w:rPr>
          <w:instrText xml:space="preserve"> PAGEREF _Toc117022965 \h </w:instrText>
        </w:r>
        <w:r>
          <w:rPr>
            <w:noProof/>
          </w:rPr>
        </w:r>
      </w:ins>
      <w:r>
        <w:rPr>
          <w:noProof/>
        </w:rPr>
        <w:fldChar w:fldCharType="separate"/>
      </w:r>
      <w:ins w:id="219" w:author="Rapporteur" w:date="2022-10-18T22:01:00Z">
        <w:r>
          <w:rPr>
            <w:noProof/>
          </w:rPr>
          <w:t>33</w:t>
        </w:r>
        <w:r>
          <w:rPr>
            <w:noProof/>
          </w:rPr>
          <w:fldChar w:fldCharType="end"/>
        </w:r>
      </w:ins>
    </w:p>
    <w:p w14:paraId="0C0F9267" w14:textId="77777777" w:rsidR="001114BE" w:rsidRDefault="001114BE">
      <w:pPr>
        <w:pStyle w:val="23"/>
        <w:rPr>
          <w:ins w:id="220" w:author="Rapporteur" w:date="2022-10-18T22:01:00Z"/>
          <w:rFonts w:asciiTheme="minorHAnsi" w:eastAsiaTheme="minorEastAsia" w:hAnsiTheme="minorHAnsi" w:cstheme="minorBidi"/>
          <w:noProof/>
          <w:kern w:val="2"/>
          <w:sz w:val="21"/>
          <w:szCs w:val="22"/>
          <w:lang w:val="en-US" w:eastAsia="zh-CN"/>
        </w:rPr>
      </w:pPr>
      <w:ins w:id="221" w:author="Rapporteur" w:date="2022-10-18T22:01:00Z">
        <w:r>
          <w:rPr>
            <w:noProof/>
            <w:lang w:eastAsia="zh-CN"/>
          </w:rPr>
          <w:t>6.7</w:t>
        </w:r>
        <w:r>
          <w:rPr>
            <w:rFonts w:asciiTheme="minorHAnsi" w:eastAsiaTheme="minorEastAsia" w:hAnsiTheme="minorHAnsi" w:cstheme="minorBidi"/>
            <w:noProof/>
            <w:kern w:val="2"/>
            <w:sz w:val="21"/>
            <w:szCs w:val="22"/>
            <w:lang w:val="en-US" w:eastAsia="zh-CN"/>
          </w:rPr>
          <w:tab/>
        </w:r>
        <w:r>
          <w:rPr>
            <w:noProof/>
          </w:rPr>
          <w:t>Solution</w:t>
        </w:r>
        <w:r>
          <w:rPr>
            <w:noProof/>
            <w:lang w:eastAsia="zh-CN"/>
          </w:rPr>
          <w:t xml:space="preserve"> #7</w:t>
        </w:r>
        <w:r>
          <w:rPr>
            <w:noProof/>
          </w:rPr>
          <w:t>: MOCN RAN Sharing</w:t>
        </w:r>
        <w:r>
          <w:rPr>
            <w:noProof/>
          </w:rPr>
          <w:tab/>
        </w:r>
        <w:r>
          <w:rPr>
            <w:noProof/>
          </w:rPr>
          <w:fldChar w:fldCharType="begin"/>
        </w:r>
        <w:r>
          <w:rPr>
            <w:noProof/>
          </w:rPr>
          <w:instrText xml:space="preserve"> PAGEREF _Toc117022966 \h </w:instrText>
        </w:r>
        <w:r>
          <w:rPr>
            <w:noProof/>
          </w:rPr>
        </w:r>
      </w:ins>
      <w:r>
        <w:rPr>
          <w:noProof/>
        </w:rPr>
        <w:fldChar w:fldCharType="separate"/>
      </w:r>
      <w:ins w:id="222" w:author="Rapporteur" w:date="2022-10-18T22:01:00Z">
        <w:r>
          <w:rPr>
            <w:noProof/>
          </w:rPr>
          <w:t>33</w:t>
        </w:r>
        <w:r>
          <w:rPr>
            <w:noProof/>
          </w:rPr>
          <w:fldChar w:fldCharType="end"/>
        </w:r>
      </w:ins>
    </w:p>
    <w:p w14:paraId="4C702D6C" w14:textId="77777777" w:rsidR="001114BE" w:rsidRDefault="001114BE">
      <w:pPr>
        <w:pStyle w:val="33"/>
        <w:rPr>
          <w:ins w:id="223" w:author="Rapporteur" w:date="2022-10-18T22:01:00Z"/>
          <w:rFonts w:asciiTheme="minorHAnsi" w:eastAsiaTheme="minorEastAsia" w:hAnsiTheme="minorHAnsi" w:cstheme="minorBidi"/>
          <w:noProof/>
          <w:kern w:val="2"/>
          <w:sz w:val="21"/>
          <w:szCs w:val="22"/>
          <w:lang w:val="en-US" w:eastAsia="zh-CN"/>
        </w:rPr>
      </w:pPr>
      <w:ins w:id="224" w:author="Rapporteur" w:date="2022-10-18T22:01:00Z">
        <w:r>
          <w:rPr>
            <w:noProof/>
            <w:lang w:eastAsia="ko-KR"/>
          </w:rPr>
          <w:t>6.7.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2967 \h </w:instrText>
        </w:r>
        <w:r>
          <w:rPr>
            <w:noProof/>
          </w:rPr>
        </w:r>
      </w:ins>
      <w:r>
        <w:rPr>
          <w:noProof/>
        </w:rPr>
        <w:fldChar w:fldCharType="separate"/>
      </w:r>
      <w:ins w:id="225" w:author="Rapporteur" w:date="2022-10-18T22:01:00Z">
        <w:r>
          <w:rPr>
            <w:noProof/>
          </w:rPr>
          <w:t>33</w:t>
        </w:r>
        <w:r>
          <w:rPr>
            <w:noProof/>
          </w:rPr>
          <w:fldChar w:fldCharType="end"/>
        </w:r>
      </w:ins>
    </w:p>
    <w:p w14:paraId="068B54F5" w14:textId="77777777" w:rsidR="001114BE" w:rsidRDefault="001114BE">
      <w:pPr>
        <w:pStyle w:val="33"/>
        <w:rPr>
          <w:ins w:id="226" w:author="Rapporteur" w:date="2022-10-18T22:01:00Z"/>
          <w:rFonts w:asciiTheme="minorHAnsi" w:eastAsiaTheme="minorEastAsia" w:hAnsiTheme="minorHAnsi" w:cstheme="minorBidi"/>
          <w:noProof/>
          <w:kern w:val="2"/>
          <w:sz w:val="21"/>
          <w:szCs w:val="22"/>
          <w:lang w:val="en-US" w:eastAsia="zh-CN"/>
        </w:rPr>
      </w:pPr>
      <w:ins w:id="227" w:author="Rapporteur" w:date="2022-10-18T22:01:00Z">
        <w:r>
          <w:rPr>
            <w:noProof/>
          </w:rPr>
          <w:t>6.7.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2968 \h </w:instrText>
        </w:r>
        <w:r>
          <w:rPr>
            <w:noProof/>
          </w:rPr>
        </w:r>
      </w:ins>
      <w:r>
        <w:rPr>
          <w:noProof/>
        </w:rPr>
        <w:fldChar w:fldCharType="separate"/>
      </w:r>
      <w:ins w:id="228" w:author="Rapporteur" w:date="2022-10-18T22:01:00Z">
        <w:r>
          <w:rPr>
            <w:noProof/>
          </w:rPr>
          <w:t>33</w:t>
        </w:r>
        <w:r>
          <w:rPr>
            <w:noProof/>
          </w:rPr>
          <w:fldChar w:fldCharType="end"/>
        </w:r>
      </w:ins>
    </w:p>
    <w:p w14:paraId="2A46DF32" w14:textId="77777777" w:rsidR="001114BE" w:rsidRDefault="001114BE">
      <w:pPr>
        <w:pStyle w:val="33"/>
        <w:rPr>
          <w:ins w:id="229" w:author="Rapporteur" w:date="2022-10-18T22:01:00Z"/>
          <w:rFonts w:asciiTheme="minorHAnsi" w:eastAsiaTheme="minorEastAsia" w:hAnsiTheme="minorHAnsi" w:cstheme="minorBidi"/>
          <w:noProof/>
          <w:kern w:val="2"/>
          <w:sz w:val="21"/>
          <w:szCs w:val="22"/>
          <w:lang w:val="en-US" w:eastAsia="zh-CN"/>
        </w:rPr>
      </w:pPr>
      <w:ins w:id="230" w:author="Rapporteur" w:date="2022-10-18T22:01:00Z">
        <w:r>
          <w:rPr>
            <w:noProof/>
          </w:rPr>
          <w:t>6.7.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2969 \h </w:instrText>
        </w:r>
        <w:r>
          <w:rPr>
            <w:noProof/>
          </w:rPr>
        </w:r>
      </w:ins>
      <w:r>
        <w:rPr>
          <w:noProof/>
        </w:rPr>
        <w:fldChar w:fldCharType="separate"/>
      </w:r>
      <w:ins w:id="231" w:author="Rapporteur" w:date="2022-10-18T22:01:00Z">
        <w:r>
          <w:rPr>
            <w:noProof/>
          </w:rPr>
          <w:t>33</w:t>
        </w:r>
        <w:r>
          <w:rPr>
            <w:noProof/>
          </w:rPr>
          <w:fldChar w:fldCharType="end"/>
        </w:r>
      </w:ins>
    </w:p>
    <w:p w14:paraId="7BED50BC" w14:textId="77777777" w:rsidR="001114BE" w:rsidRDefault="001114BE">
      <w:pPr>
        <w:pStyle w:val="42"/>
        <w:rPr>
          <w:ins w:id="232" w:author="Rapporteur" w:date="2022-10-18T22:01:00Z"/>
          <w:rFonts w:asciiTheme="minorHAnsi" w:eastAsiaTheme="minorEastAsia" w:hAnsiTheme="minorHAnsi" w:cstheme="minorBidi"/>
          <w:noProof/>
          <w:kern w:val="2"/>
          <w:sz w:val="21"/>
          <w:szCs w:val="22"/>
          <w:lang w:val="en-US" w:eastAsia="zh-CN"/>
        </w:rPr>
      </w:pPr>
      <w:ins w:id="233" w:author="Rapporteur" w:date="2022-10-18T22:01:00Z">
        <w:r>
          <w:rPr>
            <w:noProof/>
          </w:rPr>
          <w:t>6.7.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17022970 \h </w:instrText>
        </w:r>
        <w:r>
          <w:rPr>
            <w:noProof/>
          </w:rPr>
        </w:r>
      </w:ins>
      <w:r>
        <w:rPr>
          <w:noProof/>
        </w:rPr>
        <w:fldChar w:fldCharType="separate"/>
      </w:r>
      <w:ins w:id="234" w:author="Rapporteur" w:date="2022-10-18T22:01:00Z">
        <w:r>
          <w:rPr>
            <w:noProof/>
          </w:rPr>
          <w:t>33</w:t>
        </w:r>
        <w:r>
          <w:rPr>
            <w:noProof/>
          </w:rPr>
          <w:fldChar w:fldCharType="end"/>
        </w:r>
      </w:ins>
    </w:p>
    <w:p w14:paraId="5A3F38C0" w14:textId="77777777" w:rsidR="001114BE" w:rsidRDefault="001114BE">
      <w:pPr>
        <w:pStyle w:val="42"/>
        <w:rPr>
          <w:ins w:id="235" w:author="Rapporteur" w:date="2022-10-18T22:01:00Z"/>
          <w:rFonts w:asciiTheme="minorHAnsi" w:eastAsiaTheme="minorEastAsia" w:hAnsiTheme="minorHAnsi" w:cstheme="minorBidi"/>
          <w:noProof/>
          <w:kern w:val="2"/>
          <w:sz w:val="21"/>
          <w:szCs w:val="22"/>
          <w:lang w:val="en-US" w:eastAsia="zh-CN"/>
        </w:rPr>
      </w:pPr>
      <w:ins w:id="236" w:author="Rapporteur" w:date="2022-10-18T22:01:00Z">
        <w:r>
          <w:rPr>
            <w:noProof/>
          </w:rPr>
          <w:t>6.7.3.2</w:t>
        </w:r>
        <w:r>
          <w:rPr>
            <w:rFonts w:asciiTheme="minorHAnsi" w:eastAsiaTheme="minorEastAsia" w:hAnsiTheme="minorHAnsi" w:cstheme="minorBidi"/>
            <w:noProof/>
            <w:kern w:val="2"/>
            <w:sz w:val="21"/>
            <w:szCs w:val="22"/>
            <w:lang w:val="en-US" w:eastAsia="zh-CN"/>
          </w:rPr>
          <w:tab/>
        </w:r>
        <w:r>
          <w:rPr>
            <w:noProof/>
          </w:rPr>
          <w:t>MBS Session Creation</w:t>
        </w:r>
        <w:r>
          <w:rPr>
            <w:noProof/>
          </w:rPr>
          <w:tab/>
        </w:r>
        <w:r>
          <w:rPr>
            <w:noProof/>
          </w:rPr>
          <w:fldChar w:fldCharType="begin"/>
        </w:r>
        <w:r>
          <w:rPr>
            <w:noProof/>
          </w:rPr>
          <w:instrText xml:space="preserve"> PAGEREF _Toc117022971 \h </w:instrText>
        </w:r>
        <w:r>
          <w:rPr>
            <w:noProof/>
          </w:rPr>
        </w:r>
      </w:ins>
      <w:r>
        <w:rPr>
          <w:noProof/>
        </w:rPr>
        <w:fldChar w:fldCharType="separate"/>
      </w:r>
      <w:ins w:id="237" w:author="Rapporteur" w:date="2022-10-18T22:01:00Z">
        <w:r>
          <w:rPr>
            <w:noProof/>
          </w:rPr>
          <w:t>34</w:t>
        </w:r>
        <w:r>
          <w:rPr>
            <w:noProof/>
          </w:rPr>
          <w:fldChar w:fldCharType="end"/>
        </w:r>
      </w:ins>
    </w:p>
    <w:p w14:paraId="467112B7" w14:textId="77777777" w:rsidR="001114BE" w:rsidRDefault="001114BE">
      <w:pPr>
        <w:pStyle w:val="42"/>
        <w:rPr>
          <w:ins w:id="238" w:author="Rapporteur" w:date="2022-10-18T22:01:00Z"/>
          <w:rFonts w:asciiTheme="minorHAnsi" w:eastAsiaTheme="minorEastAsia" w:hAnsiTheme="minorHAnsi" w:cstheme="minorBidi"/>
          <w:noProof/>
          <w:kern w:val="2"/>
          <w:sz w:val="21"/>
          <w:szCs w:val="22"/>
          <w:lang w:val="en-US" w:eastAsia="zh-CN"/>
        </w:rPr>
      </w:pPr>
      <w:ins w:id="239" w:author="Rapporteur" w:date="2022-10-18T22:01:00Z">
        <w:r>
          <w:rPr>
            <w:noProof/>
          </w:rPr>
          <w:t>6.7.3.3</w:t>
        </w:r>
        <w:r>
          <w:rPr>
            <w:rFonts w:asciiTheme="minorHAnsi" w:eastAsiaTheme="minorEastAsia" w:hAnsiTheme="minorHAnsi" w:cstheme="minorBidi"/>
            <w:noProof/>
            <w:kern w:val="2"/>
            <w:sz w:val="21"/>
            <w:szCs w:val="22"/>
            <w:lang w:val="en-US" w:eastAsia="zh-CN"/>
          </w:rPr>
          <w:tab/>
        </w:r>
        <w:r>
          <w:rPr>
            <w:noProof/>
          </w:rPr>
          <w:t>MBS Session Start for Broadcast</w:t>
        </w:r>
        <w:r>
          <w:rPr>
            <w:noProof/>
          </w:rPr>
          <w:tab/>
        </w:r>
        <w:r>
          <w:rPr>
            <w:noProof/>
          </w:rPr>
          <w:fldChar w:fldCharType="begin"/>
        </w:r>
        <w:r>
          <w:rPr>
            <w:noProof/>
          </w:rPr>
          <w:instrText xml:space="preserve"> PAGEREF _Toc117022972 \h </w:instrText>
        </w:r>
        <w:r>
          <w:rPr>
            <w:noProof/>
          </w:rPr>
        </w:r>
      </w:ins>
      <w:r>
        <w:rPr>
          <w:noProof/>
        </w:rPr>
        <w:fldChar w:fldCharType="separate"/>
      </w:r>
      <w:ins w:id="240" w:author="Rapporteur" w:date="2022-10-18T22:01:00Z">
        <w:r>
          <w:rPr>
            <w:noProof/>
          </w:rPr>
          <w:t>35</w:t>
        </w:r>
        <w:r>
          <w:rPr>
            <w:noProof/>
          </w:rPr>
          <w:fldChar w:fldCharType="end"/>
        </w:r>
      </w:ins>
    </w:p>
    <w:p w14:paraId="7AE7BEB5" w14:textId="77777777" w:rsidR="001114BE" w:rsidRDefault="001114BE">
      <w:pPr>
        <w:pStyle w:val="42"/>
        <w:rPr>
          <w:ins w:id="241" w:author="Rapporteur" w:date="2022-10-18T22:01:00Z"/>
          <w:rFonts w:asciiTheme="minorHAnsi" w:eastAsiaTheme="minorEastAsia" w:hAnsiTheme="minorHAnsi" w:cstheme="minorBidi"/>
          <w:noProof/>
          <w:kern w:val="2"/>
          <w:sz w:val="21"/>
          <w:szCs w:val="22"/>
          <w:lang w:val="en-US" w:eastAsia="zh-CN"/>
        </w:rPr>
      </w:pPr>
      <w:ins w:id="242" w:author="Rapporteur" w:date="2022-10-18T22:01:00Z">
        <w:r>
          <w:rPr>
            <w:noProof/>
          </w:rPr>
          <w:t>6.7.3.4</w:t>
        </w:r>
        <w:r>
          <w:rPr>
            <w:rFonts w:asciiTheme="minorHAnsi" w:eastAsiaTheme="minorEastAsia" w:hAnsiTheme="minorHAnsi" w:cstheme="minorBidi"/>
            <w:noProof/>
            <w:kern w:val="2"/>
            <w:sz w:val="21"/>
            <w:szCs w:val="22"/>
            <w:lang w:val="en-US" w:eastAsia="zh-CN"/>
          </w:rPr>
          <w:tab/>
        </w:r>
        <w:r>
          <w:rPr>
            <w:noProof/>
          </w:rPr>
          <w:t>MBS Session Release for Broadcast</w:t>
        </w:r>
        <w:r>
          <w:rPr>
            <w:noProof/>
          </w:rPr>
          <w:tab/>
        </w:r>
        <w:r>
          <w:rPr>
            <w:noProof/>
          </w:rPr>
          <w:fldChar w:fldCharType="begin"/>
        </w:r>
        <w:r>
          <w:rPr>
            <w:noProof/>
          </w:rPr>
          <w:instrText xml:space="preserve"> PAGEREF _Toc117022973 \h </w:instrText>
        </w:r>
        <w:r>
          <w:rPr>
            <w:noProof/>
          </w:rPr>
        </w:r>
      </w:ins>
      <w:r>
        <w:rPr>
          <w:noProof/>
        </w:rPr>
        <w:fldChar w:fldCharType="separate"/>
      </w:r>
      <w:ins w:id="243" w:author="Rapporteur" w:date="2022-10-18T22:01:00Z">
        <w:r>
          <w:rPr>
            <w:noProof/>
          </w:rPr>
          <w:t>36</w:t>
        </w:r>
        <w:r>
          <w:rPr>
            <w:noProof/>
          </w:rPr>
          <w:fldChar w:fldCharType="end"/>
        </w:r>
      </w:ins>
    </w:p>
    <w:p w14:paraId="278C29DB" w14:textId="77777777" w:rsidR="001114BE" w:rsidRDefault="001114BE">
      <w:pPr>
        <w:pStyle w:val="42"/>
        <w:rPr>
          <w:ins w:id="244" w:author="Rapporteur" w:date="2022-10-18T22:01:00Z"/>
          <w:rFonts w:asciiTheme="minorHAnsi" w:eastAsiaTheme="minorEastAsia" w:hAnsiTheme="minorHAnsi" w:cstheme="minorBidi"/>
          <w:noProof/>
          <w:kern w:val="2"/>
          <w:sz w:val="21"/>
          <w:szCs w:val="22"/>
          <w:lang w:val="en-US" w:eastAsia="zh-CN"/>
        </w:rPr>
      </w:pPr>
      <w:ins w:id="245" w:author="Rapporteur" w:date="2022-10-18T22:01:00Z">
        <w:r>
          <w:rPr>
            <w:noProof/>
            <w:lang w:eastAsia="zh-CN"/>
          </w:rPr>
          <w:t>6.7.3.5</w:t>
        </w:r>
        <w:r>
          <w:rPr>
            <w:rFonts w:asciiTheme="minorHAnsi" w:eastAsiaTheme="minorEastAsia" w:hAnsiTheme="minorHAnsi" w:cstheme="minorBidi"/>
            <w:noProof/>
            <w:kern w:val="2"/>
            <w:sz w:val="21"/>
            <w:szCs w:val="22"/>
            <w:lang w:val="en-US" w:eastAsia="zh-CN"/>
          </w:rPr>
          <w:tab/>
        </w:r>
        <w:r>
          <w:rPr>
            <w:noProof/>
            <w:lang w:eastAsia="zh-CN"/>
          </w:rPr>
          <w:t>Broadcast MBS Session Transport Request</w:t>
        </w:r>
        <w:r>
          <w:rPr>
            <w:noProof/>
          </w:rPr>
          <w:tab/>
        </w:r>
        <w:r>
          <w:rPr>
            <w:noProof/>
          </w:rPr>
          <w:fldChar w:fldCharType="begin"/>
        </w:r>
        <w:r>
          <w:rPr>
            <w:noProof/>
          </w:rPr>
          <w:instrText xml:space="preserve"> PAGEREF _Toc117022974 \h </w:instrText>
        </w:r>
        <w:r>
          <w:rPr>
            <w:noProof/>
          </w:rPr>
        </w:r>
      </w:ins>
      <w:r>
        <w:rPr>
          <w:noProof/>
        </w:rPr>
        <w:fldChar w:fldCharType="separate"/>
      </w:r>
      <w:ins w:id="246" w:author="Rapporteur" w:date="2022-10-18T22:01:00Z">
        <w:r>
          <w:rPr>
            <w:noProof/>
          </w:rPr>
          <w:t>36</w:t>
        </w:r>
        <w:r>
          <w:rPr>
            <w:noProof/>
          </w:rPr>
          <w:fldChar w:fldCharType="end"/>
        </w:r>
      </w:ins>
    </w:p>
    <w:p w14:paraId="472E7307" w14:textId="77777777" w:rsidR="001114BE" w:rsidRDefault="001114BE">
      <w:pPr>
        <w:pStyle w:val="33"/>
        <w:rPr>
          <w:ins w:id="247" w:author="Rapporteur" w:date="2022-10-18T22:01:00Z"/>
          <w:rFonts w:asciiTheme="minorHAnsi" w:eastAsiaTheme="minorEastAsia" w:hAnsiTheme="minorHAnsi" w:cstheme="minorBidi"/>
          <w:noProof/>
          <w:kern w:val="2"/>
          <w:sz w:val="21"/>
          <w:szCs w:val="22"/>
          <w:lang w:val="en-US" w:eastAsia="zh-CN"/>
        </w:rPr>
      </w:pPr>
      <w:ins w:id="248" w:author="Rapporteur" w:date="2022-10-18T22:01:00Z">
        <w:r>
          <w:rPr>
            <w:noProof/>
            <w:lang w:eastAsia="zh-CN"/>
          </w:rPr>
          <w:t>6.7.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rPr>
          <w:tab/>
        </w:r>
        <w:r>
          <w:rPr>
            <w:noProof/>
          </w:rPr>
          <w:fldChar w:fldCharType="begin"/>
        </w:r>
        <w:r>
          <w:rPr>
            <w:noProof/>
          </w:rPr>
          <w:instrText xml:space="preserve"> PAGEREF _Toc117022975 \h </w:instrText>
        </w:r>
        <w:r>
          <w:rPr>
            <w:noProof/>
          </w:rPr>
        </w:r>
      </w:ins>
      <w:r>
        <w:rPr>
          <w:noProof/>
        </w:rPr>
        <w:fldChar w:fldCharType="separate"/>
      </w:r>
      <w:ins w:id="249" w:author="Rapporteur" w:date="2022-10-18T22:01:00Z">
        <w:r>
          <w:rPr>
            <w:noProof/>
          </w:rPr>
          <w:t>37</w:t>
        </w:r>
        <w:r>
          <w:rPr>
            <w:noProof/>
          </w:rPr>
          <w:fldChar w:fldCharType="end"/>
        </w:r>
      </w:ins>
    </w:p>
    <w:p w14:paraId="5BFF9D6C" w14:textId="77777777" w:rsidR="001114BE" w:rsidRDefault="001114BE">
      <w:pPr>
        <w:pStyle w:val="23"/>
        <w:rPr>
          <w:ins w:id="250" w:author="Rapporteur" w:date="2022-10-18T22:01:00Z"/>
          <w:rFonts w:asciiTheme="minorHAnsi" w:eastAsiaTheme="minorEastAsia" w:hAnsiTheme="minorHAnsi" w:cstheme="minorBidi"/>
          <w:noProof/>
          <w:kern w:val="2"/>
          <w:sz w:val="21"/>
          <w:szCs w:val="22"/>
          <w:lang w:val="en-US" w:eastAsia="zh-CN"/>
        </w:rPr>
      </w:pPr>
      <w:ins w:id="251" w:author="Rapporteur" w:date="2022-10-18T22:01:00Z">
        <w:r>
          <w:rPr>
            <w:noProof/>
          </w:rPr>
          <w:t>6.8</w:t>
        </w:r>
        <w:r>
          <w:rPr>
            <w:rFonts w:asciiTheme="minorHAnsi" w:eastAsiaTheme="minorEastAsia" w:hAnsiTheme="minorHAnsi" w:cstheme="minorBidi"/>
            <w:noProof/>
            <w:kern w:val="2"/>
            <w:sz w:val="21"/>
            <w:szCs w:val="22"/>
            <w:lang w:val="en-US" w:eastAsia="zh-CN"/>
          </w:rPr>
          <w:tab/>
        </w:r>
        <w:r>
          <w:rPr>
            <w:noProof/>
          </w:rPr>
          <w:t>Solution #8: Allocating and using MOCN TMGI</w:t>
        </w:r>
        <w:r>
          <w:rPr>
            <w:noProof/>
          </w:rPr>
          <w:tab/>
        </w:r>
        <w:r>
          <w:rPr>
            <w:noProof/>
          </w:rPr>
          <w:fldChar w:fldCharType="begin"/>
        </w:r>
        <w:r>
          <w:rPr>
            <w:noProof/>
          </w:rPr>
          <w:instrText xml:space="preserve"> PAGEREF _Toc117022976 \h </w:instrText>
        </w:r>
        <w:r>
          <w:rPr>
            <w:noProof/>
          </w:rPr>
        </w:r>
      </w:ins>
      <w:r>
        <w:rPr>
          <w:noProof/>
        </w:rPr>
        <w:fldChar w:fldCharType="separate"/>
      </w:r>
      <w:ins w:id="252" w:author="Rapporteur" w:date="2022-10-18T22:01:00Z">
        <w:r>
          <w:rPr>
            <w:noProof/>
          </w:rPr>
          <w:t>38</w:t>
        </w:r>
        <w:r>
          <w:rPr>
            <w:noProof/>
          </w:rPr>
          <w:fldChar w:fldCharType="end"/>
        </w:r>
      </w:ins>
    </w:p>
    <w:p w14:paraId="784715D1" w14:textId="77777777" w:rsidR="001114BE" w:rsidRDefault="001114BE">
      <w:pPr>
        <w:pStyle w:val="33"/>
        <w:rPr>
          <w:ins w:id="253" w:author="Rapporteur" w:date="2022-10-18T22:01:00Z"/>
          <w:rFonts w:asciiTheme="minorHAnsi" w:eastAsiaTheme="minorEastAsia" w:hAnsiTheme="minorHAnsi" w:cstheme="minorBidi"/>
          <w:noProof/>
          <w:kern w:val="2"/>
          <w:sz w:val="21"/>
          <w:szCs w:val="22"/>
          <w:lang w:val="en-US" w:eastAsia="zh-CN"/>
        </w:rPr>
      </w:pPr>
      <w:ins w:id="254" w:author="Rapporteur" w:date="2022-10-18T22:01:00Z">
        <w:r>
          <w:rPr>
            <w:noProof/>
          </w:rPr>
          <w:t>6.8.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2977 \h </w:instrText>
        </w:r>
        <w:r>
          <w:rPr>
            <w:noProof/>
          </w:rPr>
        </w:r>
      </w:ins>
      <w:r>
        <w:rPr>
          <w:noProof/>
        </w:rPr>
        <w:fldChar w:fldCharType="separate"/>
      </w:r>
      <w:ins w:id="255" w:author="Rapporteur" w:date="2022-10-18T22:01:00Z">
        <w:r>
          <w:rPr>
            <w:noProof/>
          </w:rPr>
          <w:t>38</w:t>
        </w:r>
        <w:r>
          <w:rPr>
            <w:noProof/>
          </w:rPr>
          <w:fldChar w:fldCharType="end"/>
        </w:r>
      </w:ins>
    </w:p>
    <w:p w14:paraId="5A1CEE1B" w14:textId="77777777" w:rsidR="001114BE" w:rsidRDefault="001114BE">
      <w:pPr>
        <w:pStyle w:val="33"/>
        <w:rPr>
          <w:ins w:id="256" w:author="Rapporteur" w:date="2022-10-18T22:01:00Z"/>
          <w:rFonts w:asciiTheme="minorHAnsi" w:eastAsiaTheme="minorEastAsia" w:hAnsiTheme="minorHAnsi" w:cstheme="minorBidi"/>
          <w:noProof/>
          <w:kern w:val="2"/>
          <w:sz w:val="21"/>
          <w:szCs w:val="22"/>
          <w:lang w:val="en-US" w:eastAsia="zh-CN"/>
        </w:rPr>
      </w:pPr>
      <w:ins w:id="257" w:author="Rapporteur" w:date="2022-10-18T22:01:00Z">
        <w:r>
          <w:rPr>
            <w:noProof/>
          </w:rPr>
          <w:t>6.8.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2978 \h </w:instrText>
        </w:r>
        <w:r>
          <w:rPr>
            <w:noProof/>
          </w:rPr>
        </w:r>
      </w:ins>
      <w:r>
        <w:rPr>
          <w:noProof/>
        </w:rPr>
        <w:fldChar w:fldCharType="separate"/>
      </w:r>
      <w:ins w:id="258" w:author="Rapporteur" w:date="2022-10-18T22:01:00Z">
        <w:r>
          <w:rPr>
            <w:noProof/>
          </w:rPr>
          <w:t>38</w:t>
        </w:r>
        <w:r>
          <w:rPr>
            <w:noProof/>
          </w:rPr>
          <w:fldChar w:fldCharType="end"/>
        </w:r>
      </w:ins>
    </w:p>
    <w:p w14:paraId="22E77354" w14:textId="77777777" w:rsidR="001114BE" w:rsidRDefault="001114BE">
      <w:pPr>
        <w:pStyle w:val="33"/>
        <w:rPr>
          <w:ins w:id="259" w:author="Rapporteur" w:date="2022-10-18T22:01:00Z"/>
          <w:rFonts w:asciiTheme="minorHAnsi" w:eastAsiaTheme="minorEastAsia" w:hAnsiTheme="minorHAnsi" w:cstheme="minorBidi"/>
          <w:noProof/>
          <w:kern w:val="2"/>
          <w:sz w:val="21"/>
          <w:szCs w:val="22"/>
          <w:lang w:val="en-US" w:eastAsia="zh-CN"/>
        </w:rPr>
      </w:pPr>
      <w:ins w:id="260" w:author="Rapporteur" w:date="2022-10-18T22:01:00Z">
        <w:r>
          <w:rPr>
            <w:noProof/>
            <w:lang w:eastAsia="zh-CN"/>
          </w:rPr>
          <w:t>6.8.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2979 \h </w:instrText>
        </w:r>
        <w:r>
          <w:rPr>
            <w:noProof/>
          </w:rPr>
        </w:r>
      </w:ins>
      <w:r>
        <w:rPr>
          <w:noProof/>
        </w:rPr>
        <w:fldChar w:fldCharType="separate"/>
      </w:r>
      <w:ins w:id="261" w:author="Rapporteur" w:date="2022-10-18T22:01:00Z">
        <w:r>
          <w:rPr>
            <w:noProof/>
          </w:rPr>
          <w:t>39</w:t>
        </w:r>
        <w:r>
          <w:rPr>
            <w:noProof/>
          </w:rPr>
          <w:fldChar w:fldCharType="end"/>
        </w:r>
      </w:ins>
    </w:p>
    <w:p w14:paraId="2440181D" w14:textId="77777777" w:rsidR="001114BE" w:rsidRDefault="001114BE">
      <w:pPr>
        <w:pStyle w:val="42"/>
        <w:rPr>
          <w:ins w:id="262" w:author="Rapporteur" w:date="2022-10-18T22:01:00Z"/>
          <w:rFonts w:asciiTheme="minorHAnsi" w:eastAsiaTheme="minorEastAsia" w:hAnsiTheme="minorHAnsi" w:cstheme="minorBidi"/>
          <w:noProof/>
          <w:kern w:val="2"/>
          <w:sz w:val="21"/>
          <w:szCs w:val="22"/>
          <w:lang w:val="en-US" w:eastAsia="zh-CN"/>
        </w:rPr>
      </w:pPr>
      <w:ins w:id="263" w:author="Rapporteur" w:date="2022-10-18T22:01:00Z">
        <w:r>
          <w:rPr>
            <w:noProof/>
            <w:lang w:eastAsia="zh-CN"/>
          </w:rPr>
          <w:t>6.8.3.1</w:t>
        </w:r>
        <w:r>
          <w:rPr>
            <w:rFonts w:asciiTheme="minorHAnsi" w:eastAsiaTheme="minorEastAsia" w:hAnsiTheme="minorHAnsi" w:cstheme="minorBidi"/>
            <w:noProof/>
            <w:kern w:val="2"/>
            <w:sz w:val="21"/>
            <w:szCs w:val="22"/>
            <w:lang w:val="en-US" w:eastAsia="zh-CN"/>
          </w:rPr>
          <w:tab/>
        </w:r>
        <w:r>
          <w:rPr>
            <w:noProof/>
          </w:rPr>
          <w:t>Procedure for Broadcast using MOCN TMGI</w:t>
        </w:r>
        <w:r>
          <w:rPr>
            <w:noProof/>
          </w:rPr>
          <w:tab/>
        </w:r>
        <w:r>
          <w:rPr>
            <w:noProof/>
          </w:rPr>
          <w:fldChar w:fldCharType="begin"/>
        </w:r>
        <w:r>
          <w:rPr>
            <w:noProof/>
          </w:rPr>
          <w:instrText xml:space="preserve"> PAGEREF _Toc117022980 \h </w:instrText>
        </w:r>
        <w:r>
          <w:rPr>
            <w:noProof/>
          </w:rPr>
        </w:r>
      </w:ins>
      <w:r>
        <w:rPr>
          <w:noProof/>
        </w:rPr>
        <w:fldChar w:fldCharType="separate"/>
      </w:r>
      <w:ins w:id="264" w:author="Rapporteur" w:date="2022-10-18T22:01:00Z">
        <w:r>
          <w:rPr>
            <w:noProof/>
          </w:rPr>
          <w:t>39</w:t>
        </w:r>
        <w:r>
          <w:rPr>
            <w:noProof/>
          </w:rPr>
          <w:fldChar w:fldCharType="end"/>
        </w:r>
      </w:ins>
    </w:p>
    <w:p w14:paraId="49E9C5A9" w14:textId="77777777" w:rsidR="001114BE" w:rsidRDefault="001114BE">
      <w:pPr>
        <w:pStyle w:val="33"/>
        <w:rPr>
          <w:ins w:id="265" w:author="Rapporteur" w:date="2022-10-18T22:01:00Z"/>
          <w:rFonts w:asciiTheme="minorHAnsi" w:eastAsiaTheme="minorEastAsia" w:hAnsiTheme="minorHAnsi" w:cstheme="minorBidi"/>
          <w:noProof/>
          <w:kern w:val="2"/>
          <w:sz w:val="21"/>
          <w:szCs w:val="22"/>
          <w:lang w:val="en-US" w:eastAsia="zh-CN"/>
        </w:rPr>
      </w:pPr>
      <w:ins w:id="266" w:author="Rapporteur" w:date="2022-10-18T22:01:00Z">
        <w:r>
          <w:rPr>
            <w:noProof/>
            <w:lang w:eastAsia="zh-CN"/>
          </w:rPr>
          <w:t>6.8.4</w:t>
        </w:r>
        <w:r>
          <w:rPr>
            <w:rFonts w:asciiTheme="minorHAnsi" w:eastAsiaTheme="minorEastAsia" w:hAnsiTheme="minorHAnsi" w:cstheme="minorBidi"/>
            <w:noProof/>
            <w:kern w:val="2"/>
            <w:sz w:val="21"/>
            <w:szCs w:val="22"/>
            <w:lang w:val="en-US" w:eastAsia="zh-CN"/>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022981 \h </w:instrText>
        </w:r>
        <w:r>
          <w:rPr>
            <w:noProof/>
          </w:rPr>
        </w:r>
      </w:ins>
      <w:r>
        <w:rPr>
          <w:noProof/>
        </w:rPr>
        <w:fldChar w:fldCharType="separate"/>
      </w:r>
      <w:ins w:id="267" w:author="Rapporteur" w:date="2022-10-18T22:01:00Z">
        <w:r>
          <w:rPr>
            <w:noProof/>
          </w:rPr>
          <w:t>41</w:t>
        </w:r>
        <w:r>
          <w:rPr>
            <w:noProof/>
          </w:rPr>
          <w:fldChar w:fldCharType="end"/>
        </w:r>
      </w:ins>
    </w:p>
    <w:p w14:paraId="2850B5EB" w14:textId="77777777" w:rsidR="001114BE" w:rsidRDefault="001114BE">
      <w:pPr>
        <w:pStyle w:val="23"/>
        <w:rPr>
          <w:ins w:id="268" w:author="Rapporteur" w:date="2022-10-18T22:01:00Z"/>
          <w:rFonts w:asciiTheme="minorHAnsi" w:eastAsiaTheme="minorEastAsia" w:hAnsiTheme="minorHAnsi" w:cstheme="minorBidi"/>
          <w:noProof/>
          <w:kern w:val="2"/>
          <w:sz w:val="21"/>
          <w:szCs w:val="22"/>
          <w:lang w:val="en-US" w:eastAsia="zh-CN"/>
        </w:rPr>
      </w:pPr>
      <w:ins w:id="269" w:author="Rapporteur" w:date="2022-10-18T22:01:00Z">
        <w:r>
          <w:rPr>
            <w:noProof/>
            <w:lang w:eastAsia="zh-CN"/>
          </w:rPr>
          <w:t>6.9</w:t>
        </w:r>
        <w:r>
          <w:rPr>
            <w:rFonts w:asciiTheme="minorHAnsi" w:eastAsiaTheme="minorEastAsia" w:hAnsiTheme="minorHAnsi" w:cstheme="minorBidi"/>
            <w:noProof/>
            <w:kern w:val="2"/>
            <w:sz w:val="21"/>
            <w:szCs w:val="22"/>
            <w:lang w:val="en-US" w:eastAsia="zh-CN"/>
          </w:rPr>
          <w:tab/>
        </w:r>
        <w:r>
          <w:rPr>
            <w:noProof/>
          </w:rPr>
          <w:t>Solution</w:t>
        </w:r>
        <w:r>
          <w:rPr>
            <w:noProof/>
            <w:lang w:eastAsia="zh-CN"/>
          </w:rPr>
          <w:t xml:space="preserve"> #9</w:t>
        </w:r>
        <w:r>
          <w:rPr>
            <w:noProof/>
          </w:rPr>
          <w:t>: Broadcast services considering MOCN RAN</w:t>
        </w:r>
        <w:r>
          <w:rPr>
            <w:noProof/>
          </w:rPr>
          <w:tab/>
        </w:r>
        <w:r>
          <w:rPr>
            <w:noProof/>
          </w:rPr>
          <w:fldChar w:fldCharType="begin"/>
        </w:r>
        <w:r>
          <w:rPr>
            <w:noProof/>
          </w:rPr>
          <w:instrText xml:space="preserve"> PAGEREF _Toc117022982 \h </w:instrText>
        </w:r>
        <w:r>
          <w:rPr>
            <w:noProof/>
          </w:rPr>
        </w:r>
      </w:ins>
      <w:r>
        <w:rPr>
          <w:noProof/>
        </w:rPr>
        <w:fldChar w:fldCharType="separate"/>
      </w:r>
      <w:ins w:id="270" w:author="Rapporteur" w:date="2022-10-18T22:01:00Z">
        <w:r>
          <w:rPr>
            <w:noProof/>
          </w:rPr>
          <w:t>41</w:t>
        </w:r>
        <w:r>
          <w:rPr>
            <w:noProof/>
          </w:rPr>
          <w:fldChar w:fldCharType="end"/>
        </w:r>
      </w:ins>
    </w:p>
    <w:p w14:paraId="3B5FC3D3" w14:textId="77777777" w:rsidR="001114BE" w:rsidRDefault="001114BE">
      <w:pPr>
        <w:pStyle w:val="33"/>
        <w:rPr>
          <w:ins w:id="271" w:author="Rapporteur" w:date="2022-10-18T22:01:00Z"/>
          <w:rFonts w:asciiTheme="minorHAnsi" w:eastAsiaTheme="minorEastAsia" w:hAnsiTheme="minorHAnsi" w:cstheme="minorBidi"/>
          <w:noProof/>
          <w:kern w:val="2"/>
          <w:sz w:val="21"/>
          <w:szCs w:val="22"/>
          <w:lang w:val="en-US" w:eastAsia="zh-CN"/>
        </w:rPr>
      </w:pPr>
      <w:ins w:id="272" w:author="Rapporteur" w:date="2022-10-18T22:01:00Z">
        <w:r>
          <w:rPr>
            <w:noProof/>
            <w:lang w:eastAsia="ko-KR"/>
          </w:rPr>
          <w:t>6.</w:t>
        </w:r>
        <w:r>
          <w:rPr>
            <w:noProof/>
            <w:lang w:eastAsia="zh-CN"/>
          </w:rPr>
          <w:t>9</w:t>
        </w:r>
        <w:r>
          <w:rPr>
            <w:noProof/>
            <w:lang w:eastAsia="ko-KR"/>
          </w:rPr>
          <w:t>.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2983 \h </w:instrText>
        </w:r>
        <w:r>
          <w:rPr>
            <w:noProof/>
          </w:rPr>
        </w:r>
      </w:ins>
      <w:r>
        <w:rPr>
          <w:noProof/>
        </w:rPr>
        <w:fldChar w:fldCharType="separate"/>
      </w:r>
      <w:ins w:id="273" w:author="Rapporteur" w:date="2022-10-18T22:01:00Z">
        <w:r>
          <w:rPr>
            <w:noProof/>
          </w:rPr>
          <w:t>41</w:t>
        </w:r>
        <w:r>
          <w:rPr>
            <w:noProof/>
          </w:rPr>
          <w:fldChar w:fldCharType="end"/>
        </w:r>
      </w:ins>
    </w:p>
    <w:p w14:paraId="63E84C1E" w14:textId="77777777" w:rsidR="001114BE" w:rsidRDefault="001114BE">
      <w:pPr>
        <w:pStyle w:val="33"/>
        <w:rPr>
          <w:ins w:id="274" w:author="Rapporteur" w:date="2022-10-18T22:01:00Z"/>
          <w:rFonts w:asciiTheme="minorHAnsi" w:eastAsiaTheme="minorEastAsia" w:hAnsiTheme="minorHAnsi" w:cstheme="minorBidi"/>
          <w:noProof/>
          <w:kern w:val="2"/>
          <w:sz w:val="21"/>
          <w:szCs w:val="22"/>
          <w:lang w:val="en-US" w:eastAsia="zh-CN"/>
        </w:rPr>
      </w:pPr>
      <w:ins w:id="275" w:author="Rapporteur" w:date="2022-10-18T22:01:00Z">
        <w:r>
          <w:rPr>
            <w:noProof/>
          </w:rPr>
          <w:t>6.</w:t>
        </w:r>
        <w:r>
          <w:rPr>
            <w:noProof/>
            <w:lang w:eastAsia="zh-CN"/>
          </w:rPr>
          <w:t>9</w:t>
        </w:r>
        <w:r>
          <w:rPr>
            <w:noProof/>
          </w:rPr>
          <w:t>.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2984 \h </w:instrText>
        </w:r>
        <w:r>
          <w:rPr>
            <w:noProof/>
          </w:rPr>
        </w:r>
      </w:ins>
      <w:r>
        <w:rPr>
          <w:noProof/>
        </w:rPr>
        <w:fldChar w:fldCharType="separate"/>
      </w:r>
      <w:ins w:id="276" w:author="Rapporteur" w:date="2022-10-18T22:01:00Z">
        <w:r>
          <w:rPr>
            <w:noProof/>
          </w:rPr>
          <w:t>41</w:t>
        </w:r>
        <w:r>
          <w:rPr>
            <w:noProof/>
          </w:rPr>
          <w:fldChar w:fldCharType="end"/>
        </w:r>
      </w:ins>
    </w:p>
    <w:p w14:paraId="61BD0C43" w14:textId="77777777" w:rsidR="001114BE" w:rsidRDefault="001114BE">
      <w:pPr>
        <w:pStyle w:val="33"/>
        <w:rPr>
          <w:ins w:id="277" w:author="Rapporteur" w:date="2022-10-18T22:01:00Z"/>
          <w:rFonts w:asciiTheme="minorHAnsi" w:eastAsiaTheme="minorEastAsia" w:hAnsiTheme="minorHAnsi" w:cstheme="minorBidi"/>
          <w:noProof/>
          <w:kern w:val="2"/>
          <w:sz w:val="21"/>
          <w:szCs w:val="22"/>
          <w:lang w:val="en-US" w:eastAsia="zh-CN"/>
        </w:rPr>
      </w:pPr>
      <w:ins w:id="278" w:author="Rapporteur" w:date="2022-10-18T22:01:00Z">
        <w:r>
          <w:rPr>
            <w:noProof/>
          </w:rPr>
          <w:t>6.</w:t>
        </w:r>
        <w:r>
          <w:rPr>
            <w:noProof/>
            <w:lang w:eastAsia="zh-CN"/>
          </w:rPr>
          <w:t>9</w:t>
        </w:r>
        <w:r>
          <w:rPr>
            <w:noProof/>
          </w:rPr>
          <w:t>.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2985 \h </w:instrText>
        </w:r>
        <w:r>
          <w:rPr>
            <w:noProof/>
          </w:rPr>
        </w:r>
      </w:ins>
      <w:r>
        <w:rPr>
          <w:noProof/>
        </w:rPr>
        <w:fldChar w:fldCharType="separate"/>
      </w:r>
      <w:ins w:id="279" w:author="Rapporteur" w:date="2022-10-18T22:01:00Z">
        <w:r>
          <w:rPr>
            <w:noProof/>
          </w:rPr>
          <w:t>41</w:t>
        </w:r>
        <w:r>
          <w:rPr>
            <w:noProof/>
          </w:rPr>
          <w:fldChar w:fldCharType="end"/>
        </w:r>
      </w:ins>
    </w:p>
    <w:p w14:paraId="2C8C5FBA" w14:textId="77777777" w:rsidR="001114BE" w:rsidRDefault="001114BE">
      <w:pPr>
        <w:pStyle w:val="42"/>
        <w:rPr>
          <w:ins w:id="280" w:author="Rapporteur" w:date="2022-10-18T22:01:00Z"/>
          <w:rFonts w:asciiTheme="minorHAnsi" w:eastAsiaTheme="minorEastAsia" w:hAnsiTheme="minorHAnsi" w:cstheme="minorBidi"/>
          <w:noProof/>
          <w:kern w:val="2"/>
          <w:sz w:val="21"/>
          <w:szCs w:val="22"/>
          <w:lang w:val="en-US" w:eastAsia="zh-CN"/>
        </w:rPr>
      </w:pPr>
      <w:ins w:id="281" w:author="Rapporteur" w:date="2022-10-18T22:01:00Z">
        <w:r>
          <w:rPr>
            <w:noProof/>
          </w:rPr>
          <w:t>6.</w:t>
        </w:r>
        <w:r>
          <w:rPr>
            <w:noProof/>
            <w:lang w:eastAsia="zh-CN"/>
          </w:rPr>
          <w:t>9</w:t>
        </w:r>
        <w:r>
          <w:rPr>
            <w:noProof/>
          </w:rPr>
          <w:t>.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17022986 \h </w:instrText>
        </w:r>
        <w:r>
          <w:rPr>
            <w:noProof/>
          </w:rPr>
        </w:r>
      </w:ins>
      <w:r>
        <w:rPr>
          <w:noProof/>
        </w:rPr>
        <w:fldChar w:fldCharType="separate"/>
      </w:r>
      <w:ins w:id="282" w:author="Rapporteur" w:date="2022-10-18T22:01:00Z">
        <w:r>
          <w:rPr>
            <w:noProof/>
          </w:rPr>
          <w:t>41</w:t>
        </w:r>
        <w:r>
          <w:rPr>
            <w:noProof/>
          </w:rPr>
          <w:fldChar w:fldCharType="end"/>
        </w:r>
      </w:ins>
    </w:p>
    <w:p w14:paraId="20411FF0" w14:textId="77777777" w:rsidR="001114BE" w:rsidRDefault="001114BE">
      <w:pPr>
        <w:pStyle w:val="42"/>
        <w:rPr>
          <w:ins w:id="283" w:author="Rapporteur" w:date="2022-10-18T22:01:00Z"/>
          <w:rFonts w:asciiTheme="minorHAnsi" w:eastAsiaTheme="minorEastAsia" w:hAnsiTheme="minorHAnsi" w:cstheme="minorBidi"/>
          <w:noProof/>
          <w:kern w:val="2"/>
          <w:sz w:val="21"/>
          <w:szCs w:val="22"/>
          <w:lang w:val="en-US" w:eastAsia="zh-CN"/>
        </w:rPr>
      </w:pPr>
      <w:ins w:id="284" w:author="Rapporteur" w:date="2022-10-18T22:01:00Z">
        <w:r>
          <w:rPr>
            <w:noProof/>
          </w:rPr>
          <w:t>6.</w:t>
        </w:r>
        <w:r>
          <w:rPr>
            <w:noProof/>
            <w:lang w:eastAsia="zh-CN"/>
          </w:rPr>
          <w:t>9</w:t>
        </w:r>
        <w:r>
          <w:rPr>
            <w:noProof/>
          </w:rPr>
          <w:t>.3.2</w:t>
        </w:r>
        <w:r>
          <w:rPr>
            <w:rFonts w:asciiTheme="minorHAnsi" w:eastAsiaTheme="minorEastAsia" w:hAnsiTheme="minorHAnsi" w:cstheme="minorBidi"/>
            <w:noProof/>
            <w:kern w:val="2"/>
            <w:sz w:val="21"/>
            <w:szCs w:val="22"/>
            <w:lang w:val="en-US" w:eastAsia="zh-CN"/>
          </w:rPr>
          <w:tab/>
        </w:r>
        <w:r>
          <w:rPr>
            <w:noProof/>
          </w:rPr>
          <w:t>Broadcast Session Start procedure</w:t>
        </w:r>
        <w:r>
          <w:rPr>
            <w:noProof/>
          </w:rPr>
          <w:tab/>
        </w:r>
        <w:r>
          <w:rPr>
            <w:noProof/>
          </w:rPr>
          <w:fldChar w:fldCharType="begin"/>
        </w:r>
        <w:r>
          <w:rPr>
            <w:noProof/>
          </w:rPr>
          <w:instrText xml:space="preserve"> PAGEREF _Toc117022987 \h </w:instrText>
        </w:r>
        <w:r>
          <w:rPr>
            <w:noProof/>
          </w:rPr>
        </w:r>
      </w:ins>
      <w:r>
        <w:rPr>
          <w:noProof/>
        </w:rPr>
        <w:fldChar w:fldCharType="separate"/>
      </w:r>
      <w:ins w:id="285" w:author="Rapporteur" w:date="2022-10-18T22:01:00Z">
        <w:r>
          <w:rPr>
            <w:noProof/>
          </w:rPr>
          <w:t>42</w:t>
        </w:r>
        <w:r>
          <w:rPr>
            <w:noProof/>
          </w:rPr>
          <w:fldChar w:fldCharType="end"/>
        </w:r>
      </w:ins>
    </w:p>
    <w:p w14:paraId="7D730AF5" w14:textId="77777777" w:rsidR="001114BE" w:rsidRDefault="001114BE">
      <w:pPr>
        <w:pStyle w:val="42"/>
        <w:rPr>
          <w:ins w:id="286" w:author="Rapporteur" w:date="2022-10-18T22:01:00Z"/>
          <w:rFonts w:asciiTheme="minorHAnsi" w:eastAsiaTheme="minorEastAsia" w:hAnsiTheme="minorHAnsi" w:cstheme="minorBidi"/>
          <w:noProof/>
          <w:kern w:val="2"/>
          <w:sz w:val="21"/>
          <w:szCs w:val="22"/>
          <w:lang w:val="en-US" w:eastAsia="zh-CN"/>
        </w:rPr>
      </w:pPr>
      <w:ins w:id="287" w:author="Rapporteur" w:date="2022-10-18T22:01:00Z">
        <w:r>
          <w:rPr>
            <w:noProof/>
          </w:rPr>
          <w:t>6.</w:t>
        </w:r>
        <w:r>
          <w:rPr>
            <w:noProof/>
            <w:lang w:eastAsia="zh-CN"/>
          </w:rPr>
          <w:t>9</w:t>
        </w:r>
        <w:r>
          <w:rPr>
            <w:noProof/>
          </w:rPr>
          <w:t>.3.3</w:t>
        </w:r>
        <w:r>
          <w:rPr>
            <w:rFonts w:asciiTheme="minorHAnsi" w:eastAsiaTheme="minorEastAsia" w:hAnsiTheme="minorHAnsi" w:cstheme="minorBidi"/>
            <w:noProof/>
            <w:kern w:val="2"/>
            <w:sz w:val="21"/>
            <w:szCs w:val="22"/>
            <w:lang w:val="en-US" w:eastAsia="zh-CN"/>
          </w:rPr>
          <w:tab/>
        </w:r>
        <w:r>
          <w:rPr>
            <w:noProof/>
          </w:rPr>
          <w:t>Broadcast Session update and release procedure</w:t>
        </w:r>
        <w:r>
          <w:rPr>
            <w:noProof/>
          </w:rPr>
          <w:tab/>
        </w:r>
        <w:r>
          <w:rPr>
            <w:noProof/>
          </w:rPr>
          <w:fldChar w:fldCharType="begin"/>
        </w:r>
        <w:r>
          <w:rPr>
            <w:noProof/>
          </w:rPr>
          <w:instrText xml:space="preserve"> PAGEREF _Toc117022988 \h </w:instrText>
        </w:r>
        <w:r>
          <w:rPr>
            <w:noProof/>
          </w:rPr>
        </w:r>
      </w:ins>
      <w:r>
        <w:rPr>
          <w:noProof/>
        </w:rPr>
        <w:fldChar w:fldCharType="separate"/>
      </w:r>
      <w:ins w:id="288" w:author="Rapporteur" w:date="2022-10-18T22:01:00Z">
        <w:r>
          <w:rPr>
            <w:noProof/>
          </w:rPr>
          <w:t>43</w:t>
        </w:r>
        <w:r>
          <w:rPr>
            <w:noProof/>
          </w:rPr>
          <w:fldChar w:fldCharType="end"/>
        </w:r>
      </w:ins>
    </w:p>
    <w:p w14:paraId="417851DD" w14:textId="77777777" w:rsidR="001114BE" w:rsidRDefault="001114BE">
      <w:pPr>
        <w:pStyle w:val="33"/>
        <w:rPr>
          <w:ins w:id="289" w:author="Rapporteur" w:date="2022-10-18T22:01:00Z"/>
          <w:rFonts w:asciiTheme="minorHAnsi" w:eastAsiaTheme="minorEastAsia" w:hAnsiTheme="minorHAnsi" w:cstheme="minorBidi"/>
          <w:noProof/>
          <w:kern w:val="2"/>
          <w:sz w:val="21"/>
          <w:szCs w:val="22"/>
          <w:lang w:val="en-US" w:eastAsia="zh-CN"/>
        </w:rPr>
      </w:pPr>
      <w:ins w:id="290" w:author="Rapporteur" w:date="2022-10-18T22:01:00Z">
        <w:r>
          <w:rPr>
            <w:noProof/>
            <w:lang w:eastAsia="zh-CN"/>
          </w:rPr>
          <w:t>6.9.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rPr>
          <w:tab/>
        </w:r>
        <w:r>
          <w:rPr>
            <w:noProof/>
          </w:rPr>
          <w:fldChar w:fldCharType="begin"/>
        </w:r>
        <w:r>
          <w:rPr>
            <w:noProof/>
          </w:rPr>
          <w:instrText xml:space="preserve"> PAGEREF _Toc117022989 \h </w:instrText>
        </w:r>
        <w:r>
          <w:rPr>
            <w:noProof/>
          </w:rPr>
        </w:r>
      </w:ins>
      <w:r>
        <w:rPr>
          <w:noProof/>
        </w:rPr>
        <w:fldChar w:fldCharType="separate"/>
      </w:r>
      <w:ins w:id="291" w:author="Rapporteur" w:date="2022-10-18T22:01:00Z">
        <w:r>
          <w:rPr>
            <w:noProof/>
          </w:rPr>
          <w:t>44</w:t>
        </w:r>
        <w:r>
          <w:rPr>
            <w:noProof/>
          </w:rPr>
          <w:fldChar w:fldCharType="end"/>
        </w:r>
      </w:ins>
    </w:p>
    <w:p w14:paraId="3FE964AD" w14:textId="77777777" w:rsidR="001114BE" w:rsidRDefault="001114BE">
      <w:pPr>
        <w:pStyle w:val="23"/>
        <w:rPr>
          <w:ins w:id="292" w:author="Rapporteur" w:date="2022-10-18T22:01:00Z"/>
          <w:rFonts w:asciiTheme="minorHAnsi" w:eastAsiaTheme="minorEastAsia" w:hAnsiTheme="minorHAnsi" w:cstheme="minorBidi"/>
          <w:noProof/>
          <w:kern w:val="2"/>
          <w:sz w:val="21"/>
          <w:szCs w:val="22"/>
          <w:lang w:val="en-US" w:eastAsia="zh-CN"/>
        </w:rPr>
      </w:pPr>
      <w:ins w:id="293" w:author="Rapporteur" w:date="2022-10-18T22:01:00Z">
        <w:r>
          <w:rPr>
            <w:noProof/>
            <w:lang w:eastAsia="zh-CN"/>
          </w:rPr>
          <w:t>6.10</w:t>
        </w:r>
        <w:r>
          <w:rPr>
            <w:rFonts w:asciiTheme="minorHAnsi" w:eastAsiaTheme="minorEastAsia" w:hAnsiTheme="minorHAnsi" w:cstheme="minorBidi"/>
            <w:noProof/>
            <w:kern w:val="2"/>
            <w:sz w:val="21"/>
            <w:szCs w:val="22"/>
            <w:lang w:val="en-US" w:eastAsia="zh-CN"/>
          </w:rPr>
          <w:tab/>
        </w:r>
        <w:r>
          <w:rPr>
            <w:noProof/>
          </w:rPr>
          <w:t>Solution</w:t>
        </w:r>
        <w:r>
          <w:rPr>
            <w:noProof/>
            <w:lang w:eastAsia="zh-CN"/>
          </w:rPr>
          <w:t xml:space="preserve"> #10</w:t>
        </w:r>
        <w:r>
          <w:rPr>
            <w:noProof/>
          </w:rPr>
          <w:t>: AF triggered MBS session management</w:t>
        </w:r>
        <w:r>
          <w:rPr>
            <w:noProof/>
          </w:rPr>
          <w:tab/>
        </w:r>
        <w:r>
          <w:rPr>
            <w:noProof/>
          </w:rPr>
          <w:fldChar w:fldCharType="begin"/>
        </w:r>
        <w:r>
          <w:rPr>
            <w:noProof/>
          </w:rPr>
          <w:instrText xml:space="preserve"> PAGEREF _Toc117022990 \h </w:instrText>
        </w:r>
        <w:r>
          <w:rPr>
            <w:noProof/>
          </w:rPr>
        </w:r>
      </w:ins>
      <w:r>
        <w:rPr>
          <w:noProof/>
        </w:rPr>
        <w:fldChar w:fldCharType="separate"/>
      </w:r>
      <w:ins w:id="294" w:author="Rapporteur" w:date="2022-10-18T22:01:00Z">
        <w:r>
          <w:rPr>
            <w:noProof/>
          </w:rPr>
          <w:t>44</w:t>
        </w:r>
        <w:r>
          <w:rPr>
            <w:noProof/>
          </w:rPr>
          <w:fldChar w:fldCharType="end"/>
        </w:r>
      </w:ins>
    </w:p>
    <w:p w14:paraId="77C80F12" w14:textId="77777777" w:rsidR="001114BE" w:rsidRDefault="001114BE">
      <w:pPr>
        <w:pStyle w:val="33"/>
        <w:rPr>
          <w:ins w:id="295" w:author="Rapporteur" w:date="2022-10-18T22:01:00Z"/>
          <w:rFonts w:asciiTheme="minorHAnsi" w:eastAsiaTheme="minorEastAsia" w:hAnsiTheme="minorHAnsi" w:cstheme="minorBidi"/>
          <w:noProof/>
          <w:kern w:val="2"/>
          <w:sz w:val="21"/>
          <w:szCs w:val="22"/>
          <w:lang w:val="en-US" w:eastAsia="zh-CN"/>
        </w:rPr>
      </w:pPr>
      <w:ins w:id="296" w:author="Rapporteur" w:date="2022-10-18T22:01:00Z">
        <w:r>
          <w:rPr>
            <w:noProof/>
            <w:lang w:eastAsia="ko-KR"/>
          </w:rPr>
          <w:t>6.10.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2991 \h </w:instrText>
        </w:r>
        <w:r>
          <w:rPr>
            <w:noProof/>
          </w:rPr>
        </w:r>
      </w:ins>
      <w:r>
        <w:rPr>
          <w:noProof/>
        </w:rPr>
        <w:fldChar w:fldCharType="separate"/>
      </w:r>
      <w:ins w:id="297" w:author="Rapporteur" w:date="2022-10-18T22:01:00Z">
        <w:r>
          <w:rPr>
            <w:noProof/>
          </w:rPr>
          <w:t>44</w:t>
        </w:r>
        <w:r>
          <w:rPr>
            <w:noProof/>
          </w:rPr>
          <w:fldChar w:fldCharType="end"/>
        </w:r>
      </w:ins>
    </w:p>
    <w:p w14:paraId="50F717A7" w14:textId="77777777" w:rsidR="001114BE" w:rsidRDefault="001114BE">
      <w:pPr>
        <w:pStyle w:val="33"/>
        <w:rPr>
          <w:ins w:id="298" w:author="Rapporteur" w:date="2022-10-18T22:01:00Z"/>
          <w:rFonts w:asciiTheme="minorHAnsi" w:eastAsiaTheme="minorEastAsia" w:hAnsiTheme="minorHAnsi" w:cstheme="minorBidi"/>
          <w:noProof/>
          <w:kern w:val="2"/>
          <w:sz w:val="21"/>
          <w:szCs w:val="22"/>
          <w:lang w:val="en-US" w:eastAsia="zh-CN"/>
        </w:rPr>
      </w:pPr>
      <w:ins w:id="299" w:author="Rapporteur" w:date="2022-10-18T22:01:00Z">
        <w:r>
          <w:rPr>
            <w:noProof/>
          </w:rPr>
          <w:t>6.10.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2992 \h </w:instrText>
        </w:r>
        <w:r>
          <w:rPr>
            <w:noProof/>
          </w:rPr>
        </w:r>
      </w:ins>
      <w:r>
        <w:rPr>
          <w:noProof/>
        </w:rPr>
        <w:fldChar w:fldCharType="separate"/>
      </w:r>
      <w:ins w:id="300" w:author="Rapporteur" w:date="2022-10-18T22:01:00Z">
        <w:r>
          <w:rPr>
            <w:noProof/>
          </w:rPr>
          <w:t>44</w:t>
        </w:r>
        <w:r>
          <w:rPr>
            <w:noProof/>
          </w:rPr>
          <w:fldChar w:fldCharType="end"/>
        </w:r>
      </w:ins>
    </w:p>
    <w:p w14:paraId="32535416" w14:textId="77777777" w:rsidR="001114BE" w:rsidRDefault="001114BE">
      <w:pPr>
        <w:pStyle w:val="33"/>
        <w:rPr>
          <w:ins w:id="301" w:author="Rapporteur" w:date="2022-10-18T22:01:00Z"/>
          <w:rFonts w:asciiTheme="minorHAnsi" w:eastAsiaTheme="minorEastAsia" w:hAnsiTheme="minorHAnsi" w:cstheme="minorBidi"/>
          <w:noProof/>
          <w:kern w:val="2"/>
          <w:sz w:val="21"/>
          <w:szCs w:val="22"/>
          <w:lang w:val="en-US" w:eastAsia="zh-CN"/>
        </w:rPr>
      </w:pPr>
      <w:ins w:id="302" w:author="Rapporteur" w:date="2022-10-18T22:01:00Z">
        <w:r>
          <w:rPr>
            <w:noProof/>
          </w:rPr>
          <w:t>6.10.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2993 \h </w:instrText>
        </w:r>
        <w:r>
          <w:rPr>
            <w:noProof/>
          </w:rPr>
        </w:r>
      </w:ins>
      <w:r>
        <w:rPr>
          <w:noProof/>
        </w:rPr>
        <w:fldChar w:fldCharType="separate"/>
      </w:r>
      <w:ins w:id="303" w:author="Rapporteur" w:date="2022-10-18T22:01:00Z">
        <w:r>
          <w:rPr>
            <w:noProof/>
          </w:rPr>
          <w:t>45</w:t>
        </w:r>
        <w:r>
          <w:rPr>
            <w:noProof/>
          </w:rPr>
          <w:fldChar w:fldCharType="end"/>
        </w:r>
      </w:ins>
    </w:p>
    <w:p w14:paraId="41CD917B" w14:textId="77777777" w:rsidR="001114BE" w:rsidRDefault="001114BE">
      <w:pPr>
        <w:pStyle w:val="42"/>
        <w:rPr>
          <w:ins w:id="304" w:author="Rapporteur" w:date="2022-10-18T22:01:00Z"/>
          <w:rFonts w:asciiTheme="minorHAnsi" w:eastAsiaTheme="minorEastAsia" w:hAnsiTheme="minorHAnsi" w:cstheme="minorBidi"/>
          <w:noProof/>
          <w:kern w:val="2"/>
          <w:sz w:val="21"/>
          <w:szCs w:val="22"/>
          <w:lang w:val="en-US" w:eastAsia="zh-CN"/>
        </w:rPr>
      </w:pPr>
      <w:ins w:id="305" w:author="Rapporteur" w:date="2022-10-18T22:01:00Z">
        <w:r>
          <w:rPr>
            <w:noProof/>
          </w:rPr>
          <w:t>6.10.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17022994 \h </w:instrText>
        </w:r>
        <w:r>
          <w:rPr>
            <w:noProof/>
          </w:rPr>
        </w:r>
      </w:ins>
      <w:r>
        <w:rPr>
          <w:noProof/>
        </w:rPr>
        <w:fldChar w:fldCharType="separate"/>
      </w:r>
      <w:ins w:id="306" w:author="Rapporteur" w:date="2022-10-18T22:01:00Z">
        <w:r>
          <w:rPr>
            <w:noProof/>
          </w:rPr>
          <w:t>45</w:t>
        </w:r>
        <w:r>
          <w:rPr>
            <w:noProof/>
          </w:rPr>
          <w:fldChar w:fldCharType="end"/>
        </w:r>
      </w:ins>
    </w:p>
    <w:p w14:paraId="0652EC16" w14:textId="77777777" w:rsidR="001114BE" w:rsidRDefault="001114BE">
      <w:pPr>
        <w:pStyle w:val="42"/>
        <w:rPr>
          <w:ins w:id="307" w:author="Rapporteur" w:date="2022-10-18T22:01:00Z"/>
          <w:rFonts w:asciiTheme="minorHAnsi" w:eastAsiaTheme="minorEastAsia" w:hAnsiTheme="minorHAnsi" w:cstheme="minorBidi"/>
          <w:noProof/>
          <w:kern w:val="2"/>
          <w:sz w:val="21"/>
          <w:szCs w:val="22"/>
          <w:lang w:val="en-US" w:eastAsia="zh-CN"/>
        </w:rPr>
      </w:pPr>
      <w:ins w:id="308" w:author="Rapporteur" w:date="2022-10-18T22:01:00Z">
        <w:r>
          <w:rPr>
            <w:noProof/>
          </w:rPr>
          <w:t>6.10.3.2</w:t>
        </w:r>
        <w:r>
          <w:rPr>
            <w:rFonts w:asciiTheme="minorHAnsi" w:eastAsiaTheme="minorEastAsia" w:hAnsiTheme="minorHAnsi" w:cstheme="minorBidi"/>
            <w:noProof/>
            <w:kern w:val="2"/>
            <w:sz w:val="21"/>
            <w:szCs w:val="22"/>
            <w:lang w:val="en-US" w:eastAsia="zh-CN"/>
          </w:rPr>
          <w:tab/>
        </w:r>
        <w:r>
          <w:rPr>
            <w:noProof/>
          </w:rPr>
          <w:t>AF triggered MBS Session management procedures with PCC</w:t>
        </w:r>
        <w:r>
          <w:rPr>
            <w:noProof/>
          </w:rPr>
          <w:tab/>
        </w:r>
        <w:r>
          <w:rPr>
            <w:noProof/>
          </w:rPr>
          <w:fldChar w:fldCharType="begin"/>
        </w:r>
        <w:r>
          <w:rPr>
            <w:noProof/>
          </w:rPr>
          <w:instrText xml:space="preserve"> PAGEREF _Toc117022995 \h </w:instrText>
        </w:r>
        <w:r>
          <w:rPr>
            <w:noProof/>
          </w:rPr>
        </w:r>
      </w:ins>
      <w:r>
        <w:rPr>
          <w:noProof/>
        </w:rPr>
        <w:fldChar w:fldCharType="separate"/>
      </w:r>
      <w:ins w:id="309" w:author="Rapporteur" w:date="2022-10-18T22:01:00Z">
        <w:r>
          <w:rPr>
            <w:noProof/>
          </w:rPr>
          <w:t>46</w:t>
        </w:r>
        <w:r>
          <w:rPr>
            <w:noProof/>
          </w:rPr>
          <w:fldChar w:fldCharType="end"/>
        </w:r>
      </w:ins>
    </w:p>
    <w:p w14:paraId="3637B7A6" w14:textId="77777777" w:rsidR="001114BE" w:rsidRDefault="001114BE">
      <w:pPr>
        <w:pStyle w:val="42"/>
        <w:rPr>
          <w:ins w:id="310" w:author="Rapporteur" w:date="2022-10-18T22:01:00Z"/>
          <w:rFonts w:asciiTheme="minorHAnsi" w:eastAsiaTheme="minorEastAsia" w:hAnsiTheme="minorHAnsi" w:cstheme="minorBidi"/>
          <w:noProof/>
          <w:kern w:val="2"/>
          <w:sz w:val="21"/>
          <w:szCs w:val="22"/>
          <w:lang w:val="en-US" w:eastAsia="zh-CN"/>
        </w:rPr>
      </w:pPr>
      <w:ins w:id="311" w:author="Rapporteur" w:date="2022-10-18T22:01:00Z">
        <w:r>
          <w:rPr>
            <w:noProof/>
          </w:rPr>
          <w:t>6.10.3.3</w:t>
        </w:r>
        <w:r>
          <w:rPr>
            <w:rFonts w:asciiTheme="minorHAnsi" w:eastAsiaTheme="minorEastAsia" w:hAnsiTheme="minorHAnsi" w:cstheme="minorBidi"/>
            <w:noProof/>
            <w:kern w:val="2"/>
            <w:sz w:val="21"/>
            <w:szCs w:val="22"/>
            <w:lang w:val="en-US" w:eastAsia="zh-CN"/>
          </w:rPr>
          <w:tab/>
        </w:r>
        <w:r>
          <w:rPr>
            <w:noProof/>
          </w:rPr>
          <w:t>AF triggered MBS Session management procedures without PCC</w:t>
        </w:r>
        <w:r>
          <w:rPr>
            <w:noProof/>
          </w:rPr>
          <w:tab/>
        </w:r>
        <w:r>
          <w:rPr>
            <w:noProof/>
          </w:rPr>
          <w:fldChar w:fldCharType="begin"/>
        </w:r>
        <w:r>
          <w:rPr>
            <w:noProof/>
          </w:rPr>
          <w:instrText xml:space="preserve"> PAGEREF _Toc117022996 \h </w:instrText>
        </w:r>
        <w:r>
          <w:rPr>
            <w:noProof/>
          </w:rPr>
        </w:r>
      </w:ins>
      <w:r>
        <w:rPr>
          <w:noProof/>
        </w:rPr>
        <w:fldChar w:fldCharType="separate"/>
      </w:r>
      <w:ins w:id="312" w:author="Rapporteur" w:date="2022-10-18T22:01:00Z">
        <w:r>
          <w:rPr>
            <w:noProof/>
          </w:rPr>
          <w:t>48</w:t>
        </w:r>
        <w:r>
          <w:rPr>
            <w:noProof/>
          </w:rPr>
          <w:fldChar w:fldCharType="end"/>
        </w:r>
      </w:ins>
    </w:p>
    <w:p w14:paraId="128D22DD" w14:textId="77777777" w:rsidR="001114BE" w:rsidRDefault="001114BE">
      <w:pPr>
        <w:pStyle w:val="33"/>
        <w:rPr>
          <w:ins w:id="313" w:author="Rapporteur" w:date="2022-10-18T22:01:00Z"/>
          <w:rFonts w:asciiTheme="minorHAnsi" w:eastAsiaTheme="minorEastAsia" w:hAnsiTheme="minorHAnsi" w:cstheme="minorBidi"/>
          <w:noProof/>
          <w:kern w:val="2"/>
          <w:sz w:val="21"/>
          <w:szCs w:val="22"/>
          <w:lang w:val="en-US" w:eastAsia="zh-CN"/>
        </w:rPr>
      </w:pPr>
      <w:ins w:id="314" w:author="Rapporteur" w:date="2022-10-18T22:01:00Z">
        <w:r>
          <w:rPr>
            <w:noProof/>
          </w:rPr>
          <w:t>6.10.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rPr>
          <w:tab/>
        </w:r>
        <w:r>
          <w:rPr>
            <w:noProof/>
          </w:rPr>
          <w:fldChar w:fldCharType="begin"/>
        </w:r>
        <w:r>
          <w:rPr>
            <w:noProof/>
          </w:rPr>
          <w:instrText xml:space="preserve"> PAGEREF _Toc117022997 \h </w:instrText>
        </w:r>
        <w:r>
          <w:rPr>
            <w:noProof/>
          </w:rPr>
        </w:r>
      </w:ins>
      <w:r>
        <w:rPr>
          <w:noProof/>
        </w:rPr>
        <w:fldChar w:fldCharType="separate"/>
      </w:r>
      <w:ins w:id="315" w:author="Rapporteur" w:date="2022-10-18T22:01:00Z">
        <w:r>
          <w:rPr>
            <w:noProof/>
          </w:rPr>
          <w:t>49</w:t>
        </w:r>
        <w:r>
          <w:rPr>
            <w:noProof/>
          </w:rPr>
          <w:fldChar w:fldCharType="end"/>
        </w:r>
      </w:ins>
    </w:p>
    <w:p w14:paraId="4B7F3DAB" w14:textId="77777777" w:rsidR="001114BE" w:rsidRDefault="001114BE">
      <w:pPr>
        <w:pStyle w:val="23"/>
        <w:rPr>
          <w:ins w:id="316" w:author="Rapporteur" w:date="2022-10-18T22:01:00Z"/>
          <w:rFonts w:asciiTheme="minorHAnsi" w:eastAsiaTheme="minorEastAsia" w:hAnsiTheme="minorHAnsi" w:cstheme="minorBidi"/>
          <w:noProof/>
          <w:kern w:val="2"/>
          <w:sz w:val="21"/>
          <w:szCs w:val="22"/>
          <w:lang w:val="en-US" w:eastAsia="zh-CN"/>
        </w:rPr>
      </w:pPr>
      <w:ins w:id="317" w:author="Rapporteur" w:date="2022-10-18T22:01:00Z">
        <w:r>
          <w:rPr>
            <w:noProof/>
            <w:lang w:eastAsia="zh-CN"/>
          </w:rPr>
          <w:t>6.11</w:t>
        </w:r>
        <w:r>
          <w:rPr>
            <w:rFonts w:asciiTheme="minorHAnsi" w:eastAsiaTheme="minorEastAsia" w:hAnsiTheme="minorHAnsi" w:cstheme="minorBidi"/>
            <w:noProof/>
            <w:kern w:val="2"/>
            <w:sz w:val="21"/>
            <w:szCs w:val="22"/>
            <w:lang w:val="en-US" w:eastAsia="zh-CN"/>
          </w:rPr>
          <w:tab/>
        </w:r>
        <w:r>
          <w:rPr>
            <w:noProof/>
          </w:rPr>
          <w:t>Solution</w:t>
        </w:r>
        <w:r>
          <w:rPr>
            <w:noProof/>
            <w:lang w:eastAsia="zh-CN"/>
          </w:rPr>
          <w:t xml:space="preserve"> #11</w:t>
        </w:r>
        <w:r>
          <w:rPr>
            <w:noProof/>
          </w:rPr>
          <w:t>: Solution on enabling the on-demand multicast MBS session management</w:t>
        </w:r>
        <w:r>
          <w:rPr>
            <w:noProof/>
          </w:rPr>
          <w:tab/>
        </w:r>
        <w:r>
          <w:rPr>
            <w:noProof/>
          </w:rPr>
          <w:fldChar w:fldCharType="begin"/>
        </w:r>
        <w:r>
          <w:rPr>
            <w:noProof/>
          </w:rPr>
          <w:instrText xml:space="preserve"> PAGEREF _Toc117022998 \h </w:instrText>
        </w:r>
        <w:r>
          <w:rPr>
            <w:noProof/>
          </w:rPr>
        </w:r>
      </w:ins>
      <w:r>
        <w:rPr>
          <w:noProof/>
        </w:rPr>
        <w:fldChar w:fldCharType="separate"/>
      </w:r>
      <w:ins w:id="318" w:author="Rapporteur" w:date="2022-10-18T22:01:00Z">
        <w:r>
          <w:rPr>
            <w:noProof/>
          </w:rPr>
          <w:t>50</w:t>
        </w:r>
        <w:r>
          <w:rPr>
            <w:noProof/>
          </w:rPr>
          <w:fldChar w:fldCharType="end"/>
        </w:r>
      </w:ins>
    </w:p>
    <w:p w14:paraId="6B6DAA9A" w14:textId="77777777" w:rsidR="001114BE" w:rsidRDefault="001114BE">
      <w:pPr>
        <w:pStyle w:val="33"/>
        <w:rPr>
          <w:ins w:id="319" w:author="Rapporteur" w:date="2022-10-18T22:01:00Z"/>
          <w:rFonts w:asciiTheme="minorHAnsi" w:eastAsiaTheme="minorEastAsia" w:hAnsiTheme="minorHAnsi" w:cstheme="minorBidi"/>
          <w:noProof/>
          <w:kern w:val="2"/>
          <w:sz w:val="21"/>
          <w:szCs w:val="22"/>
          <w:lang w:val="en-US" w:eastAsia="zh-CN"/>
        </w:rPr>
      </w:pPr>
      <w:ins w:id="320" w:author="Rapporteur" w:date="2022-10-18T22:01:00Z">
        <w:r>
          <w:rPr>
            <w:noProof/>
            <w:lang w:eastAsia="ko-KR"/>
          </w:rPr>
          <w:t>6.11.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2999 \h </w:instrText>
        </w:r>
        <w:r>
          <w:rPr>
            <w:noProof/>
          </w:rPr>
        </w:r>
      </w:ins>
      <w:r>
        <w:rPr>
          <w:noProof/>
        </w:rPr>
        <w:fldChar w:fldCharType="separate"/>
      </w:r>
      <w:ins w:id="321" w:author="Rapporteur" w:date="2022-10-18T22:01:00Z">
        <w:r>
          <w:rPr>
            <w:noProof/>
          </w:rPr>
          <w:t>50</w:t>
        </w:r>
        <w:r>
          <w:rPr>
            <w:noProof/>
          </w:rPr>
          <w:fldChar w:fldCharType="end"/>
        </w:r>
      </w:ins>
    </w:p>
    <w:p w14:paraId="6936BBD8" w14:textId="77777777" w:rsidR="001114BE" w:rsidRDefault="001114BE">
      <w:pPr>
        <w:pStyle w:val="33"/>
        <w:rPr>
          <w:ins w:id="322" w:author="Rapporteur" w:date="2022-10-18T22:01:00Z"/>
          <w:rFonts w:asciiTheme="minorHAnsi" w:eastAsiaTheme="minorEastAsia" w:hAnsiTheme="minorHAnsi" w:cstheme="minorBidi"/>
          <w:noProof/>
          <w:kern w:val="2"/>
          <w:sz w:val="21"/>
          <w:szCs w:val="22"/>
          <w:lang w:val="en-US" w:eastAsia="zh-CN"/>
        </w:rPr>
      </w:pPr>
      <w:ins w:id="323" w:author="Rapporteur" w:date="2022-10-18T22:01:00Z">
        <w:r>
          <w:rPr>
            <w:noProof/>
          </w:rPr>
          <w:t>6.11.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3000 \h </w:instrText>
        </w:r>
        <w:r>
          <w:rPr>
            <w:noProof/>
          </w:rPr>
        </w:r>
      </w:ins>
      <w:r>
        <w:rPr>
          <w:noProof/>
        </w:rPr>
        <w:fldChar w:fldCharType="separate"/>
      </w:r>
      <w:ins w:id="324" w:author="Rapporteur" w:date="2022-10-18T22:01:00Z">
        <w:r>
          <w:rPr>
            <w:noProof/>
          </w:rPr>
          <w:t>50</w:t>
        </w:r>
        <w:r>
          <w:rPr>
            <w:noProof/>
          </w:rPr>
          <w:fldChar w:fldCharType="end"/>
        </w:r>
      </w:ins>
    </w:p>
    <w:p w14:paraId="73D14EDE" w14:textId="77777777" w:rsidR="001114BE" w:rsidRDefault="001114BE">
      <w:pPr>
        <w:pStyle w:val="42"/>
        <w:rPr>
          <w:ins w:id="325" w:author="Rapporteur" w:date="2022-10-18T22:01:00Z"/>
          <w:rFonts w:asciiTheme="minorHAnsi" w:eastAsiaTheme="minorEastAsia" w:hAnsiTheme="minorHAnsi" w:cstheme="minorBidi"/>
          <w:noProof/>
          <w:kern w:val="2"/>
          <w:sz w:val="21"/>
          <w:szCs w:val="22"/>
          <w:lang w:val="en-US" w:eastAsia="zh-CN"/>
        </w:rPr>
      </w:pPr>
      <w:ins w:id="326" w:author="Rapporteur" w:date="2022-10-18T22:01:00Z">
        <w:r>
          <w:rPr>
            <w:noProof/>
          </w:rPr>
          <w:t>6.11.2.1</w:t>
        </w:r>
        <w:r>
          <w:rPr>
            <w:rFonts w:asciiTheme="minorHAnsi" w:eastAsiaTheme="minorEastAsia" w:hAnsiTheme="minorHAnsi" w:cstheme="minorBidi"/>
            <w:noProof/>
            <w:kern w:val="2"/>
            <w:sz w:val="21"/>
            <w:szCs w:val="22"/>
            <w:lang w:val="en-US" w:eastAsia="zh-CN"/>
          </w:rPr>
          <w:tab/>
        </w:r>
        <w:r>
          <w:rPr>
            <w:noProof/>
          </w:rPr>
          <w:t>Use cases</w:t>
        </w:r>
        <w:r>
          <w:rPr>
            <w:noProof/>
          </w:rPr>
          <w:tab/>
        </w:r>
        <w:r>
          <w:rPr>
            <w:noProof/>
          </w:rPr>
          <w:fldChar w:fldCharType="begin"/>
        </w:r>
        <w:r>
          <w:rPr>
            <w:noProof/>
          </w:rPr>
          <w:instrText xml:space="preserve"> PAGEREF _Toc117023001 \h </w:instrText>
        </w:r>
        <w:r>
          <w:rPr>
            <w:noProof/>
          </w:rPr>
        </w:r>
      </w:ins>
      <w:r>
        <w:rPr>
          <w:noProof/>
        </w:rPr>
        <w:fldChar w:fldCharType="separate"/>
      </w:r>
      <w:ins w:id="327" w:author="Rapporteur" w:date="2022-10-18T22:01:00Z">
        <w:r>
          <w:rPr>
            <w:noProof/>
          </w:rPr>
          <w:t>50</w:t>
        </w:r>
        <w:r>
          <w:rPr>
            <w:noProof/>
          </w:rPr>
          <w:fldChar w:fldCharType="end"/>
        </w:r>
      </w:ins>
    </w:p>
    <w:p w14:paraId="3FCB8F16" w14:textId="77777777" w:rsidR="001114BE" w:rsidRDefault="001114BE">
      <w:pPr>
        <w:pStyle w:val="33"/>
        <w:rPr>
          <w:ins w:id="328" w:author="Rapporteur" w:date="2022-10-18T22:01:00Z"/>
          <w:rFonts w:asciiTheme="minorHAnsi" w:eastAsiaTheme="minorEastAsia" w:hAnsiTheme="minorHAnsi" w:cstheme="minorBidi"/>
          <w:noProof/>
          <w:kern w:val="2"/>
          <w:sz w:val="21"/>
          <w:szCs w:val="22"/>
          <w:lang w:val="en-US" w:eastAsia="zh-CN"/>
        </w:rPr>
      </w:pPr>
      <w:ins w:id="329" w:author="Rapporteur" w:date="2022-10-18T22:01:00Z">
        <w:r>
          <w:rPr>
            <w:noProof/>
          </w:rPr>
          <w:t>6.11.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3002 \h </w:instrText>
        </w:r>
        <w:r>
          <w:rPr>
            <w:noProof/>
          </w:rPr>
        </w:r>
      </w:ins>
      <w:r>
        <w:rPr>
          <w:noProof/>
        </w:rPr>
        <w:fldChar w:fldCharType="separate"/>
      </w:r>
      <w:ins w:id="330" w:author="Rapporteur" w:date="2022-10-18T22:01:00Z">
        <w:r>
          <w:rPr>
            <w:noProof/>
          </w:rPr>
          <w:t>51</w:t>
        </w:r>
        <w:r>
          <w:rPr>
            <w:noProof/>
          </w:rPr>
          <w:fldChar w:fldCharType="end"/>
        </w:r>
      </w:ins>
    </w:p>
    <w:p w14:paraId="7F3D2351" w14:textId="77777777" w:rsidR="001114BE" w:rsidRDefault="001114BE">
      <w:pPr>
        <w:pStyle w:val="42"/>
        <w:rPr>
          <w:ins w:id="331" w:author="Rapporteur" w:date="2022-10-18T22:01:00Z"/>
          <w:rFonts w:asciiTheme="minorHAnsi" w:eastAsiaTheme="minorEastAsia" w:hAnsiTheme="minorHAnsi" w:cstheme="minorBidi"/>
          <w:noProof/>
          <w:kern w:val="2"/>
          <w:sz w:val="21"/>
          <w:szCs w:val="22"/>
          <w:lang w:val="en-US" w:eastAsia="zh-CN"/>
        </w:rPr>
      </w:pPr>
      <w:ins w:id="332" w:author="Rapporteur" w:date="2022-10-18T22:01:00Z">
        <w:r>
          <w:rPr>
            <w:noProof/>
          </w:rPr>
          <w:t>6.11.3.1</w:t>
        </w:r>
        <w:r>
          <w:rPr>
            <w:rFonts w:asciiTheme="minorHAnsi" w:eastAsiaTheme="minorEastAsia" w:hAnsiTheme="minorHAnsi" w:cstheme="minorBidi"/>
            <w:noProof/>
            <w:kern w:val="2"/>
            <w:sz w:val="21"/>
            <w:szCs w:val="22"/>
            <w:lang w:val="en-US" w:eastAsia="zh-CN"/>
          </w:rPr>
          <w:tab/>
        </w:r>
        <w:r>
          <w:rPr>
            <w:noProof/>
          </w:rPr>
          <w:t>on-demand multicast MBS session management</w:t>
        </w:r>
        <w:r>
          <w:rPr>
            <w:noProof/>
          </w:rPr>
          <w:tab/>
        </w:r>
        <w:r>
          <w:rPr>
            <w:noProof/>
          </w:rPr>
          <w:fldChar w:fldCharType="begin"/>
        </w:r>
        <w:r>
          <w:rPr>
            <w:noProof/>
          </w:rPr>
          <w:instrText xml:space="preserve"> PAGEREF _Toc117023003 \h </w:instrText>
        </w:r>
        <w:r>
          <w:rPr>
            <w:noProof/>
          </w:rPr>
        </w:r>
      </w:ins>
      <w:r>
        <w:rPr>
          <w:noProof/>
        </w:rPr>
        <w:fldChar w:fldCharType="separate"/>
      </w:r>
      <w:ins w:id="333" w:author="Rapporteur" w:date="2022-10-18T22:01:00Z">
        <w:r>
          <w:rPr>
            <w:noProof/>
          </w:rPr>
          <w:t>51</w:t>
        </w:r>
        <w:r>
          <w:rPr>
            <w:noProof/>
          </w:rPr>
          <w:fldChar w:fldCharType="end"/>
        </w:r>
      </w:ins>
    </w:p>
    <w:p w14:paraId="6780E2F1" w14:textId="77777777" w:rsidR="001114BE" w:rsidRDefault="001114BE">
      <w:pPr>
        <w:pStyle w:val="33"/>
        <w:rPr>
          <w:ins w:id="334" w:author="Rapporteur" w:date="2022-10-18T22:01:00Z"/>
          <w:rFonts w:asciiTheme="minorHAnsi" w:eastAsiaTheme="minorEastAsia" w:hAnsiTheme="minorHAnsi" w:cstheme="minorBidi"/>
          <w:noProof/>
          <w:kern w:val="2"/>
          <w:sz w:val="21"/>
          <w:szCs w:val="22"/>
          <w:lang w:val="en-US" w:eastAsia="zh-CN"/>
        </w:rPr>
      </w:pPr>
      <w:ins w:id="335" w:author="Rapporteur" w:date="2022-10-18T22:01:00Z">
        <w:r>
          <w:rPr>
            <w:noProof/>
            <w:lang w:eastAsia="zh-CN"/>
          </w:rPr>
          <w:t>6.11.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lang w:eastAsia="zh-CN"/>
          </w:rPr>
          <w:t>.</w:t>
        </w:r>
        <w:r>
          <w:rPr>
            <w:noProof/>
          </w:rPr>
          <w:tab/>
        </w:r>
        <w:r>
          <w:rPr>
            <w:noProof/>
          </w:rPr>
          <w:fldChar w:fldCharType="begin"/>
        </w:r>
        <w:r>
          <w:rPr>
            <w:noProof/>
          </w:rPr>
          <w:instrText xml:space="preserve"> PAGEREF _Toc117023004 \h </w:instrText>
        </w:r>
        <w:r>
          <w:rPr>
            <w:noProof/>
          </w:rPr>
        </w:r>
      </w:ins>
      <w:r>
        <w:rPr>
          <w:noProof/>
        </w:rPr>
        <w:fldChar w:fldCharType="separate"/>
      </w:r>
      <w:ins w:id="336" w:author="Rapporteur" w:date="2022-10-18T22:01:00Z">
        <w:r>
          <w:rPr>
            <w:noProof/>
          </w:rPr>
          <w:t>52</w:t>
        </w:r>
        <w:r>
          <w:rPr>
            <w:noProof/>
          </w:rPr>
          <w:fldChar w:fldCharType="end"/>
        </w:r>
      </w:ins>
    </w:p>
    <w:p w14:paraId="568F35F4" w14:textId="77777777" w:rsidR="001114BE" w:rsidRDefault="001114BE">
      <w:pPr>
        <w:pStyle w:val="23"/>
        <w:rPr>
          <w:ins w:id="337" w:author="Rapporteur" w:date="2022-10-18T22:01:00Z"/>
          <w:rFonts w:asciiTheme="minorHAnsi" w:eastAsiaTheme="minorEastAsia" w:hAnsiTheme="minorHAnsi" w:cstheme="minorBidi"/>
          <w:noProof/>
          <w:kern w:val="2"/>
          <w:sz w:val="21"/>
          <w:szCs w:val="22"/>
          <w:lang w:val="en-US" w:eastAsia="zh-CN"/>
        </w:rPr>
      </w:pPr>
      <w:ins w:id="338" w:author="Rapporteur" w:date="2022-10-18T22:01:00Z">
        <w:r>
          <w:rPr>
            <w:noProof/>
            <w:lang w:eastAsia="zh-CN"/>
          </w:rPr>
          <w:t>6.12</w:t>
        </w:r>
        <w:r>
          <w:rPr>
            <w:rFonts w:asciiTheme="minorHAnsi" w:eastAsiaTheme="minorEastAsia" w:hAnsiTheme="minorHAnsi" w:cstheme="minorBidi"/>
            <w:noProof/>
            <w:kern w:val="2"/>
            <w:sz w:val="21"/>
            <w:szCs w:val="22"/>
            <w:lang w:val="en-US" w:eastAsia="zh-CN"/>
          </w:rPr>
          <w:tab/>
        </w:r>
        <w:r>
          <w:rPr>
            <w:noProof/>
          </w:rPr>
          <w:t>Solution</w:t>
        </w:r>
        <w:r>
          <w:rPr>
            <w:noProof/>
            <w:lang w:eastAsia="zh-CN"/>
          </w:rPr>
          <w:t xml:space="preserve"> #12</w:t>
        </w:r>
        <w:r>
          <w:rPr>
            <w:noProof/>
          </w:rPr>
          <w:t>: Group Message Delivery</w:t>
        </w:r>
        <w:r>
          <w:rPr>
            <w:noProof/>
          </w:rPr>
          <w:tab/>
        </w:r>
        <w:r>
          <w:rPr>
            <w:noProof/>
          </w:rPr>
          <w:fldChar w:fldCharType="begin"/>
        </w:r>
        <w:r>
          <w:rPr>
            <w:noProof/>
          </w:rPr>
          <w:instrText xml:space="preserve"> PAGEREF _Toc117023005 \h </w:instrText>
        </w:r>
        <w:r>
          <w:rPr>
            <w:noProof/>
          </w:rPr>
        </w:r>
      </w:ins>
      <w:r>
        <w:rPr>
          <w:noProof/>
        </w:rPr>
        <w:fldChar w:fldCharType="separate"/>
      </w:r>
      <w:ins w:id="339" w:author="Rapporteur" w:date="2022-10-18T22:01:00Z">
        <w:r>
          <w:rPr>
            <w:noProof/>
          </w:rPr>
          <w:t>52</w:t>
        </w:r>
        <w:r>
          <w:rPr>
            <w:noProof/>
          </w:rPr>
          <w:fldChar w:fldCharType="end"/>
        </w:r>
      </w:ins>
    </w:p>
    <w:p w14:paraId="4F15BBE3" w14:textId="77777777" w:rsidR="001114BE" w:rsidRDefault="001114BE">
      <w:pPr>
        <w:pStyle w:val="33"/>
        <w:rPr>
          <w:ins w:id="340" w:author="Rapporteur" w:date="2022-10-18T22:01:00Z"/>
          <w:rFonts w:asciiTheme="minorHAnsi" w:eastAsiaTheme="minorEastAsia" w:hAnsiTheme="minorHAnsi" w:cstheme="minorBidi"/>
          <w:noProof/>
          <w:kern w:val="2"/>
          <w:sz w:val="21"/>
          <w:szCs w:val="22"/>
          <w:lang w:val="en-US" w:eastAsia="zh-CN"/>
        </w:rPr>
      </w:pPr>
      <w:ins w:id="341" w:author="Rapporteur" w:date="2022-10-18T22:01:00Z">
        <w:r>
          <w:rPr>
            <w:noProof/>
            <w:lang w:eastAsia="ko-KR"/>
          </w:rPr>
          <w:t>6.12.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3006 \h </w:instrText>
        </w:r>
        <w:r>
          <w:rPr>
            <w:noProof/>
          </w:rPr>
        </w:r>
      </w:ins>
      <w:r>
        <w:rPr>
          <w:noProof/>
        </w:rPr>
        <w:fldChar w:fldCharType="separate"/>
      </w:r>
      <w:ins w:id="342" w:author="Rapporteur" w:date="2022-10-18T22:01:00Z">
        <w:r>
          <w:rPr>
            <w:noProof/>
          </w:rPr>
          <w:t>52</w:t>
        </w:r>
        <w:r>
          <w:rPr>
            <w:noProof/>
          </w:rPr>
          <w:fldChar w:fldCharType="end"/>
        </w:r>
      </w:ins>
    </w:p>
    <w:p w14:paraId="0FD5E309" w14:textId="77777777" w:rsidR="001114BE" w:rsidRDefault="001114BE">
      <w:pPr>
        <w:pStyle w:val="33"/>
        <w:rPr>
          <w:ins w:id="343" w:author="Rapporteur" w:date="2022-10-18T22:01:00Z"/>
          <w:rFonts w:asciiTheme="minorHAnsi" w:eastAsiaTheme="minorEastAsia" w:hAnsiTheme="minorHAnsi" w:cstheme="minorBidi"/>
          <w:noProof/>
          <w:kern w:val="2"/>
          <w:sz w:val="21"/>
          <w:szCs w:val="22"/>
          <w:lang w:val="en-US" w:eastAsia="zh-CN"/>
        </w:rPr>
      </w:pPr>
      <w:ins w:id="344" w:author="Rapporteur" w:date="2022-10-18T22:01:00Z">
        <w:r>
          <w:rPr>
            <w:noProof/>
          </w:rPr>
          <w:t>6.12.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3007 \h </w:instrText>
        </w:r>
        <w:r>
          <w:rPr>
            <w:noProof/>
          </w:rPr>
        </w:r>
      </w:ins>
      <w:r>
        <w:rPr>
          <w:noProof/>
        </w:rPr>
        <w:fldChar w:fldCharType="separate"/>
      </w:r>
      <w:ins w:id="345" w:author="Rapporteur" w:date="2022-10-18T22:01:00Z">
        <w:r>
          <w:rPr>
            <w:noProof/>
          </w:rPr>
          <w:t>52</w:t>
        </w:r>
        <w:r>
          <w:rPr>
            <w:noProof/>
          </w:rPr>
          <w:fldChar w:fldCharType="end"/>
        </w:r>
      </w:ins>
    </w:p>
    <w:p w14:paraId="1B739581" w14:textId="77777777" w:rsidR="001114BE" w:rsidRDefault="001114BE">
      <w:pPr>
        <w:pStyle w:val="33"/>
        <w:rPr>
          <w:ins w:id="346" w:author="Rapporteur" w:date="2022-10-18T22:01:00Z"/>
          <w:rFonts w:asciiTheme="minorHAnsi" w:eastAsiaTheme="minorEastAsia" w:hAnsiTheme="minorHAnsi" w:cstheme="minorBidi"/>
          <w:noProof/>
          <w:kern w:val="2"/>
          <w:sz w:val="21"/>
          <w:szCs w:val="22"/>
          <w:lang w:val="en-US" w:eastAsia="zh-CN"/>
        </w:rPr>
      </w:pPr>
      <w:ins w:id="347" w:author="Rapporteur" w:date="2022-10-18T22:01:00Z">
        <w:r>
          <w:rPr>
            <w:noProof/>
          </w:rPr>
          <w:t>6.12.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3008 \h </w:instrText>
        </w:r>
        <w:r>
          <w:rPr>
            <w:noProof/>
          </w:rPr>
        </w:r>
      </w:ins>
      <w:r>
        <w:rPr>
          <w:noProof/>
        </w:rPr>
        <w:fldChar w:fldCharType="separate"/>
      </w:r>
      <w:ins w:id="348" w:author="Rapporteur" w:date="2022-10-18T22:01:00Z">
        <w:r>
          <w:rPr>
            <w:noProof/>
          </w:rPr>
          <w:t>52</w:t>
        </w:r>
        <w:r>
          <w:rPr>
            <w:noProof/>
          </w:rPr>
          <w:fldChar w:fldCharType="end"/>
        </w:r>
      </w:ins>
    </w:p>
    <w:p w14:paraId="3C3B4969" w14:textId="77777777" w:rsidR="001114BE" w:rsidRDefault="001114BE">
      <w:pPr>
        <w:pStyle w:val="42"/>
        <w:rPr>
          <w:ins w:id="349" w:author="Rapporteur" w:date="2022-10-18T22:01:00Z"/>
          <w:rFonts w:asciiTheme="minorHAnsi" w:eastAsiaTheme="minorEastAsia" w:hAnsiTheme="minorHAnsi" w:cstheme="minorBidi"/>
          <w:noProof/>
          <w:kern w:val="2"/>
          <w:sz w:val="21"/>
          <w:szCs w:val="22"/>
          <w:lang w:val="en-US" w:eastAsia="zh-CN"/>
        </w:rPr>
      </w:pPr>
      <w:ins w:id="350" w:author="Rapporteur" w:date="2022-10-18T22:01:00Z">
        <w:r>
          <w:rPr>
            <w:noProof/>
          </w:rPr>
          <w:t>6.12.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17023009 \h </w:instrText>
        </w:r>
        <w:r>
          <w:rPr>
            <w:noProof/>
          </w:rPr>
        </w:r>
      </w:ins>
      <w:r>
        <w:rPr>
          <w:noProof/>
        </w:rPr>
        <w:fldChar w:fldCharType="separate"/>
      </w:r>
      <w:ins w:id="351" w:author="Rapporteur" w:date="2022-10-18T22:01:00Z">
        <w:r>
          <w:rPr>
            <w:noProof/>
          </w:rPr>
          <w:t>52</w:t>
        </w:r>
        <w:r>
          <w:rPr>
            <w:noProof/>
          </w:rPr>
          <w:fldChar w:fldCharType="end"/>
        </w:r>
      </w:ins>
    </w:p>
    <w:p w14:paraId="497C08ED" w14:textId="77777777" w:rsidR="001114BE" w:rsidRDefault="001114BE">
      <w:pPr>
        <w:pStyle w:val="42"/>
        <w:rPr>
          <w:ins w:id="352" w:author="Rapporteur" w:date="2022-10-18T22:01:00Z"/>
          <w:rFonts w:asciiTheme="minorHAnsi" w:eastAsiaTheme="minorEastAsia" w:hAnsiTheme="minorHAnsi" w:cstheme="minorBidi"/>
          <w:noProof/>
          <w:kern w:val="2"/>
          <w:sz w:val="21"/>
          <w:szCs w:val="22"/>
          <w:lang w:val="en-US" w:eastAsia="zh-CN"/>
        </w:rPr>
      </w:pPr>
      <w:ins w:id="353" w:author="Rapporteur" w:date="2022-10-18T22:01:00Z">
        <w:r>
          <w:rPr>
            <w:noProof/>
          </w:rPr>
          <w:t>6.12.3.2</w:t>
        </w:r>
        <w:r>
          <w:rPr>
            <w:rFonts w:asciiTheme="minorHAnsi" w:eastAsiaTheme="minorEastAsia" w:hAnsiTheme="minorHAnsi" w:cstheme="minorBidi"/>
            <w:noProof/>
            <w:kern w:val="2"/>
            <w:sz w:val="21"/>
            <w:szCs w:val="22"/>
            <w:lang w:val="en-US" w:eastAsia="zh-CN"/>
          </w:rPr>
          <w:tab/>
        </w:r>
        <w:r>
          <w:rPr>
            <w:noProof/>
          </w:rPr>
          <w:t>Group Message Delivery via MBS Broadcast</w:t>
        </w:r>
        <w:r>
          <w:rPr>
            <w:noProof/>
          </w:rPr>
          <w:tab/>
        </w:r>
        <w:r>
          <w:rPr>
            <w:noProof/>
          </w:rPr>
          <w:fldChar w:fldCharType="begin"/>
        </w:r>
        <w:r>
          <w:rPr>
            <w:noProof/>
          </w:rPr>
          <w:instrText xml:space="preserve"> PAGEREF _Toc117023010 \h </w:instrText>
        </w:r>
        <w:r>
          <w:rPr>
            <w:noProof/>
          </w:rPr>
        </w:r>
      </w:ins>
      <w:r>
        <w:rPr>
          <w:noProof/>
        </w:rPr>
        <w:fldChar w:fldCharType="separate"/>
      </w:r>
      <w:ins w:id="354" w:author="Rapporteur" w:date="2022-10-18T22:01:00Z">
        <w:r>
          <w:rPr>
            <w:noProof/>
          </w:rPr>
          <w:t>53</w:t>
        </w:r>
        <w:r>
          <w:rPr>
            <w:noProof/>
          </w:rPr>
          <w:fldChar w:fldCharType="end"/>
        </w:r>
      </w:ins>
    </w:p>
    <w:p w14:paraId="366F4663" w14:textId="77777777" w:rsidR="001114BE" w:rsidRDefault="001114BE">
      <w:pPr>
        <w:pStyle w:val="42"/>
        <w:rPr>
          <w:ins w:id="355" w:author="Rapporteur" w:date="2022-10-18T22:01:00Z"/>
          <w:rFonts w:asciiTheme="minorHAnsi" w:eastAsiaTheme="minorEastAsia" w:hAnsiTheme="minorHAnsi" w:cstheme="minorBidi"/>
          <w:noProof/>
          <w:kern w:val="2"/>
          <w:sz w:val="21"/>
          <w:szCs w:val="22"/>
          <w:lang w:val="en-US" w:eastAsia="zh-CN"/>
        </w:rPr>
      </w:pPr>
      <w:ins w:id="356" w:author="Rapporteur" w:date="2022-10-18T22:01:00Z">
        <w:r>
          <w:rPr>
            <w:noProof/>
          </w:rPr>
          <w:t>6.12.3.3</w:t>
        </w:r>
        <w:r>
          <w:rPr>
            <w:rFonts w:asciiTheme="minorHAnsi" w:eastAsiaTheme="minorEastAsia" w:hAnsiTheme="minorHAnsi" w:cstheme="minorBidi"/>
            <w:noProof/>
            <w:kern w:val="2"/>
            <w:sz w:val="21"/>
            <w:szCs w:val="22"/>
            <w:lang w:val="en-US" w:eastAsia="zh-CN"/>
          </w:rPr>
          <w:tab/>
        </w:r>
        <w:r>
          <w:rPr>
            <w:noProof/>
          </w:rPr>
          <w:t>Modification of previously submitted Group message</w:t>
        </w:r>
        <w:r>
          <w:rPr>
            <w:noProof/>
          </w:rPr>
          <w:tab/>
        </w:r>
        <w:r>
          <w:rPr>
            <w:noProof/>
          </w:rPr>
          <w:fldChar w:fldCharType="begin"/>
        </w:r>
        <w:r>
          <w:rPr>
            <w:noProof/>
          </w:rPr>
          <w:instrText xml:space="preserve"> PAGEREF _Toc117023011 \h </w:instrText>
        </w:r>
        <w:r>
          <w:rPr>
            <w:noProof/>
          </w:rPr>
        </w:r>
      </w:ins>
      <w:r>
        <w:rPr>
          <w:noProof/>
        </w:rPr>
        <w:fldChar w:fldCharType="separate"/>
      </w:r>
      <w:ins w:id="357" w:author="Rapporteur" w:date="2022-10-18T22:01:00Z">
        <w:r>
          <w:rPr>
            <w:noProof/>
          </w:rPr>
          <w:t>55</w:t>
        </w:r>
        <w:r>
          <w:rPr>
            <w:noProof/>
          </w:rPr>
          <w:fldChar w:fldCharType="end"/>
        </w:r>
      </w:ins>
    </w:p>
    <w:p w14:paraId="65EC1915" w14:textId="77777777" w:rsidR="001114BE" w:rsidRDefault="001114BE">
      <w:pPr>
        <w:pStyle w:val="33"/>
        <w:rPr>
          <w:ins w:id="358" w:author="Rapporteur" w:date="2022-10-18T22:01:00Z"/>
          <w:rFonts w:asciiTheme="minorHAnsi" w:eastAsiaTheme="minorEastAsia" w:hAnsiTheme="minorHAnsi" w:cstheme="minorBidi"/>
          <w:noProof/>
          <w:kern w:val="2"/>
          <w:sz w:val="21"/>
          <w:szCs w:val="22"/>
          <w:lang w:val="en-US" w:eastAsia="zh-CN"/>
        </w:rPr>
      </w:pPr>
      <w:ins w:id="359" w:author="Rapporteur" w:date="2022-10-18T22:01:00Z">
        <w:r>
          <w:rPr>
            <w:noProof/>
            <w:lang w:eastAsia="zh-CN"/>
          </w:rPr>
          <w:t>6.12.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rPr>
          <w:tab/>
        </w:r>
        <w:r>
          <w:rPr>
            <w:noProof/>
          </w:rPr>
          <w:fldChar w:fldCharType="begin"/>
        </w:r>
        <w:r>
          <w:rPr>
            <w:noProof/>
          </w:rPr>
          <w:instrText xml:space="preserve"> PAGEREF _Toc117023012 \h </w:instrText>
        </w:r>
        <w:r>
          <w:rPr>
            <w:noProof/>
          </w:rPr>
        </w:r>
      </w:ins>
      <w:r>
        <w:rPr>
          <w:noProof/>
        </w:rPr>
        <w:fldChar w:fldCharType="separate"/>
      </w:r>
      <w:ins w:id="360" w:author="Rapporteur" w:date="2022-10-18T22:01:00Z">
        <w:r>
          <w:rPr>
            <w:noProof/>
          </w:rPr>
          <w:t>56</w:t>
        </w:r>
        <w:r>
          <w:rPr>
            <w:noProof/>
          </w:rPr>
          <w:fldChar w:fldCharType="end"/>
        </w:r>
      </w:ins>
    </w:p>
    <w:p w14:paraId="2D8B21A8" w14:textId="77777777" w:rsidR="001114BE" w:rsidRDefault="001114BE">
      <w:pPr>
        <w:pStyle w:val="23"/>
        <w:rPr>
          <w:ins w:id="361" w:author="Rapporteur" w:date="2022-10-18T22:01:00Z"/>
          <w:rFonts w:asciiTheme="minorHAnsi" w:eastAsiaTheme="minorEastAsia" w:hAnsiTheme="minorHAnsi" w:cstheme="minorBidi"/>
          <w:noProof/>
          <w:kern w:val="2"/>
          <w:sz w:val="21"/>
          <w:szCs w:val="22"/>
          <w:lang w:val="en-US" w:eastAsia="zh-CN"/>
        </w:rPr>
      </w:pPr>
      <w:ins w:id="362" w:author="Rapporteur" w:date="2022-10-18T22:01:00Z">
        <w:r>
          <w:rPr>
            <w:noProof/>
            <w:lang w:eastAsia="zh-CN"/>
          </w:rPr>
          <w:t>6.13</w:t>
        </w:r>
        <w:r>
          <w:rPr>
            <w:rFonts w:asciiTheme="minorHAnsi" w:eastAsiaTheme="minorEastAsia" w:hAnsiTheme="minorHAnsi" w:cstheme="minorBidi"/>
            <w:noProof/>
            <w:kern w:val="2"/>
            <w:sz w:val="21"/>
            <w:szCs w:val="22"/>
            <w:lang w:val="en-US" w:eastAsia="zh-CN"/>
          </w:rPr>
          <w:tab/>
        </w:r>
        <w:r>
          <w:rPr>
            <w:noProof/>
          </w:rPr>
          <w:t>Solution</w:t>
        </w:r>
        <w:r>
          <w:rPr>
            <w:noProof/>
            <w:lang w:eastAsia="zh-CN"/>
          </w:rPr>
          <w:t xml:space="preserve"> #13</w:t>
        </w:r>
        <w:r>
          <w:rPr>
            <w:noProof/>
          </w:rPr>
          <w:t>: Group message delivery for broadcast</w:t>
        </w:r>
        <w:r>
          <w:rPr>
            <w:noProof/>
          </w:rPr>
          <w:tab/>
        </w:r>
        <w:r>
          <w:rPr>
            <w:noProof/>
          </w:rPr>
          <w:fldChar w:fldCharType="begin"/>
        </w:r>
        <w:r>
          <w:rPr>
            <w:noProof/>
          </w:rPr>
          <w:instrText xml:space="preserve"> PAGEREF _Toc117023013 \h </w:instrText>
        </w:r>
        <w:r>
          <w:rPr>
            <w:noProof/>
          </w:rPr>
        </w:r>
      </w:ins>
      <w:r>
        <w:rPr>
          <w:noProof/>
        </w:rPr>
        <w:fldChar w:fldCharType="separate"/>
      </w:r>
      <w:ins w:id="363" w:author="Rapporteur" w:date="2022-10-18T22:01:00Z">
        <w:r>
          <w:rPr>
            <w:noProof/>
          </w:rPr>
          <w:t>57</w:t>
        </w:r>
        <w:r>
          <w:rPr>
            <w:noProof/>
          </w:rPr>
          <w:fldChar w:fldCharType="end"/>
        </w:r>
      </w:ins>
    </w:p>
    <w:p w14:paraId="4D96FA81" w14:textId="77777777" w:rsidR="001114BE" w:rsidRDefault="001114BE">
      <w:pPr>
        <w:pStyle w:val="33"/>
        <w:rPr>
          <w:ins w:id="364" w:author="Rapporteur" w:date="2022-10-18T22:01:00Z"/>
          <w:rFonts w:asciiTheme="minorHAnsi" w:eastAsiaTheme="minorEastAsia" w:hAnsiTheme="minorHAnsi" w:cstheme="minorBidi"/>
          <w:noProof/>
          <w:kern w:val="2"/>
          <w:sz w:val="21"/>
          <w:szCs w:val="22"/>
          <w:lang w:val="en-US" w:eastAsia="zh-CN"/>
        </w:rPr>
      </w:pPr>
      <w:ins w:id="365" w:author="Rapporteur" w:date="2022-10-18T22:01:00Z">
        <w:r>
          <w:rPr>
            <w:noProof/>
            <w:lang w:eastAsia="ko-KR"/>
          </w:rPr>
          <w:t>6.13.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3014 \h </w:instrText>
        </w:r>
        <w:r>
          <w:rPr>
            <w:noProof/>
          </w:rPr>
        </w:r>
      </w:ins>
      <w:r>
        <w:rPr>
          <w:noProof/>
        </w:rPr>
        <w:fldChar w:fldCharType="separate"/>
      </w:r>
      <w:ins w:id="366" w:author="Rapporteur" w:date="2022-10-18T22:01:00Z">
        <w:r>
          <w:rPr>
            <w:noProof/>
          </w:rPr>
          <w:t>57</w:t>
        </w:r>
        <w:r>
          <w:rPr>
            <w:noProof/>
          </w:rPr>
          <w:fldChar w:fldCharType="end"/>
        </w:r>
      </w:ins>
    </w:p>
    <w:p w14:paraId="341503DA" w14:textId="77777777" w:rsidR="001114BE" w:rsidRDefault="001114BE">
      <w:pPr>
        <w:pStyle w:val="33"/>
        <w:rPr>
          <w:ins w:id="367" w:author="Rapporteur" w:date="2022-10-18T22:01:00Z"/>
          <w:rFonts w:asciiTheme="minorHAnsi" w:eastAsiaTheme="minorEastAsia" w:hAnsiTheme="minorHAnsi" w:cstheme="minorBidi"/>
          <w:noProof/>
          <w:kern w:val="2"/>
          <w:sz w:val="21"/>
          <w:szCs w:val="22"/>
          <w:lang w:val="en-US" w:eastAsia="zh-CN"/>
        </w:rPr>
      </w:pPr>
      <w:ins w:id="368" w:author="Rapporteur" w:date="2022-10-18T22:01:00Z">
        <w:r>
          <w:rPr>
            <w:noProof/>
          </w:rPr>
          <w:t>6.13.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3015 \h </w:instrText>
        </w:r>
        <w:r>
          <w:rPr>
            <w:noProof/>
          </w:rPr>
        </w:r>
      </w:ins>
      <w:r>
        <w:rPr>
          <w:noProof/>
        </w:rPr>
        <w:fldChar w:fldCharType="separate"/>
      </w:r>
      <w:ins w:id="369" w:author="Rapporteur" w:date="2022-10-18T22:01:00Z">
        <w:r>
          <w:rPr>
            <w:noProof/>
          </w:rPr>
          <w:t>57</w:t>
        </w:r>
        <w:r>
          <w:rPr>
            <w:noProof/>
          </w:rPr>
          <w:fldChar w:fldCharType="end"/>
        </w:r>
      </w:ins>
    </w:p>
    <w:p w14:paraId="254185A2" w14:textId="77777777" w:rsidR="001114BE" w:rsidRDefault="001114BE">
      <w:pPr>
        <w:pStyle w:val="33"/>
        <w:rPr>
          <w:ins w:id="370" w:author="Rapporteur" w:date="2022-10-18T22:01:00Z"/>
          <w:rFonts w:asciiTheme="minorHAnsi" w:eastAsiaTheme="minorEastAsia" w:hAnsiTheme="minorHAnsi" w:cstheme="minorBidi"/>
          <w:noProof/>
          <w:kern w:val="2"/>
          <w:sz w:val="21"/>
          <w:szCs w:val="22"/>
          <w:lang w:val="en-US" w:eastAsia="zh-CN"/>
        </w:rPr>
      </w:pPr>
      <w:ins w:id="371" w:author="Rapporteur" w:date="2022-10-18T22:01:00Z">
        <w:r>
          <w:rPr>
            <w:noProof/>
          </w:rPr>
          <w:t>6.13.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3016 \h </w:instrText>
        </w:r>
        <w:r>
          <w:rPr>
            <w:noProof/>
          </w:rPr>
        </w:r>
      </w:ins>
      <w:r>
        <w:rPr>
          <w:noProof/>
        </w:rPr>
        <w:fldChar w:fldCharType="separate"/>
      </w:r>
      <w:ins w:id="372" w:author="Rapporteur" w:date="2022-10-18T22:01:00Z">
        <w:r>
          <w:rPr>
            <w:noProof/>
          </w:rPr>
          <w:t>57</w:t>
        </w:r>
        <w:r>
          <w:rPr>
            <w:noProof/>
          </w:rPr>
          <w:fldChar w:fldCharType="end"/>
        </w:r>
      </w:ins>
    </w:p>
    <w:p w14:paraId="5DB05D9C" w14:textId="77777777" w:rsidR="001114BE" w:rsidRDefault="001114BE">
      <w:pPr>
        <w:pStyle w:val="42"/>
        <w:rPr>
          <w:ins w:id="373" w:author="Rapporteur" w:date="2022-10-18T22:01:00Z"/>
          <w:rFonts w:asciiTheme="minorHAnsi" w:eastAsiaTheme="minorEastAsia" w:hAnsiTheme="minorHAnsi" w:cstheme="minorBidi"/>
          <w:noProof/>
          <w:kern w:val="2"/>
          <w:sz w:val="21"/>
          <w:szCs w:val="22"/>
          <w:lang w:val="en-US" w:eastAsia="zh-CN"/>
        </w:rPr>
      </w:pPr>
      <w:ins w:id="374" w:author="Rapporteur" w:date="2022-10-18T22:01:00Z">
        <w:r>
          <w:rPr>
            <w:noProof/>
          </w:rPr>
          <w:t>6.13.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17023017 \h </w:instrText>
        </w:r>
        <w:r>
          <w:rPr>
            <w:noProof/>
          </w:rPr>
        </w:r>
      </w:ins>
      <w:r>
        <w:rPr>
          <w:noProof/>
        </w:rPr>
        <w:fldChar w:fldCharType="separate"/>
      </w:r>
      <w:ins w:id="375" w:author="Rapporteur" w:date="2022-10-18T22:01:00Z">
        <w:r>
          <w:rPr>
            <w:noProof/>
          </w:rPr>
          <w:t>57</w:t>
        </w:r>
        <w:r>
          <w:rPr>
            <w:noProof/>
          </w:rPr>
          <w:fldChar w:fldCharType="end"/>
        </w:r>
      </w:ins>
    </w:p>
    <w:p w14:paraId="520407A2" w14:textId="77777777" w:rsidR="001114BE" w:rsidRDefault="001114BE">
      <w:pPr>
        <w:pStyle w:val="42"/>
        <w:rPr>
          <w:ins w:id="376" w:author="Rapporteur" w:date="2022-10-18T22:01:00Z"/>
          <w:rFonts w:asciiTheme="minorHAnsi" w:eastAsiaTheme="minorEastAsia" w:hAnsiTheme="minorHAnsi" w:cstheme="minorBidi"/>
          <w:noProof/>
          <w:kern w:val="2"/>
          <w:sz w:val="21"/>
          <w:szCs w:val="22"/>
          <w:lang w:val="en-US" w:eastAsia="zh-CN"/>
        </w:rPr>
      </w:pPr>
      <w:ins w:id="377" w:author="Rapporteur" w:date="2022-10-18T22:01:00Z">
        <w:r>
          <w:rPr>
            <w:noProof/>
          </w:rPr>
          <w:t>6.13.3.2</w:t>
        </w:r>
        <w:r>
          <w:rPr>
            <w:rFonts w:asciiTheme="minorHAnsi" w:eastAsiaTheme="minorEastAsia" w:hAnsiTheme="minorHAnsi" w:cstheme="minorBidi"/>
            <w:noProof/>
            <w:kern w:val="2"/>
            <w:sz w:val="21"/>
            <w:szCs w:val="22"/>
            <w:lang w:val="en-US" w:eastAsia="zh-CN"/>
          </w:rPr>
          <w:tab/>
        </w:r>
        <w:r>
          <w:rPr>
            <w:noProof/>
          </w:rPr>
          <w:t>Broadcast Session Establishment</w:t>
        </w:r>
        <w:r>
          <w:rPr>
            <w:noProof/>
          </w:rPr>
          <w:tab/>
        </w:r>
        <w:r>
          <w:rPr>
            <w:noProof/>
          </w:rPr>
          <w:fldChar w:fldCharType="begin"/>
        </w:r>
        <w:r>
          <w:rPr>
            <w:noProof/>
          </w:rPr>
          <w:instrText xml:space="preserve"> PAGEREF _Toc117023018 \h </w:instrText>
        </w:r>
        <w:r>
          <w:rPr>
            <w:noProof/>
          </w:rPr>
        </w:r>
      </w:ins>
      <w:r>
        <w:rPr>
          <w:noProof/>
        </w:rPr>
        <w:fldChar w:fldCharType="separate"/>
      </w:r>
      <w:ins w:id="378" w:author="Rapporteur" w:date="2022-10-18T22:01:00Z">
        <w:r>
          <w:rPr>
            <w:noProof/>
          </w:rPr>
          <w:t>58</w:t>
        </w:r>
        <w:r>
          <w:rPr>
            <w:noProof/>
          </w:rPr>
          <w:fldChar w:fldCharType="end"/>
        </w:r>
      </w:ins>
    </w:p>
    <w:p w14:paraId="7FA5A325" w14:textId="77777777" w:rsidR="001114BE" w:rsidRDefault="001114BE">
      <w:pPr>
        <w:pStyle w:val="42"/>
        <w:rPr>
          <w:ins w:id="379" w:author="Rapporteur" w:date="2022-10-18T22:01:00Z"/>
          <w:rFonts w:asciiTheme="minorHAnsi" w:eastAsiaTheme="minorEastAsia" w:hAnsiTheme="minorHAnsi" w:cstheme="minorBidi"/>
          <w:noProof/>
          <w:kern w:val="2"/>
          <w:sz w:val="21"/>
          <w:szCs w:val="22"/>
          <w:lang w:val="en-US" w:eastAsia="zh-CN"/>
        </w:rPr>
      </w:pPr>
      <w:ins w:id="380" w:author="Rapporteur" w:date="2022-10-18T22:01:00Z">
        <w:r>
          <w:rPr>
            <w:noProof/>
          </w:rPr>
          <w:t>6.13.3.3</w:t>
        </w:r>
        <w:r>
          <w:rPr>
            <w:rFonts w:asciiTheme="minorHAnsi" w:eastAsiaTheme="minorEastAsia" w:hAnsiTheme="minorHAnsi" w:cstheme="minorBidi"/>
            <w:noProof/>
            <w:kern w:val="2"/>
            <w:sz w:val="21"/>
            <w:szCs w:val="22"/>
            <w:lang w:val="en-US" w:eastAsia="zh-CN"/>
          </w:rPr>
          <w:tab/>
        </w:r>
        <w:r>
          <w:rPr>
            <w:noProof/>
          </w:rPr>
          <w:t>Modification of previously submitted group message</w:t>
        </w:r>
        <w:r>
          <w:rPr>
            <w:noProof/>
          </w:rPr>
          <w:tab/>
        </w:r>
        <w:r>
          <w:rPr>
            <w:noProof/>
          </w:rPr>
          <w:fldChar w:fldCharType="begin"/>
        </w:r>
        <w:r>
          <w:rPr>
            <w:noProof/>
          </w:rPr>
          <w:instrText xml:space="preserve"> PAGEREF _Toc117023019 \h </w:instrText>
        </w:r>
        <w:r>
          <w:rPr>
            <w:noProof/>
          </w:rPr>
        </w:r>
      </w:ins>
      <w:r>
        <w:rPr>
          <w:noProof/>
        </w:rPr>
        <w:fldChar w:fldCharType="separate"/>
      </w:r>
      <w:ins w:id="381" w:author="Rapporteur" w:date="2022-10-18T22:01:00Z">
        <w:r>
          <w:rPr>
            <w:noProof/>
          </w:rPr>
          <w:t>59</w:t>
        </w:r>
        <w:r>
          <w:rPr>
            <w:noProof/>
          </w:rPr>
          <w:fldChar w:fldCharType="end"/>
        </w:r>
      </w:ins>
    </w:p>
    <w:p w14:paraId="1070C5B8" w14:textId="77777777" w:rsidR="001114BE" w:rsidRDefault="001114BE">
      <w:pPr>
        <w:pStyle w:val="33"/>
        <w:rPr>
          <w:ins w:id="382" w:author="Rapporteur" w:date="2022-10-18T22:01:00Z"/>
          <w:rFonts w:asciiTheme="minorHAnsi" w:eastAsiaTheme="minorEastAsia" w:hAnsiTheme="minorHAnsi" w:cstheme="minorBidi"/>
          <w:noProof/>
          <w:kern w:val="2"/>
          <w:sz w:val="21"/>
          <w:szCs w:val="22"/>
          <w:lang w:val="en-US" w:eastAsia="zh-CN"/>
        </w:rPr>
      </w:pPr>
      <w:ins w:id="383" w:author="Rapporteur" w:date="2022-10-18T22:01:00Z">
        <w:r>
          <w:rPr>
            <w:noProof/>
            <w:lang w:eastAsia="zh-CN"/>
          </w:rPr>
          <w:t>6.13.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rPr>
          <w:tab/>
        </w:r>
        <w:r>
          <w:rPr>
            <w:noProof/>
          </w:rPr>
          <w:fldChar w:fldCharType="begin"/>
        </w:r>
        <w:r>
          <w:rPr>
            <w:noProof/>
          </w:rPr>
          <w:instrText xml:space="preserve"> PAGEREF _Toc117023020 \h </w:instrText>
        </w:r>
        <w:r>
          <w:rPr>
            <w:noProof/>
          </w:rPr>
        </w:r>
      </w:ins>
      <w:r>
        <w:rPr>
          <w:noProof/>
        </w:rPr>
        <w:fldChar w:fldCharType="separate"/>
      </w:r>
      <w:ins w:id="384" w:author="Rapporteur" w:date="2022-10-18T22:01:00Z">
        <w:r>
          <w:rPr>
            <w:noProof/>
          </w:rPr>
          <w:t>60</w:t>
        </w:r>
        <w:r>
          <w:rPr>
            <w:noProof/>
          </w:rPr>
          <w:fldChar w:fldCharType="end"/>
        </w:r>
      </w:ins>
    </w:p>
    <w:p w14:paraId="515DE04F" w14:textId="77777777" w:rsidR="001114BE" w:rsidRDefault="001114BE">
      <w:pPr>
        <w:pStyle w:val="23"/>
        <w:rPr>
          <w:ins w:id="385" w:author="Rapporteur" w:date="2022-10-18T22:01:00Z"/>
          <w:rFonts w:asciiTheme="minorHAnsi" w:eastAsiaTheme="minorEastAsia" w:hAnsiTheme="minorHAnsi" w:cstheme="minorBidi"/>
          <w:noProof/>
          <w:kern w:val="2"/>
          <w:sz w:val="21"/>
          <w:szCs w:val="22"/>
          <w:lang w:val="en-US" w:eastAsia="zh-CN"/>
        </w:rPr>
      </w:pPr>
      <w:ins w:id="386" w:author="Rapporteur" w:date="2022-10-18T22:01:00Z">
        <w:r>
          <w:rPr>
            <w:noProof/>
            <w:lang w:eastAsia="zh-CN"/>
          </w:rPr>
          <w:t>6.14</w:t>
        </w:r>
        <w:r>
          <w:rPr>
            <w:rFonts w:asciiTheme="minorHAnsi" w:eastAsiaTheme="minorEastAsia" w:hAnsiTheme="minorHAnsi" w:cstheme="minorBidi"/>
            <w:noProof/>
            <w:kern w:val="2"/>
            <w:sz w:val="21"/>
            <w:szCs w:val="22"/>
            <w:lang w:val="en-US" w:eastAsia="zh-CN"/>
          </w:rPr>
          <w:tab/>
        </w:r>
        <w:r>
          <w:rPr>
            <w:noProof/>
          </w:rPr>
          <w:t>Solution</w:t>
        </w:r>
        <w:r>
          <w:rPr>
            <w:noProof/>
            <w:lang w:eastAsia="zh-CN"/>
          </w:rPr>
          <w:t xml:space="preserve"> #14</w:t>
        </w:r>
        <w:r>
          <w:rPr>
            <w:noProof/>
          </w:rPr>
          <w:t>: MBS coexistence with power saving mechanisms of 5GS</w:t>
        </w:r>
        <w:r>
          <w:rPr>
            <w:noProof/>
          </w:rPr>
          <w:tab/>
        </w:r>
        <w:r>
          <w:rPr>
            <w:noProof/>
          </w:rPr>
          <w:fldChar w:fldCharType="begin"/>
        </w:r>
        <w:r>
          <w:rPr>
            <w:noProof/>
          </w:rPr>
          <w:instrText xml:space="preserve"> PAGEREF _Toc117023021 \h </w:instrText>
        </w:r>
        <w:r>
          <w:rPr>
            <w:noProof/>
          </w:rPr>
        </w:r>
      </w:ins>
      <w:r>
        <w:rPr>
          <w:noProof/>
        </w:rPr>
        <w:fldChar w:fldCharType="separate"/>
      </w:r>
      <w:ins w:id="387" w:author="Rapporteur" w:date="2022-10-18T22:01:00Z">
        <w:r>
          <w:rPr>
            <w:noProof/>
          </w:rPr>
          <w:t>60</w:t>
        </w:r>
        <w:r>
          <w:rPr>
            <w:noProof/>
          </w:rPr>
          <w:fldChar w:fldCharType="end"/>
        </w:r>
      </w:ins>
    </w:p>
    <w:p w14:paraId="197326F2" w14:textId="77777777" w:rsidR="001114BE" w:rsidRDefault="001114BE">
      <w:pPr>
        <w:pStyle w:val="33"/>
        <w:rPr>
          <w:ins w:id="388" w:author="Rapporteur" w:date="2022-10-18T22:01:00Z"/>
          <w:rFonts w:asciiTheme="minorHAnsi" w:eastAsiaTheme="minorEastAsia" w:hAnsiTheme="minorHAnsi" w:cstheme="minorBidi"/>
          <w:noProof/>
          <w:kern w:val="2"/>
          <w:sz w:val="21"/>
          <w:szCs w:val="22"/>
          <w:lang w:val="en-US" w:eastAsia="zh-CN"/>
        </w:rPr>
      </w:pPr>
      <w:ins w:id="389" w:author="Rapporteur" w:date="2022-10-18T22:01:00Z">
        <w:r>
          <w:rPr>
            <w:noProof/>
            <w:lang w:eastAsia="ko-KR"/>
          </w:rPr>
          <w:t>6.14.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3022 \h </w:instrText>
        </w:r>
        <w:r>
          <w:rPr>
            <w:noProof/>
          </w:rPr>
        </w:r>
      </w:ins>
      <w:r>
        <w:rPr>
          <w:noProof/>
        </w:rPr>
        <w:fldChar w:fldCharType="separate"/>
      </w:r>
      <w:ins w:id="390" w:author="Rapporteur" w:date="2022-10-18T22:01:00Z">
        <w:r>
          <w:rPr>
            <w:noProof/>
          </w:rPr>
          <w:t>60</w:t>
        </w:r>
        <w:r>
          <w:rPr>
            <w:noProof/>
          </w:rPr>
          <w:fldChar w:fldCharType="end"/>
        </w:r>
      </w:ins>
    </w:p>
    <w:p w14:paraId="71A9C922" w14:textId="77777777" w:rsidR="001114BE" w:rsidRDefault="001114BE">
      <w:pPr>
        <w:pStyle w:val="33"/>
        <w:rPr>
          <w:ins w:id="391" w:author="Rapporteur" w:date="2022-10-18T22:01:00Z"/>
          <w:rFonts w:asciiTheme="minorHAnsi" w:eastAsiaTheme="minorEastAsia" w:hAnsiTheme="minorHAnsi" w:cstheme="minorBidi"/>
          <w:noProof/>
          <w:kern w:val="2"/>
          <w:sz w:val="21"/>
          <w:szCs w:val="22"/>
          <w:lang w:val="en-US" w:eastAsia="zh-CN"/>
        </w:rPr>
      </w:pPr>
      <w:ins w:id="392" w:author="Rapporteur" w:date="2022-10-18T22:01:00Z">
        <w:r>
          <w:rPr>
            <w:noProof/>
          </w:rPr>
          <w:t>6.14.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3023 \h </w:instrText>
        </w:r>
        <w:r>
          <w:rPr>
            <w:noProof/>
          </w:rPr>
        </w:r>
      </w:ins>
      <w:r>
        <w:rPr>
          <w:noProof/>
        </w:rPr>
        <w:fldChar w:fldCharType="separate"/>
      </w:r>
      <w:ins w:id="393" w:author="Rapporteur" w:date="2022-10-18T22:01:00Z">
        <w:r>
          <w:rPr>
            <w:noProof/>
          </w:rPr>
          <w:t>60</w:t>
        </w:r>
        <w:r>
          <w:rPr>
            <w:noProof/>
          </w:rPr>
          <w:fldChar w:fldCharType="end"/>
        </w:r>
      </w:ins>
    </w:p>
    <w:p w14:paraId="19961889" w14:textId="77777777" w:rsidR="001114BE" w:rsidRDefault="001114BE">
      <w:pPr>
        <w:pStyle w:val="33"/>
        <w:rPr>
          <w:ins w:id="394" w:author="Rapporteur" w:date="2022-10-18T22:01:00Z"/>
          <w:rFonts w:asciiTheme="minorHAnsi" w:eastAsiaTheme="minorEastAsia" w:hAnsiTheme="minorHAnsi" w:cstheme="minorBidi"/>
          <w:noProof/>
          <w:kern w:val="2"/>
          <w:sz w:val="21"/>
          <w:szCs w:val="22"/>
          <w:lang w:val="en-US" w:eastAsia="zh-CN"/>
        </w:rPr>
      </w:pPr>
      <w:ins w:id="395" w:author="Rapporteur" w:date="2022-10-18T22:01:00Z">
        <w:r>
          <w:rPr>
            <w:noProof/>
          </w:rPr>
          <w:t>6.14.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3024 \h </w:instrText>
        </w:r>
        <w:r>
          <w:rPr>
            <w:noProof/>
          </w:rPr>
        </w:r>
      </w:ins>
      <w:r>
        <w:rPr>
          <w:noProof/>
        </w:rPr>
        <w:fldChar w:fldCharType="separate"/>
      </w:r>
      <w:ins w:id="396" w:author="Rapporteur" w:date="2022-10-18T22:01:00Z">
        <w:r>
          <w:rPr>
            <w:noProof/>
          </w:rPr>
          <w:t>61</w:t>
        </w:r>
        <w:r>
          <w:rPr>
            <w:noProof/>
          </w:rPr>
          <w:fldChar w:fldCharType="end"/>
        </w:r>
      </w:ins>
    </w:p>
    <w:p w14:paraId="2E380AED" w14:textId="77777777" w:rsidR="001114BE" w:rsidRDefault="001114BE">
      <w:pPr>
        <w:pStyle w:val="33"/>
        <w:rPr>
          <w:ins w:id="397" w:author="Rapporteur" w:date="2022-10-18T22:01:00Z"/>
          <w:rFonts w:asciiTheme="minorHAnsi" w:eastAsiaTheme="minorEastAsia" w:hAnsiTheme="minorHAnsi" w:cstheme="minorBidi"/>
          <w:noProof/>
          <w:kern w:val="2"/>
          <w:sz w:val="21"/>
          <w:szCs w:val="22"/>
          <w:lang w:val="en-US" w:eastAsia="zh-CN"/>
        </w:rPr>
      </w:pPr>
      <w:ins w:id="398" w:author="Rapporteur" w:date="2022-10-18T22:01:00Z">
        <w:r>
          <w:rPr>
            <w:noProof/>
            <w:lang w:eastAsia="zh-CN"/>
          </w:rPr>
          <w:t>6.14.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lang w:eastAsia="zh-CN"/>
          </w:rPr>
          <w:t>.</w:t>
        </w:r>
        <w:r>
          <w:rPr>
            <w:noProof/>
          </w:rPr>
          <w:tab/>
        </w:r>
        <w:r>
          <w:rPr>
            <w:noProof/>
          </w:rPr>
          <w:fldChar w:fldCharType="begin"/>
        </w:r>
        <w:r>
          <w:rPr>
            <w:noProof/>
          </w:rPr>
          <w:instrText xml:space="preserve"> PAGEREF _Toc117023025 \h </w:instrText>
        </w:r>
        <w:r>
          <w:rPr>
            <w:noProof/>
          </w:rPr>
        </w:r>
      </w:ins>
      <w:r>
        <w:rPr>
          <w:noProof/>
        </w:rPr>
        <w:fldChar w:fldCharType="separate"/>
      </w:r>
      <w:ins w:id="399" w:author="Rapporteur" w:date="2022-10-18T22:01:00Z">
        <w:r>
          <w:rPr>
            <w:noProof/>
          </w:rPr>
          <w:t>62</w:t>
        </w:r>
        <w:r>
          <w:rPr>
            <w:noProof/>
          </w:rPr>
          <w:fldChar w:fldCharType="end"/>
        </w:r>
      </w:ins>
    </w:p>
    <w:p w14:paraId="3707E0B1" w14:textId="77777777" w:rsidR="001114BE" w:rsidRDefault="001114BE">
      <w:pPr>
        <w:pStyle w:val="23"/>
        <w:rPr>
          <w:ins w:id="400" w:author="Rapporteur" w:date="2022-10-18T22:01:00Z"/>
          <w:rFonts w:asciiTheme="minorHAnsi" w:eastAsiaTheme="minorEastAsia" w:hAnsiTheme="minorHAnsi" w:cstheme="minorBidi"/>
          <w:noProof/>
          <w:kern w:val="2"/>
          <w:sz w:val="21"/>
          <w:szCs w:val="22"/>
          <w:lang w:val="en-US" w:eastAsia="zh-CN"/>
        </w:rPr>
      </w:pPr>
      <w:ins w:id="401" w:author="Rapporteur" w:date="2022-10-18T22:01:00Z">
        <w:r w:rsidRPr="001A0FF2">
          <w:rPr>
            <w:rFonts w:eastAsia="宋体"/>
            <w:noProof/>
          </w:rPr>
          <w:t>6.15</w:t>
        </w:r>
        <w:r>
          <w:rPr>
            <w:rFonts w:asciiTheme="minorHAnsi" w:eastAsiaTheme="minorEastAsia" w:hAnsiTheme="minorHAnsi" w:cstheme="minorBidi"/>
            <w:noProof/>
            <w:kern w:val="2"/>
            <w:sz w:val="21"/>
            <w:szCs w:val="22"/>
            <w:lang w:val="en-US" w:eastAsia="zh-CN"/>
          </w:rPr>
          <w:tab/>
        </w:r>
        <w:r w:rsidRPr="001A0FF2">
          <w:rPr>
            <w:rFonts w:eastAsia="宋体"/>
            <w:noProof/>
          </w:rPr>
          <w:t>Solution #15: Solution for coexistence of MBS delivery and power saving mechanisms</w:t>
        </w:r>
        <w:r>
          <w:rPr>
            <w:noProof/>
          </w:rPr>
          <w:tab/>
        </w:r>
        <w:r>
          <w:rPr>
            <w:noProof/>
          </w:rPr>
          <w:fldChar w:fldCharType="begin"/>
        </w:r>
        <w:r>
          <w:rPr>
            <w:noProof/>
          </w:rPr>
          <w:instrText xml:space="preserve"> PAGEREF _Toc117023026 \h </w:instrText>
        </w:r>
        <w:r>
          <w:rPr>
            <w:noProof/>
          </w:rPr>
        </w:r>
      </w:ins>
      <w:r>
        <w:rPr>
          <w:noProof/>
        </w:rPr>
        <w:fldChar w:fldCharType="separate"/>
      </w:r>
      <w:ins w:id="402" w:author="Rapporteur" w:date="2022-10-18T22:01:00Z">
        <w:r>
          <w:rPr>
            <w:noProof/>
          </w:rPr>
          <w:t>62</w:t>
        </w:r>
        <w:r>
          <w:rPr>
            <w:noProof/>
          </w:rPr>
          <w:fldChar w:fldCharType="end"/>
        </w:r>
      </w:ins>
    </w:p>
    <w:p w14:paraId="4443C1CA" w14:textId="77777777" w:rsidR="001114BE" w:rsidRDefault="001114BE">
      <w:pPr>
        <w:pStyle w:val="33"/>
        <w:rPr>
          <w:ins w:id="403" w:author="Rapporteur" w:date="2022-10-18T22:01:00Z"/>
          <w:rFonts w:asciiTheme="minorHAnsi" w:eastAsiaTheme="minorEastAsia" w:hAnsiTheme="minorHAnsi" w:cstheme="minorBidi"/>
          <w:noProof/>
          <w:kern w:val="2"/>
          <w:sz w:val="21"/>
          <w:szCs w:val="22"/>
          <w:lang w:val="en-US" w:eastAsia="zh-CN"/>
        </w:rPr>
      </w:pPr>
      <w:ins w:id="404" w:author="Rapporteur" w:date="2022-10-18T22:01:00Z">
        <w:r>
          <w:rPr>
            <w:noProof/>
          </w:rPr>
          <w:t>6.15.1</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3027 \h </w:instrText>
        </w:r>
        <w:r>
          <w:rPr>
            <w:noProof/>
          </w:rPr>
        </w:r>
      </w:ins>
      <w:r>
        <w:rPr>
          <w:noProof/>
        </w:rPr>
        <w:fldChar w:fldCharType="separate"/>
      </w:r>
      <w:ins w:id="405" w:author="Rapporteur" w:date="2022-10-18T22:01:00Z">
        <w:r>
          <w:rPr>
            <w:noProof/>
          </w:rPr>
          <w:t>62</w:t>
        </w:r>
        <w:r>
          <w:rPr>
            <w:noProof/>
          </w:rPr>
          <w:fldChar w:fldCharType="end"/>
        </w:r>
      </w:ins>
    </w:p>
    <w:p w14:paraId="766E33E7" w14:textId="77777777" w:rsidR="001114BE" w:rsidRDefault="001114BE">
      <w:pPr>
        <w:pStyle w:val="33"/>
        <w:rPr>
          <w:ins w:id="406" w:author="Rapporteur" w:date="2022-10-18T22:01:00Z"/>
          <w:rFonts w:asciiTheme="minorHAnsi" w:eastAsiaTheme="minorEastAsia" w:hAnsiTheme="minorHAnsi" w:cstheme="minorBidi"/>
          <w:noProof/>
          <w:kern w:val="2"/>
          <w:sz w:val="21"/>
          <w:szCs w:val="22"/>
          <w:lang w:val="en-US" w:eastAsia="zh-CN"/>
        </w:rPr>
      </w:pPr>
      <w:ins w:id="407" w:author="Rapporteur" w:date="2022-10-18T22:01:00Z">
        <w:r>
          <w:rPr>
            <w:noProof/>
          </w:rPr>
          <w:t>6.15.2</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3028 \h </w:instrText>
        </w:r>
        <w:r>
          <w:rPr>
            <w:noProof/>
          </w:rPr>
        </w:r>
      </w:ins>
      <w:r>
        <w:rPr>
          <w:noProof/>
        </w:rPr>
        <w:fldChar w:fldCharType="separate"/>
      </w:r>
      <w:ins w:id="408" w:author="Rapporteur" w:date="2022-10-18T22:01:00Z">
        <w:r>
          <w:rPr>
            <w:noProof/>
          </w:rPr>
          <w:t>63</w:t>
        </w:r>
        <w:r>
          <w:rPr>
            <w:noProof/>
          </w:rPr>
          <w:fldChar w:fldCharType="end"/>
        </w:r>
      </w:ins>
    </w:p>
    <w:p w14:paraId="7CCA16BB" w14:textId="77777777" w:rsidR="001114BE" w:rsidRDefault="001114BE">
      <w:pPr>
        <w:pStyle w:val="33"/>
        <w:rPr>
          <w:ins w:id="409" w:author="Rapporteur" w:date="2022-10-18T22:01:00Z"/>
          <w:rFonts w:asciiTheme="minorHAnsi" w:eastAsiaTheme="minorEastAsia" w:hAnsiTheme="minorHAnsi" w:cstheme="minorBidi"/>
          <w:noProof/>
          <w:kern w:val="2"/>
          <w:sz w:val="21"/>
          <w:szCs w:val="22"/>
          <w:lang w:val="en-US" w:eastAsia="zh-CN"/>
        </w:rPr>
      </w:pPr>
      <w:ins w:id="410" w:author="Rapporteur" w:date="2022-10-18T22:01:00Z">
        <w:r>
          <w:rPr>
            <w:noProof/>
          </w:rPr>
          <w:t>6.15.3</w:t>
        </w:r>
        <w:r>
          <w:rPr>
            <w:rFonts w:asciiTheme="minorHAnsi" w:eastAsiaTheme="minorEastAsia" w:hAnsiTheme="minorHAnsi" w:cstheme="minorBidi"/>
            <w:noProof/>
            <w:kern w:val="2"/>
            <w:sz w:val="21"/>
            <w:szCs w:val="22"/>
            <w:lang w:val="en-US" w:eastAsia="zh-CN"/>
          </w:rPr>
          <w:tab/>
        </w:r>
        <w:r>
          <w:rPr>
            <w:noProof/>
          </w:rPr>
          <w:t>Impacts Analysis</w:t>
        </w:r>
        <w:r>
          <w:rPr>
            <w:noProof/>
          </w:rPr>
          <w:tab/>
        </w:r>
        <w:r>
          <w:rPr>
            <w:noProof/>
          </w:rPr>
          <w:fldChar w:fldCharType="begin"/>
        </w:r>
        <w:r>
          <w:rPr>
            <w:noProof/>
          </w:rPr>
          <w:instrText xml:space="preserve"> PAGEREF _Toc117023029 \h </w:instrText>
        </w:r>
        <w:r>
          <w:rPr>
            <w:noProof/>
          </w:rPr>
        </w:r>
      </w:ins>
      <w:r>
        <w:rPr>
          <w:noProof/>
        </w:rPr>
        <w:fldChar w:fldCharType="separate"/>
      </w:r>
      <w:ins w:id="411" w:author="Rapporteur" w:date="2022-10-18T22:01:00Z">
        <w:r>
          <w:rPr>
            <w:noProof/>
          </w:rPr>
          <w:t>63</w:t>
        </w:r>
        <w:r>
          <w:rPr>
            <w:noProof/>
          </w:rPr>
          <w:fldChar w:fldCharType="end"/>
        </w:r>
      </w:ins>
    </w:p>
    <w:p w14:paraId="6FD700D6" w14:textId="77777777" w:rsidR="001114BE" w:rsidRDefault="001114BE">
      <w:pPr>
        <w:pStyle w:val="23"/>
        <w:rPr>
          <w:ins w:id="412" w:author="Rapporteur" w:date="2022-10-18T22:01:00Z"/>
          <w:rFonts w:asciiTheme="minorHAnsi" w:eastAsiaTheme="minorEastAsia" w:hAnsiTheme="minorHAnsi" w:cstheme="minorBidi"/>
          <w:noProof/>
          <w:kern w:val="2"/>
          <w:sz w:val="21"/>
          <w:szCs w:val="22"/>
          <w:lang w:val="en-US" w:eastAsia="zh-CN"/>
        </w:rPr>
      </w:pPr>
      <w:ins w:id="413" w:author="Rapporteur" w:date="2022-10-18T22:01:00Z">
        <w:r>
          <w:rPr>
            <w:noProof/>
          </w:rPr>
          <w:t>6.16</w:t>
        </w:r>
        <w:r>
          <w:rPr>
            <w:rFonts w:asciiTheme="minorHAnsi" w:eastAsiaTheme="minorEastAsia" w:hAnsiTheme="minorHAnsi" w:cstheme="minorBidi"/>
            <w:noProof/>
            <w:kern w:val="2"/>
            <w:sz w:val="21"/>
            <w:szCs w:val="22"/>
            <w:lang w:val="en-US" w:eastAsia="zh-CN"/>
          </w:rPr>
          <w:tab/>
        </w:r>
        <w:r>
          <w:rPr>
            <w:noProof/>
          </w:rPr>
          <w:t>Solution #16: Public Safety services offered over both Broadcast and Multicast transport</w:t>
        </w:r>
        <w:r>
          <w:rPr>
            <w:noProof/>
          </w:rPr>
          <w:tab/>
        </w:r>
        <w:r>
          <w:rPr>
            <w:noProof/>
          </w:rPr>
          <w:fldChar w:fldCharType="begin"/>
        </w:r>
        <w:r>
          <w:rPr>
            <w:noProof/>
          </w:rPr>
          <w:instrText xml:space="preserve"> PAGEREF _Toc117023030 \h </w:instrText>
        </w:r>
        <w:r>
          <w:rPr>
            <w:noProof/>
          </w:rPr>
        </w:r>
      </w:ins>
      <w:r>
        <w:rPr>
          <w:noProof/>
        </w:rPr>
        <w:fldChar w:fldCharType="separate"/>
      </w:r>
      <w:ins w:id="414" w:author="Rapporteur" w:date="2022-10-18T22:01:00Z">
        <w:r>
          <w:rPr>
            <w:noProof/>
          </w:rPr>
          <w:t>63</w:t>
        </w:r>
        <w:r>
          <w:rPr>
            <w:noProof/>
          </w:rPr>
          <w:fldChar w:fldCharType="end"/>
        </w:r>
      </w:ins>
    </w:p>
    <w:p w14:paraId="26480A27" w14:textId="77777777" w:rsidR="001114BE" w:rsidRDefault="001114BE">
      <w:pPr>
        <w:pStyle w:val="33"/>
        <w:rPr>
          <w:ins w:id="415" w:author="Rapporteur" w:date="2022-10-18T22:01:00Z"/>
          <w:rFonts w:asciiTheme="minorHAnsi" w:eastAsiaTheme="minorEastAsia" w:hAnsiTheme="minorHAnsi" w:cstheme="minorBidi"/>
          <w:noProof/>
          <w:kern w:val="2"/>
          <w:sz w:val="21"/>
          <w:szCs w:val="22"/>
          <w:lang w:val="en-US" w:eastAsia="zh-CN"/>
        </w:rPr>
      </w:pPr>
      <w:ins w:id="416" w:author="Rapporteur" w:date="2022-10-18T22:01:00Z">
        <w:r>
          <w:rPr>
            <w:noProof/>
          </w:rPr>
          <w:t>6.16.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17023031 \h </w:instrText>
        </w:r>
        <w:r>
          <w:rPr>
            <w:noProof/>
          </w:rPr>
        </w:r>
      </w:ins>
      <w:r>
        <w:rPr>
          <w:noProof/>
        </w:rPr>
        <w:fldChar w:fldCharType="separate"/>
      </w:r>
      <w:ins w:id="417" w:author="Rapporteur" w:date="2022-10-18T22:01:00Z">
        <w:r>
          <w:rPr>
            <w:noProof/>
          </w:rPr>
          <w:t>63</w:t>
        </w:r>
        <w:r>
          <w:rPr>
            <w:noProof/>
          </w:rPr>
          <w:fldChar w:fldCharType="end"/>
        </w:r>
      </w:ins>
    </w:p>
    <w:p w14:paraId="34BA501D" w14:textId="77777777" w:rsidR="001114BE" w:rsidRDefault="001114BE">
      <w:pPr>
        <w:pStyle w:val="42"/>
        <w:rPr>
          <w:ins w:id="418" w:author="Rapporteur" w:date="2022-10-18T22:01:00Z"/>
          <w:rFonts w:asciiTheme="minorHAnsi" w:eastAsiaTheme="minorEastAsia" w:hAnsiTheme="minorHAnsi" w:cstheme="minorBidi"/>
          <w:noProof/>
          <w:kern w:val="2"/>
          <w:sz w:val="21"/>
          <w:szCs w:val="22"/>
          <w:lang w:val="en-US" w:eastAsia="zh-CN"/>
        </w:rPr>
      </w:pPr>
      <w:ins w:id="419" w:author="Rapporteur" w:date="2022-10-18T22:01:00Z">
        <w:r>
          <w:rPr>
            <w:noProof/>
            <w:lang w:eastAsia="ko-KR"/>
          </w:rPr>
          <w:t>6.16.1.1</w:t>
        </w:r>
        <w:r>
          <w:rPr>
            <w:rFonts w:asciiTheme="minorHAnsi" w:eastAsiaTheme="minorEastAsia" w:hAnsiTheme="minorHAnsi" w:cstheme="minorBidi"/>
            <w:noProof/>
            <w:kern w:val="2"/>
            <w:sz w:val="21"/>
            <w:szCs w:val="22"/>
            <w:lang w:val="en-US" w:eastAsia="zh-CN"/>
          </w:rPr>
          <w:tab/>
        </w:r>
        <w:r>
          <w:rPr>
            <w:noProof/>
            <w:lang w:eastAsia="ko-KR"/>
          </w:rPr>
          <w:t>General</w:t>
        </w:r>
        <w:r>
          <w:rPr>
            <w:noProof/>
          </w:rPr>
          <w:tab/>
        </w:r>
        <w:r>
          <w:rPr>
            <w:noProof/>
          </w:rPr>
          <w:fldChar w:fldCharType="begin"/>
        </w:r>
        <w:r>
          <w:rPr>
            <w:noProof/>
          </w:rPr>
          <w:instrText xml:space="preserve"> PAGEREF _Toc117023032 \h </w:instrText>
        </w:r>
        <w:r>
          <w:rPr>
            <w:noProof/>
          </w:rPr>
        </w:r>
      </w:ins>
      <w:r>
        <w:rPr>
          <w:noProof/>
        </w:rPr>
        <w:fldChar w:fldCharType="separate"/>
      </w:r>
      <w:ins w:id="420" w:author="Rapporteur" w:date="2022-10-18T22:01:00Z">
        <w:r>
          <w:rPr>
            <w:noProof/>
          </w:rPr>
          <w:t>63</w:t>
        </w:r>
        <w:r>
          <w:rPr>
            <w:noProof/>
          </w:rPr>
          <w:fldChar w:fldCharType="end"/>
        </w:r>
      </w:ins>
    </w:p>
    <w:p w14:paraId="6AA0291F" w14:textId="77777777" w:rsidR="001114BE" w:rsidRDefault="001114BE">
      <w:pPr>
        <w:pStyle w:val="42"/>
        <w:rPr>
          <w:ins w:id="421" w:author="Rapporteur" w:date="2022-10-18T22:01:00Z"/>
          <w:rFonts w:asciiTheme="minorHAnsi" w:eastAsiaTheme="minorEastAsia" w:hAnsiTheme="minorHAnsi" w:cstheme="minorBidi"/>
          <w:noProof/>
          <w:kern w:val="2"/>
          <w:sz w:val="21"/>
          <w:szCs w:val="22"/>
          <w:lang w:val="en-US" w:eastAsia="zh-CN"/>
        </w:rPr>
      </w:pPr>
      <w:ins w:id="422" w:author="Rapporteur" w:date="2022-10-18T22:01:00Z">
        <w:r>
          <w:rPr>
            <w:noProof/>
          </w:rPr>
          <w:t>6.16.1.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3033 \h </w:instrText>
        </w:r>
        <w:r>
          <w:rPr>
            <w:noProof/>
          </w:rPr>
        </w:r>
      </w:ins>
      <w:r>
        <w:rPr>
          <w:noProof/>
        </w:rPr>
        <w:fldChar w:fldCharType="separate"/>
      </w:r>
      <w:ins w:id="423" w:author="Rapporteur" w:date="2022-10-18T22:01:00Z">
        <w:r>
          <w:rPr>
            <w:noProof/>
          </w:rPr>
          <w:t>64</w:t>
        </w:r>
        <w:r>
          <w:rPr>
            <w:noProof/>
          </w:rPr>
          <w:fldChar w:fldCharType="end"/>
        </w:r>
      </w:ins>
    </w:p>
    <w:p w14:paraId="1D567A22" w14:textId="77777777" w:rsidR="001114BE" w:rsidRDefault="001114BE">
      <w:pPr>
        <w:pStyle w:val="33"/>
        <w:rPr>
          <w:ins w:id="424" w:author="Rapporteur" w:date="2022-10-18T22:01:00Z"/>
          <w:rFonts w:asciiTheme="minorHAnsi" w:eastAsiaTheme="minorEastAsia" w:hAnsiTheme="minorHAnsi" w:cstheme="minorBidi"/>
          <w:noProof/>
          <w:kern w:val="2"/>
          <w:sz w:val="21"/>
          <w:szCs w:val="22"/>
          <w:lang w:val="en-US" w:eastAsia="zh-CN"/>
        </w:rPr>
      </w:pPr>
      <w:ins w:id="425" w:author="Rapporteur" w:date="2022-10-18T22:01:00Z">
        <w:r>
          <w:rPr>
            <w:noProof/>
          </w:rPr>
          <w:t>6.16.2</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3034 \h </w:instrText>
        </w:r>
        <w:r>
          <w:rPr>
            <w:noProof/>
          </w:rPr>
        </w:r>
      </w:ins>
      <w:r>
        <w:rPr>
          <w:noProof/>
        </w:rPr>
        <w:fldChar w:fldCharType="separate"/>
      </w:r>
      <w:ins w:id="426" w:author="Rapporteur" w:date="2022-10-18T22:01:00Z">
        <w:r>
          <w:rPr>
            <w:noProof/>
          </w:rPr>
          <w:t>65</w:t>
        </w:r>
        <w:r>
          <w:rPr>
            <w:noProof/>
          </w:rPr>
          <w:fldChar w:fldCharType="end"/>
        </w:r>
      </w:ins>
    </w:p>
    <w:p w14:paraId="19982519" w14:textId="77777777" w:rsidR="001114BE" w:rsidRDefault="001114BE">
      <w:pPr>
        <w:pStyle w:val="42"/>
        <w:rPr>
          <w:ins w:id="427" w:author="Rapporteur" w:date="2022-10-18T22:01:00Z"/>
          <w:rFonts w:asciiTheme="minorHAnsi" w:eastAsiaTheme="minorEastAsia" w:hAnsiTheme="minorHAnsi" w:cstheme="minorBidi"/>
          <w:noProof/>
          <w:kern w:val="2"/>
          <w:sz w:val="21"/>
          <w:szCs w:val="22"/>
          <w:lang w:val="en-US" w:eastAsia="zh-CN"/>
        </w:rPr>
      </w:pPr>
      <w:ins w:id="428" w:author="Rapporteur" w:date="2022-10-18T22:01:00Z">
        <w:r>
          <w:rPr>
            <w:noProof/>
            <w:lang w:eastAsia="ko-KR"/>
          </w:rPr>
          <w:t>6.16.2.1</w:t>
        </w:r>
        <w:r>
          <w:rPr>
            <w:rFonts w:asciiTheme="minorHAnsi" w:eastAsiaTheme="minorEastAsia" w:hAnsiTheme="minorHAnsi" w:cstheme="minorBidi"/>
            <w:noProof/>
            <w:kern w:val="2"/>
            <w:sz w:val="21"/>
            <w:szCs w:val="22"/>
            <w:lang w:val="en-US" w:eastAsia="zh-CN"/>
          </w:rPr>
          <w:tab/>
        </w:r>
        <w:r>
          <w:rPr>
            <w:noProof/>
            <w:lang w:eastAsia="ko-KR"/>
          </w:rPr>
          <w:t>GCS AS configuration of both Broadcast and Multicast Services</w:t>
        </w:r>
        <w:r>
          <w:rPr>
            <w:noProof/>
          </w:rPr>
          <w:tab/>
        </w:r>
        <w:r>
          <w:rPr>
            <w:noProof/>
          </w:rPr>
          <w:fldChar w:fldCharType="begin"/>
        </w:r>
        <w:r>
          <w:rPr>
            <w:noProof/>
          </w:rPr>
          <w:instrText xml:space="preserve"> PAGEREF _Toc117023035 \h </w:instrText>
        </w:r>
        <w:r>
          <w:rPr>
            <w:noProof/>
          </w:rPr>
        </w:r>
      </w:ins>
      <w:r>
        <w:rPr>
          <w:noProof/>
        </w:rPr>
        <w:fldChar w:fldCharType="separate"/>
      </w:r>
      <w:ins w:id="429" w:author="Rapporteur" w:date="2022-10-18T22:01:00Z">
        <w:r>
          <w:rPr>
            <w:noProof/>
          </w:rPr>
          <w:t>65</w:t>
        </w:r>
        <w:r>
          <w:rPr>
            <w:noProof/>
          </w:rPr>
          <w:fldChar w:fldCharType="end"/>
        </w:r>
      </w:ins>
    </w:p>
    <w:p w14:paraId="7CD3F324" w14:textId="77777777" w:rsidR="001114BE" w:rsidRDefault="001114BE">
      <w:pPr>
        <w:pStyle w:val="42"/>
        <w:rPr>
          <w:ins w:id="430" w:author="Rapporteur" w:date="2022-10-18T22:01:00Z"/>
          <w:rFonts w:asciiTheme="minorHAnsi" w:eastAsiaTheme="minorEastAsia" w:hAnsiTheme="minorHAnsi" w:cstheme="minorBidi"/>
          <w:noProof/>
          <w:kern w:val="2"/>
          <w:sz w:val="21"/>
          <w:szCs w:val="22"/>
          <w:lang w:val="en-US" w:eastAsia="zh-CN"/>
        </w:rPr>
      </w:pPr>
      <w:ins w:id="431" w:author="Rapporteur" w:date="2022-10-18T22:01:00Z">
        <w:r>
          <w:rPr>
            <w:noProof/>
            <w:lang w:eastAsia="ko-KR"/>
          </w:rPr>
          <w:t>6.16.2.2</w:t>
        </w:r>
        <w:r>
          <w:rPr>
            <w:rFonts w:asciiTheme="minorHAnsi" w:eastAsiaTheme="minorEastAsia" w:hAnsiTheme="minorHAnsi" w:cstheme="minorBidi"/>
            <w:noProof/>
            <w:kern w:val="2"/>
            <w:sz w:val="21"/>
            <w:szCs w:val="22"/>
            <w:lang w:val="en-US" w:eastAsia="zh-CN"/>
          </w:rPr>
          <w:tab/>
        </w:r>
        <w:r>
          <w:rPr>
            <w:noProof/>
            <w:lang w:eastAsia="ko-KR"/>
          </w:rPr>
          <w:t>UE switching from Broadcast Reception to Multicast Reception</w:t>
        </w:r>
        <w:r>
          <w:rPr>
            <w:noProof/>
          </w:rPr>
          <w:tab/>
        </w:r>
        <w:r>
          <w:rPr>
            <w:noProof/>
          </w:rPr>
          <w:fldChar w:fldCharType="begin"/>
        </w:r>
        <w:r>
          <w:rPr>
            <w:noProof/>
          </w:rPr>
          <w:instrText xml:space="preserve"> PAGEREF _Toc117023036 \h </w:instrText>
        </w:r>
        <w:r>
          <w:rPr>
            <w:noProof/>
          </w:rPr>
        </w:r>
      </w:ins>
      <w:r>
        <w:rPr>
          <w:noProof/>
        </w:rPr>
        <w:fldChar w:fldCharType="separate"/>
      </w:r>
      <w:ins w:id="432" w:author="Rapporteur" w:date="2022-10-18T22:01:00Z">
        <w:r>
          <w:rPr>
            <w:noProof/>
          </w:rPr>
          <w:t>66</w:t>
        </w:r>
        <w:r>
          <w:rPr>
            <w:noProof/>
          </w:rPr>
          <w:fldChar w:fldCharType="end"/>
        </w:r>
      </w:ins>
    </w:p>
    <w:p w14:paraId="6A239BB8" w14:textId="77777777" w:rsidR="001114BE" w:rsidRDefault="001114BE">
      <w:pPr>
        <w:pStyle w:val="42"/>
        <w:rPr>
          <w:ins w:id="433" w:author="Rapporteur" w:date="2022-10-18T22:01:00Z"/>
          <w:rFonts w:asciiTheme="minorHAnsi" w:eastAsiaTheme="minorEastAsia" w:hAnsiTheme="minorHAnsi" w:cstheme="minorBidi"/>
          <w:noProof/>
          <w:kern w:val="2"/>
          <w:sz w:val="21"/>
          <w:szCs w:val="22"/>
          <w:lang w:val="en-US" w:eastAsia="zh-CN"/>
        </w:rPr>
      </w:pPr>
      <w:ins w:id="434" w:author="Rapporteur" w:date="2022-10-18T22:01:00Z">
        <w:r>
          <w:rPr>
            <w:noProof/>
            <w:lang w:eastAsia="ko-KR"/>
          </w:rPr>
          <w:t>6.16.2.3</w:t>
        </w:r>
        <w:r>
          <w:rPr>
            <w:rFonts w:asciiTheme="minorHAnsi" w:eastAsiaTheme="minorEastAsia" w:hAnsiTheme="minorHAnsi" w:cstheme="minorBidi"/>
            <w:noProof/>
            <w:kern w:val="2"/>
            <w:sz w:val="21"/>
            <w:szCs w:val="22"/>
            <w:lang w:val="en-US" w:eastAsia="zh-CN"/>
          </w:rPr>
          <w:tab/>
        </w:r>
        <w:r>
          <w:rPr>
            <w:noProof/>
            <w:lang w:eastAsia="ko-KR"/>
          </w:rPr>
          <w:t>UE switching from Multicast Reception to Broadcast Reception (UE based)</w:t>
        </w:r>
        <w:r>
          <w:rPr>
            <w:noProof/>
          </w:rPr>
          <w:tab/>
        </w:r>
        <w:r>
          <w:rPr>
            <w:noProof/>
          </w:rPr>
          <w:fldChar w:fldCharType="begin"/>
        </w:r>
        <w:r>
          <w:rPr>
            <w:noProof/>
          </w:rPr>
          <w:instrText xml:space="preserve"> PAGEREF _Toc117023037 \h </w:instrText>
        </w:r>
        <w:r>
          <w:rPr>
            <w:noProof/>
          </w:rPr>
        </w:r>
      </w:ins>
      <w:r>
        <w:rPr>
          <w:noProof/>
        </w:rPr>
        <w:fldChar w:fldCharType="separate"/>
      </w:r>
      <w:ins w:id="435" w:author="Rapporteur" w:date="2022-10-18T22:01:00Z">
        <w:r>
          <w:rPr>
            <w:noProof/>
          </w:rPr>
          <w:t>66</w:t>
        </w:r>
        <w:r>
          <w:rPr>
            <w:noProof/>
          </w:rPr>
          <w:fldChar w:fldCharType="end"/>
        </w:r>
      </w:ins>
    </w:p>
    <w:p w14:paraId="7319D48E" w14:textId="77777777" w:rsidR="001114BE" w:rsidRDefault="001114BE">
      <w:pPr>
        <w:pStyle w:val="42"/>
        <w:rPr>
          <w:ins w:id="436" w:author="Rapporteur" w:date="2022-10-18T22:01:00Z"/>
          <w:rFonts w:asciiTheme="minorHAnsi" w:eastAsiaTheme="minorEastAsia" w:hAnsiTheme="minorHAnsi" w:cstheme="minorBidi"/>
          <w:noProof/>
          <w:kern w:val="2"/>
          <w:sz w:val="21"/>
          <w:szCs w:val="22"/>
          <w:lang w:val="en-US" w:eastAsia="zh-CN"/>
        </w:rPr>
      </w:pPr>
      <w:ins w:id="437" w:author="Rapporteur" w:date="2022-10-18T22:01:00Z">
        <w:r>
          <w:rPr>
            <w:noProof/>
            <w:lang w:eastAsia="ko-KR"/>
          </w:rPr>
          <w:t>6.16.2.3b</w:t>
        </w:r>
        <w:r>
          <w:rPr>
            <w:rFonts w:asciiTheme="minorHAnsi" w:eastAsiaTheme="minorEastAsia" w:hAnsiTheme="minorHAnsi" w:cstheme="minorBidi"/>
            <w:noProof/>
            <w:kern w:val="2"/>
            <w:sz w:val="21"/>
            <w:szCs w:val="22"/>
            <w:lang w:val="en-US" w:eastAsia="zh-CN"/>
          </w:rPr>
          <w:tab/>
        </w:r>
        <w:r>
          <w:rPr>
            <w:noProof/>
            <w:lang w:eastAsia="ko-KR"/>
          </w:rPr>
          <w:t>UE switching from Multicast Reception to Broadcast Reception (NG-RAN based)</w:t>
        </w:r>
        <w:r>
          <w:rPr>
            <w:noProof/>
          </w:rPr>
          <w:tab/>
        </w:r>
        <w:r>
          <w:rPr>
            <w:noProof/>
          </w:rPr>
          <w:fldChar w:fldCharType="begin"/>
        </w:r>
        <w:r>
          <w:rPr>
            <w:noProof/>
          </w:rPr>
          <w:instrText xml:space="preserve"> PAGEREF _Toc117023038 \h </w:instrText>
        </w:r>
        <w:r>
          <w:rPr>
            <w:noProof/>
          </w:rPr>
        </w:r>
      </w:ins>
      <w:r>
        <w:rPr>
          <w:noProof/>
        </w:rPr>
        <w:fldChar w:fldCharType="separate"/>
      </w:r>
      <w:ins w:id="438" w:author="Rapporteur" w:date="2022-10-18T22:01:00Z">
        <w:r>
          <w:rPr>
            <w:noProof/>
          </w:rPr>
          <w:t>66</w:t>
        </w:r>
        <w:r>
          <w:rPr>
            <w:noProof/>
          </w:rPr>
          <w:fldChar w:fldCharType="end"/>
        </w:r>
      </w:ins>
    </w:p>
    <w:p w14:paraId="40FC4F4F" w14:textId="77777777" w:rsidR="001114BE" w:rsidRDefault="001114BE">
      <w:pPr>
        <w:pStyle w:val="33"/>
        <w:rPr>
          <w:ins w:id="439" w:author="Rapporteur" w:date="2022-10-18T22:01:00Z"/>
          <w:rFonts w:asciiTheme="minorHAnsi" w:eastAsiaTheme="minorEastAsia" w:hAnsiTheme="minorHAnsi" w:cstheme="minorBidi"/>
          <w:noProof/>
          <w:kern w:val="2"/>
          <w:sz w:val="21"/>
          <w:szCs w:val="22"/>
          <w:lang w:val="en-US" w:eastAsia="zh-CN"/>
        </w:rPr>
      </w:pPr>
      <w:ins w:id="440" w:author="Rapporteur" w:date="2022-10-18T22:01:00Z">
        <w:r>
          <w:rPr>
            <w:noProof/>
            <w:lang w:eastAsia="zh-CN"/>
          </w:rPr>
          <w:t>6.16.3</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lang w:eastAsia="zh-CN"/>
          </w:rPr>
          <w:t>.</w:t>
        </w:r>
        <w:r>
          <w:rPr>
            <w:noProof/>
          </w:rPr>
          <w:tab/>
        </w:r>
        <w:r>
          <w:rPr>
            <w:noProof/>
          </w:rPr>
          <w:fldChar w:fldCharType="begin"/>
        </w:r>
        <w:r>
          <w:rPr>
            <w:noProof/>
          </w:rPr>
          <w:instrText xml:space="preserve"> PAGEREF _Toc117023039 \h </w:instrText>
        </w:r>
        <w:r>
          <w:rPr>
            <w:noProof/>
          </w:rPr>
        </w:r>
      </w:ins>
      <w:r>
        <w:rPr>
          <w:noProof/>
        </w:rPr>
        <w:fldChar w:fldCharType="separate"/>
      </w:r>
      <w:ins w:id="441" w:author="Rapporteur" w:date="2022-10-18T22:01:00Z">
        <w:r>
          <w:rPr>
            <w:noProof/>
          </w:rPr>
          <w:t>67</w:t>
        </w:r>
        <w:r>
          <w:rPr>
            <w:noProof/>
          </w:rPr>
          <w:fldChar w:fldCharType="end"/>
        </w:r>
      </w:ins>
    </w:p>
    <w:p w14:paraId="2A7B7021" w14:textId="77777777" w:rsidR="001114BE" w:rsidRDefault="001114BE">
      <w:pPr>
        <w:pStyle w:val="23"/>
        <w:rPr>
          <w:ins w:id="442" w:author="Rapporteur" w:date="2022-10-18T22:01:00Z"/>
          <w:rFonts w:asciiTheme="minorHAnsi" w:eastAsiaTheme="minorEastAsia" w:hAnsiTheme="minorHAnsi" w:cstheme="minorBidi"/>
          <w:noProof/>
          <w:kern w:val="2"/>
          <w:sz w:val="21"/>
          <w:szCs w:val="22"/>
          <w:lang w:val="en-US" w:eastAsia="zh-CN"/>
        </w:rPr>
      </w:pPr>
      <w:ins w:id="443" w:author="Rapporteur" w:date="2022-10-18T22:01:00Z">
        <w:r>
          <w:rPr>
            <w:noProof/>
            <w:lang w:eastAsia="zh-CN"/>
          </w:rPr>
          <w:t>6.17</w:t>
        </w:r>
        <w:r>
          <w:rPr>
            <w:rFonts w:asciiTheme="minorHAnsi" w:eastAsiaTheme="minorEastAsia" w:hAnsiTheme="minorHAnsi" w:cstheme="minorBidi"/>
            <w:noProof/>
            <w:kern w:val="2"/>
            <w:sz w:val="21"/>
            <w:szCs w:val="22"/>
            <w:lang w:val="en-US" w:eastAsia="zh-CN"/>
          </w:rPr>
          <w:tab/>
        </w:r>
        <w:r>
          <w:rPr>
            <w:noProof/>
          </w:rPr>
          <w:t>Solution</w:t>
        </w:r>
        <w:r>
          <w:rPr>
            <w:noProof/>
            <w:lang w:eastAsia="zh-CN"/>
          </w:rPr>
          <w:t xml:space="preserve"> #17</w:t>
        </w:r>
        <w:r>
          <w:rPr>
            <w:noProof/>
          </w:rPr>
          <w:t>: Performance Improvements for Public Safety</w:t>
        </w:r>
        <w:r>
          <w:rPr>
            <w:noProof/>
          </w:rPr>
          <w:tab/>
        </w:r>
        <w:r>
          <w:rPr>
            <w:noProof/>
          </w:rPr>
          <w:fldChar w:fldCharType="begin"/>
        </w:r>
        <w:r>
          <w:rPr>
            <w:noProof/>
          </w:rPr>
          <w:instrText xml:space="preserve"> PAGEREF _Toc117023040 \h </w:instrText>
        </w:r>
        <w:r>
          <w:rPr>
            <w:noProof/>
          </w:rPr>
        </w:r>
      </w:ins>
      <w:r>
        <w:rPr>
          <w:noProof/>
        </w:rPr>
        <w:fldChar w:fldCharType="separate"/>
      </w:r>
      <w:ins w:id="444" w:author="Rapporteur" w:date="2022-10-18T22:01:00Z">
        <w:r>
          <w:rPr>
            <w:noProof/>
          </w:rPr>
          <w:t>68</w:t>
        </w:r>
        <w:r>
          <w:rPr>
            <w:noProof/>
          </w:rPr>
          <w:fldChar w:fldCharType="end"/>
        </w:r>
      </w:ins>
    </w:p>
    <w:p w14:paraId="5C896114" w14:textId="77777777" w:rsidR="001114BE" w:rsidRDefault="001114BE">
      <w:pPr>
        <w:pStyle w:val="33"/>
        <w:rPr>
          <w:ins w:id="445" w:author="Rapporteur" w:date="2022-10-18T22:01:00Z"/>
          <w:rFonts w:asciiTheme="minorHAnsi" w:eastAsiaTheme="minorEastAsia" w:hAnsiTheme="minorHAnsi" w:cstheme="minorBidi"/>
          <w:noProof/>
          <w:kern w:val="2"/>
          <w:sz w:val="21"/>
          <w:szCs w:val="22"/>
          <w:lang w:val="en-US" w:eastAsia="zh-CN"/>
        </w:rPr>
      </w:pPr>
      <w:ins w:id="446" w:author="Rapporteur" w:date="2022-10-18T22:01:00Z">
        <w:r>
          <w:rPr>
            <w:noProof/>
            <w:lang w:eastAsia="ko-KR"/>
          </w:rPr>
          <w:t>6.17.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3041 \h </w:instrText>
        </w:r>
        <w:r>
          <w:rPr>
            <w:noProof/>
          </w:rPr>
        </w:r>
      </w:ins>
      <w:r>
        <w:rPr>
          <w:noProof/>
        </w:rPr>
        <w:fldChar w:fldCharType="separate"/>
      </w:r>
      <w:ins w:id="447" w:author="Rapporteur" w:date="2022-10-18T22:01:00Z">
        <w:r>
          <w:rPr>
            <w:noProof/>
          </w:rPr>
          <w:t>68</w:t>
        </w:r>
        <w:r>
          <w:rPr>
            <w:noProof/>
          </w:rPr>
          <w:fldChar w:fldCharType="end"/>
        </w:r>
      </w:ins>
    </w:p>
    <w:p w14:paraId="1D5E13DC" w14:textId="77777777" w:rsidR="001114BE" w:rsidRDefault="001114BE">
      <w:pPr>
        <w:pStyle w:val="33"/>
        <w:rPr>
          <w:ins w:id="448" w:author="Rapporteur" w:date="2022-10-18T22:01:00Z"/>
          <w:rFonts w:asciiTheme="minorHAnsi" w:eastAsiaTheme="minorEastAsia" w:hAnsiTheme="minorHAnsi" w:cstheme="minorBidi"/>
          <w:noProof/>
          <w:kern w:val="2"/>
          <w:sz w:val="21"/>
          <w:szCs w:val="22"/>
          <w:lang w:val="en-US" w:eastAsia="zh-CN"/>
        </w:rPr>
      </w:pPr>
      <w:ins w:id="449" w:author="Rapporteur" w:date="2022-10-18T22:01:00Z">
        <w:r>
          <w:rPr>
            <w:noProof/>
          </w:rPr>
          <w:t>6.17.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3042 \h </w:instrText>
        </w:r>
        <w:r>
          <w:rPr>
            <w:noProof/>
          </w:rPr>
        </w:r>
      </w:ins>
      <w:r>
        <w:rPr>
          <w:noProof/>
        </w:rPr>
        <w:fldChar w:fldCharType="separate"/>
      </w:r>
      <w:ins w:id="450" w:author="Rapporteur" w:date="2022-10-18T22:01:00Z">
        <w:r>
          <w:rPr>
            <w:noProof/>
          </w:rPr>
          <w:t>68</w:t>
        </w:r>
        <w:r>
          <w:rPr>
            <w:noProof/>
          </w:rPr>
          <w:fldChar w:fldCharType="end"/>
        </w:r>
      </w:ins>
    </w:p>
    <w:p w14:paraId="3D2C9F5C" w14:textId="77777777" w:rsidR="001114BE" w:rsidRDefault="001114BE">
      <w:pPr>
        <w:pStyle w:val="33"/>
        <w:rPr>
          <w:ins w:id="451" w:author="Rapporteur" w:date="2022-10-18T22:01:00Z"/>
          <w:rFonts w:asciiTheme="minorHAnsi" w:eastAsiaTheme="minorEastAsia" w:hAnsiTheme="minorHAnsi" w:cstheme="minorBidi"/>
          <w:noProof/>
          <w:kern w:val="2"/>
          <w:sz w:val="21"/>
          <w:szCs w:val="22"/>
          <w:lang w:val="en-US" w:eastAsia="zh-CN"/>
        </w:rPr>
      </w:pPr>
      <w:ins w:id="452" w:author="Rapporteur" w:date="2022-10-18T22:01:00Z">
        <w:r>
          <w:rPr>
            <w:noProof/>
          </w:rPr>
          <w:t>6.17.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3043 \h </w:instrText>
        </w:r>
        <w:r>
          <w:rPr>
            <w:noProof/>
          </w:rPr>
        </w:r>
      </w:ins>
      <w:r>
        <w:rPr>
          <w:noProof/>
        </w:rPr>
        <w:fldChar w:fldCharType="separate"/>
      </w:r>
      <w:ins w:id="453" w:author="Rapporteur" w:date="2022-10-18T22:01:00Z">
        <w:r>
          <w:rPr>
            <w:noProof/>
          </w:rPr>
          <w:t>69</w:t>
        </w:r>
        <w:r>
          <w:rPr>
            <w:noProof/>
          </w:rPr>
          <w:fldChar w:fldCharType="end"/>
        </w:r>
      </w:ins>
    </w:p>
    <w:p w14:paraId="73EA6E5A" w14:textId="77777777" w:rsidR="001114BE" w:rsidRDefault="001114BE">
      <w:pPr>
        <w:pStyle w:val="42"/>
        <w:rPr>
          <w:ins w:id="454" w:author="Rapporteur" w:date="2022-10-18T22:01:00Z"/>
          <w:rFonts w:asciiTheme="minorHAnsi" w:eastAsiaTheme="minorEastAsia" w:hAnsiTheme="minorHAnsi" w:cstheme="minorBidi"/>
          <w:noProof/>
          <w:kern w:val="2"/>
          <w:sz w:val="21"/>
          <w:szCs w:val="22"/>
          <w:lang w:val="en-US" w:eastAsia="zh-CN"/>
        </w:rPr>
      </w:pPr>
      <w:ins w:id="455" w:author="Rapporteur" w:date="2022-10-18T22:01:00Z">
        <w:r>
          <w:rPr>
            <w:noProof/>
          </w:rPr>
          <w:t>6.17.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17023044 \h </w:instrText>
        </w:r>
        <w:r>
          <w:rPr>
            <w:noProof/>
          </w:rPr>
        </w:r>
      </w:ins>
      <w:r>
        <w:rPr>
          <w:noProof/>
        </w:rPr>
        <w:fldChar w:fldCharType="separate"/>
      </w:r>
      <w:ins w:id="456" w:author="Rapporteur" w:date="2022-10-18T22:01:00Z">
        <w:r>
          <w:rPr>
            <w:noProof/>
          </w:rPr>
          <w:t>69</w:t>
        </w:r>
        <w:r>
          <w:rPr>
            <w:noProof/>
          </w:rPr>
          <w:fldChar w:fldCharType="end"/>
        </w:r>
      </w:ins>
    </w:p>
    <w:p w14:paraId="03985C0C" w14:textId="77777777" w:rsidR="001114BE" w:rsidRDefault="001114BE">
      <w:pPr>
        <w:pStyle w:val="42"/>
        <w:rPr>
          <w:ins w:id="457" w:author="Rapporteur" w:date="2022-10-18T22:01:00Z"/>
          <w:rFonts w:asciiTheme="minorHAnsi" w:eastAsiaTheme="minorEastAsia" w:hAnsiTheme="minorHAnsi" w:cstheme="minorBidi"/>
          <w:noProof/>
          <w:kern w:val="2"/>
          <w:sz w:val="21"/>
          <w:szCs w:val="22"/>
          <w:lang w:val="en-US" w:eastAsia="zh-CN"/>
        </w:rPr>
      </w:pPr>
      <w:ins w:id="458" w:author="Rapporteur" w:date="2022-10-18T22:01:00Z">
        <w:r>
          <w:rPr>
            <w:noProof/>
          </w:rPr>
          <w:t>6.17.3.2</w:t>
        </w:r>
        <w:r>
          <w:rPr>
            <w:rFonts w:asciiTheme="minorHAnsi" w:eastAsiaTheme="minorEastAsia" w:hAnsiTheme="minorHAnsi" w:cstheme="minorBidi"/>
            <w:noProof/>
            <w:kern w:val="2"/>
            <w:sz w:val="21"/>
            <w:szCs w:val="22"/>
            <w:lang w:val="en-US" w:eastAsia="zh-CN"/>
          </w:rPr>
          <w:tab/>
        </w:r>
        <w:r>
          <w:rPr>
            <w:noProof/>
            <w:lang w:eastAsia="zh-CN"/>
          </w:rPr>
          <w:t>UE</w:t>
        </w:r>
        <w:r>
          <w:rPr>
            <w:noProof/>
          </w:rPr>
          <w:t xml:space="preserve"> join multicast MBS session</w:t>
        </w:r>
        <w:r>
          <w:rPr>
            <w:noProof/>
          </w:rPr>
          <w:tab/>
        </w:r>
        <w:r>
          <w:rPr>
            <w:noProof/>
          </w:rPr>
          <w:fldChar w:fldCharType="begin"/>
        </w:r>
        <w:r>
          <w:rPr>
            <w:noProof/>
          </w:rPr>
          <w:instrText xml:space="preserve"> PAGEREF _Toc117023045 \h </w:instrText>
        </w:r>
        <w:r>
          <w:rPr>
            <w:noProof/>
          </w:rPr>
        </w:r>
      </w:ins>
      <w:r>
        <w:rPr>
          <w:noProof/>
        </w:rPr>
        <w:fldChar w:fldCharType="separate"/>
      </w:r>
      <w:ins w:id="459" w:author="Rapporteur" w:date="2022-10-18T22:01:00Z">
        <w:r>
          <w:rPr>
            <w:noProof/>
          </w:rPr>
          <w:t>70</w:t>
        </w:r>
        <w:r>
          <w:rPr>
            <w:noProof/>
          </w:rPr>
          <w:fldChar w:fldCharType="end"/>
        </w:r>
      </w:ins>
    </w:p>
    <w:p w14:paraId="070FFAD3" w14:textId="77777777" w:rsidR="001114BE" w:rsidRDefault="001114BE">
      <w:pPr>
        <w:pStyle w:val="42"/>
        <w:rPr>
          <w:ins w:id="460" w:author="Rapporteur" w:date="2022-10-18T22:01:00Z"/>
          <w:rFonts w:asciiTheme="minorHAnsi" w:eastAsiaTheme="minorEastAsia" w:hAnsiTheme="minorHAnsi" w:cstheme="minorBidi"/>
          <w:noProof/>
          <w:kern w:val="2"/>
          <w:sz w:val="21"/>
          <w:szCs w:val="22"/>
          <w:lang w:val="en-US" w:eastAsia="zh-CN"/>
        </w:rPr>
      </w:pPr>
      <w:ins w:id="461" w:author="Rapporteur" w:date="2022-10-18T22:01:00Z">
        <w:r>
          <w:rPr>
            <w:noProof/>
          </w:rPr>
          <w:t>6.17.3.3</w:t>
        </w:r>
        <w:r>
          <w:rPr>
            <w:rFonts w:asciiTheme="minorHAnsi" w:eastAsiaTheme="minorEastAsia" w:hAnsiTheme="minorHAnsi" w:cstheme="minorBidi"/>
            <w:noProof/>
            <w:kern w:val="2"/>
            <w:sz w:val="21"/>
            <w:szCs w:val="22"/>
            <w:lang w:val="en-US" w:eastAsia="zh-CN"/>
          </w:rPr>
          <w:tab/>
        </w:r>
        <w:r>
          <w:rPr>
            <w:noProof/>
          </w:rPr>
          <w:t>UE leave multicast MBS session</w:t>
        </w:r>
        <w:r>
          <w:rPr>
            <w:noProof/>
          </w:rPr>
          <w:tab/>
        </w:r>
        <w:r>
          <w:rPr>
            <w:noProof/>
          </w:rPr>
          <w:fldChar w:fldCharType="begin"/>
        </w:r>
        <w:r>
          <w:rPr>
            <w:noProof/>
          </w:rPr>
          <w:instrText xml:space="preserve"> PAGEREF _Toc117023046 \h </w:instrText>
        </w:r>
        <w:r>
          <w:rPr>
            <w:noProof/>
          </w:rPr>
        </w:r>
      </w:ins>
      <w:r>
        <w:rPr>
          <w:noProof/>
        </w:rPr>
        <w:fldChar w:fldCharType="separate"/>
      </w:r>
      <w:ins w:id="462" w:author="Rapporteur" w:date="2022-10-18T22:01:00Z">
        <w:r>
          <w:rPr>
            <w:noProof/>
          </w:rPr>
          <w:t>71</w:t>
        </w:r>
        <w:r>
          <w:rPr>
            <w:noProof/>
          </w:rPr>
          <w:fldChar w:fldCharType="end"/>
        </w:r>
      </w:ins>
    </w:p>
    <w:p w14:paraId="0B16288D" w14:textId="77777777" w:rsidR="001114BE" w:rsidRDefault="001114BE">
      <w:pPr>
        <w:pStyle w:val="42"/>
        <w:rPr>
          <w:ins w:id="463" w:author="Rapporteur" w:date="2022-10-18T22:01:00Z"/>
          <w:rFonts w:asciiTheme="minorHAnsi" w:eastAsiaTheme="minorEastAsia" w:hAnsiTheme="minorHAnsi" w:cstheme="minorBidi"/>
          <w:noProof/>
          <w:kern w:val="2"/>
          <w:sz w:val="21"/>
          <w:szCs w:val="22"/>
          <w:lang w:val="en-US" w:eastAsia="zh-CN"/>
        </w:rPr>
      </w:pPr>
      <w:ins w:id="464" w:author="Rapporteur" w:date="2022-10-18T22:01:00Z">
        <w:r>
          <w:rPr>
            <w:noProof/>
          </w:rPr>
          <w:t>6.17.3.4</w:t>
        </w:r>
        <w:r>
          <w:rPr>
            <w:rFonts w:asciiTheme="minorHAnsi" w:eastAsiaTheme="minorEastAsia" w:hAnsiTheme="minorHAnsi" w:cstheme="minorBidi"/>
            <w:noProof/>
            <w:kern w:val="2"/>
            <w:sz w:val="21"/>
            <w:szCs w:val="22"/>
            <w:lang w:val="en-US" w:eastAsia="zh-CN"/>
          </w:rPr>
          <w:tab/>
        </w:r>
        <w:r>
          <w:rPr>
            <w:noProof/>
            <w:lang w:eastAsia="zh-CN"/>
          </w:rPr>
          <w:t>Multicast session leave requested by the network or MBS session release</w:t>
        </w:r>
        <w:r>
          <w:rPr>
            <w:noProof/>
          </w:rPr>
          <w:tab/>
        </w:r>
        <w:r>
          <w:rPr>
            <w:noProof/>
          </w:rPr>
          <w:fldChar w:fldCharType="begin"/>
        </w:r>
        <w:r>
          <w:rPr>
            <w:noProof/>
          </w:rPr>
          <w:instrText xml:space="preserve"> PAGEREF _Toc117023047 \h </w:instrText>
        </w:r>
        <w:r>
          <w:rPr>
            <w:noProof/>
          </w:rPr>
        </w:r>
      </w:ins>
      <w:r>
        <w:rPr>
          <w:noProof/>
        </w:rPr>
        <w:fldChar w:fldCharType="separate"/>
      </w:r>
      <w:ins w:id="465" w:author="Rapporteur" w:date="2022-10-18T22:01:00Z">
        <w:r>
          <w:rPr>
            <w:noProof/>
          </w:rPr>
          <w:t>72</w:t>
        </w:r>
        <w:r>
          <w:rPr>
            <w:noProof/>
          </w:rPr>
          <w:fldChar w:fldCharType="end"/>
        </w:r>
      </w:ins>
    </w:p>
    <w:p w14:paraId="6C1E7007" w14:textId="77777777" w:rsidR="001114BE" w:rsidRDefault="001114BE">
      <w:pPr>
        <w:pStyle w:val="42"/>
        <w:rPr>
          <w:ins w:id="466" w:author="Rapporteur" w:date="2022-10-18T22:01:00Z"/>
          <w:rFonts w:asciiTheme="minorHAnsi" w:eastAsiaTheme="minorEastAsia" w:hAnsiTheme="minorHAnsi" w:cstheme="minorBidi"/>
          <w:noProof/>
          <w:kern w:val="2"/>
          <w:sz w:val="21"/>
          <w:szCs w:val="22"/>
          <w:lang w:val="en-US" w:eastAsia="zh-CN"/>
        </w:rPr>
      </w:pPr>
      <w:ins w:id="467" w:author="Rapporteur" w:date="2022-10-18T22:01:00Z">
        <w:r>
          <w:rPr>
            <w:noProof/>
          </w:rPr>
          <w:t>6.17.3.5</w:t>
        </w:r>
        <w:r>
          <w:rPr>
            <w:rFonts w:asciiTheme="minorHAnsi" w:eastAsiaTheme="minorEastAsia" w:hAnsiTheme="minorHAnsi" w:cstheme="minorBidi"/>
            <w:noProof/>
            <w:kern w:val="2"/>
            <w:sz w:val="21"/>
            <w:szCs w:val="22"/>
            <w:lang w:val="en-US" w:eastAsia="zh-CN"/>
          </w:rPr>
          <w:tab/>
        </w:r>
        <w:r>
          <w:rPr>
            <w:noProof/>
          </w:rPr>
          <w:t>MBS Session Activation</w:t>
        </w:r>
        <w:r>
          <w:rPr>
            <w:noProof/>
          </w:rPr>
          <w:tab/>
        </w:r>
        <w:r>
          <w:rPr>
            <w:noProof/>
          </w:rPr>
          <w:fldChar w:fldCharType="begin"/>
        </w:r>
        <w:r>
          <w:rPr>
            <w:noProof/>
          </w:rPr>
          <w:instrText xml:space="preserve"> PAGEREF _Toc117023048 \h </w:instrText>
        </w:r>
        <w:r>
          <w:rPr>
            <w:noProof/>
          </w:rPr>
        </w:r>
      </w:ins>
      <w:r>
        <w:rPr>
          <w:noProof/>
        </w:rPr>
        <w:fldChar w:fldCharType="separate"/>
      </w:r>
      <w:ins w:id="468" w:author="Rapporteur" w:date="2022-10-18T22:01:00Z">
        <w:r>
          <w:rPr>
            <w:noProof/>
          </w:rPr>
          <w:t>73</w:t>
        </w:r>
        <w:r>
          <w:rPr>
            <w:noProof/>
          </w:rPr>
          <w:fldChar w:fldCharType="end"/>
        </w:r>
      </w:ins>
    </w:p>
    <w:p w14:paraId="66BCAF55" w14:textId="77777777" w:rsidR="001114BE" w:rsidRDefault="001114BE">
      <w:pPr>
        <w:pStyle w:val="42"/>
        <w:rPr>
          <w:ins w:id="469" w:author="Rapporteur" w:date="2022-10-18T22:01:00Z"/>
          <w:rFonts w:asciiTheme="minorHAnsi" w:eastAsiaTheme="minorEastAsia" w:hAnsiTheme="minorHAnsi" w:cstheme="minorBidi"/>
          <w:noProof/>
          <w:kern w:val="2"/>
          <w:sz w:val="21"/>
          <w:szCs w:val="22"/>
          <w:lang w:val="en-US" w:eastAsia="zh-CN"/>
        </w:rPr>
      </w:pPr>
      <w:ins w:id="470" w:author="Rapporteur" w:date="2022-10-18T22:01:00Z">
        <w:r>
          <w:rPr>
            <w:noProof/>
          </w:rPr>
          <w:t>6.17.3.6</w:t>
        </w:r>
        <w:r>
          <w:rPr>
            <w:rFonts w:asciiTheme="minorHAnsi" w:eastAsiaTheme="minorEastAsia" w:hAnsiTheme="minorHAnsi" w:cstheme="minorBidi"/>
            <w:noProof/>
            <w:kern w:val="2"/>
            <w:sz w:val="21"/>
            <w:szCs w:val="22"/>
            <w:lang w:val="en-US" w:eastAsia="zh-CN"/>
          </w:rPr>
          <w:tab/>
        </w:r>
        <w:r>
          <w:rPr>
            <w:noProof/>
          </w:rPr>
          <w:t>N2 based Handover and IDLE Mobility</w:t>
        </w:r>
        <w:r>
          <w:rPr>
            <w:noProof/>
          </w:rPr>
          <w:tab/>
        </w:r>
        <w:r>
          <w:rPr>
            <w:noProof/>
          </w:rPr>
          <w:fldChar w:fldCharType="begin"/>
        </w:r>
        <w:r>
          <w:rPr>
            <w:noProof/>
          </w:rPr>
          <w:instrText xml:space="preserve"> PAGEREF _Toc117023049 \h </w:instrText>
        </w:r>
        <w:r>
          <w:rPr>
            <w:noProof/>
          </w:rPr>
        </w:r>
      </w:ins>
      <w:r>
        <w:rPr>
          <w:noProof/>
        </w:rPr>
        <w:fldChar w:fldCharType="separate"/>
      </w:r>
      <w:ins w:id="471" w:author="Rapporteur" w:date="2022-10-18T22:01:00Z">
        <w:r>
          <w:rPr>
            <w:noProof/>
          </w:rPr>
          <w:t>74</w:t>
        </w:r>
        <w:r>
          <w:rPr>
            <w:noProof/>
          </w:rPr>
          <w:fldChar w:fldCharType="end"/>
        </w:r>
      </w:ins>
    </w:p>
    <w:p w14:paraId="6F9F3435" w14:textId="77777777" w:rsidR="001114BE" w:rsidRDefault="001114BE">
      <w:pPr>
        <w:pStyle w:val="33"/>
        <w:rPr>
          <w:ins w:id="472" w:author="Rapporteur" w:date="2022-10-18T22:01:00Z"/>
          <w:rFonts w:asciiTheme="minorHAnsi" w:eastAsiaTheme="minorEastAsia" w:hAnsiTheme="minorHAnsi" w:cstheme="minorBidi"/>
          <w:noProof/>
          <w:kern w:val="2"/>
          <w:sz w:val="21"/>
          <w:szCs w:val="22"/>
          <w:lang w:val="en-US" w:eastAsia="zh-CN"/>
        </w:rPr>
      </w:pPr>
      <w:ins w:id="473" w:author="Rapporteur" w:date="2022-10-18T22:01:00Z">
        <w:r>
          <w:rPr>
            <w:noProof/>
            <w:lang w:eastAsia="zh-CN"/>
          </w:rPr>
          <w:t>6.17.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lang w:eastAsia="zh-CN"/>
          </w:rPr>
          <w:t>.</w:t>
        </w:r>
        <w:r>
          <w:rPr>
            <w:noProof/>
          </w:rPr>
          <w:tab/>
        </w:r>
        <w:r>
          <w:rPr>
            <w:noProof/>
          </w:rPr>
          <w:fldChar w:fldCharType="begin"/>
        </w:r>
        <w:r>
          <w:rPr>
            <w:noProof/>
          </w:rPr>
          <w:instrText xml:space="preserve"> PAGEREF _Toc117023050 \h </w:instrText>
        </w:r>
        <w:r>
          <w:rPr>
            <w:noProof/>
          </w:rPr>
        </w:r>
      </w:ins>
      <w:r>
        <w:rPr>
          <w:noProof/>
        </w:rPr>
        <w:fldChar w:fldCharType="separate"/>
      </w:r>
      <w:ins w:id="474" w:author="Rapporteur" w:date="2022-10-18T22:01:00Z">
        <w:r>
          <w:rPr>
            <w:noProof/>
          </w:rPr>
          <w:t>74</w:t>
        </w:r>
        <w:r>
          <w:rPr>
            <w:noProof/>
          </w:rPr>
          <w:fldChar w:fldCharType="end"/>
        </w:r>
      </w:ins>
    </w:p>
    <w:p w14:paraId="49A2B769" w14:textId="77777777" w:rsidR="001114BE" w:rsidRDefault="001114BE">
      <w:pPr>
        <w:pStyle w:val="23"/>
        <w:rPr>
          <w:ins w:id="475" w:author="Rapporteur" w:date="2022-10-18T22:01:00Z"/>
          <w:rFonts w:asciiTheme="minorHAnsi" w:eastAsiaTheme="minorEastAsia" w:hAnsiTheme="minorHAnsi" w:cstheme="minorBidi"/>
          <w:noProof/>
          <w:kern w:val="2"/>
          <w:sz w:val="21"/>
          <w:szCs w:val="22"/>
          <w:lang w:val="en-US" w:eastAsia="zh-CN"/>
        </w:rPr>
      </w:pPr>
      <w:ins w:id="476" w:author="Rapporteur" w:date="2022-10-18T22:01:00Z">
        <w:r>
          <w:rPr>
            <w:noProof/>
            <w:lang w:eastAsia="zh-CN"/>
          </w:rPr>
          <w:t>6.18</w:t>
        </w:r>
        <w:r>
          <w:rPr>
            <w:rFonts w:asciiTheme="minorHAnsi" w:eastAsiaTheme="minorEastAsia" w:hAnsiTheme="minorHAnsi" w:cstheme="minorBidi"/>
            <w:noProof/>
            <w:kern w:val="2"/>
            <w:sz w:val="21"/>
            <w:szCs w:val="22"/>
            <w:lang w:val="en-US" w:eastAsia="zh-CN"/>
          </w:rPr>
          <w:tab/>
        </w:r>
        <w:r>
          <w:rPr>
            <w:noProof/>
          </w:rPr>
          <w:t>Solution</w:t>
        </w:r>
        <w:r>
          <w:rPr>
            <w:noProof/>
            <w:lang w:eastAsia="zh-CN"/>
          </w:rPr>
          <w:t xml:space="preserve"> #18</w:t>
        </w:r>
        <w:r>
          <w:rPr>
            <w:noProof/>
          </w:rPr>
          <w:t>: MBS session management for RRC Inactive MBS data receiving UE</w:t>
        </w:r>
        <w:r>
          <w:rPr>
            <w:noProof/>
          </w:rPr>
          <w:tab/>
        </w:r>
        <w:r>
          <w:rPr>
            <w:noProof/>
          </w:rPr>
          <w:fldChar w:fldCharType="begin"/>
        </w:r>
        <w:r>
          <w:rPr>
            <w:noProof/>
          </w:rPr>
          <w:instrText xml:space="preserve"> PAGEREF _Toc117023051 \h </w:instrText>
        </w:r>
        <w:r>
          <w:rPr>
            <w:noProof/>
          </w:rPr>
        </w:r>
      </w:ins>
      <w:r>
        <w:rPr>
          <w:noProof/>
        </w:rPr>
        <w:fldChar w:fldCharType="separate"/>
      </w:r>
      <w:ins w:id="477" w:author="Rapporteur" w:date="2022-10-18T22:01:00Z">
        <w:r>
          <w:rPr>
            <w:noProof/>
          </w:rPr>
          <w:t>75</w:t>
        </w:r>
        <w:r>
          <w:rPr>
            <w:noProof/>
          </w:rPr>
          <w:fldChar w:fldCharType="end"/>
        </w:r>
      </w:ins>
    </w:p>
    <w:p w14:paraId="02630F30" w14:textId="77777777" w:rsidR="001114BE" w:rsidRDefault="001114BE">
      <w:pPr>
        <w:pStyle w:val="33"/>
        <w:rPr>
          <w:ins w:id="478" w:author="Rapporteur" w:date="2022-10-18T22:01:00Z"/>
          <w:rFonts w:asciiTheme="minorHAnsi" w:eastAsiaTheme="minorEastAsia" w:hAnsiTheme="minorHAnsi" w:cstheme="minorBidi"/>
          <w:noProof/>
          <w:kern w:val="2"/>
          <w:sz w:val="21"/>
          <w:szCs w:val="22"/>
          <w:lang w:val="en-US" w:eastAsia="zh-CN"/>
        </w:rPr>
      </w:pPr>
      <w:ins w:id="479" w:author="Rapporteur" w:date="2022-10-18T22:01:00Z">
        <w:r>
          <w:rPr>
            <w:noProof/>
            <w:lang w:eastAsia="ko-KR"/>
          </w:rPr>
          <w:t>6.18.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3052 \h </w:instrText>
        </w:r>
        <w:r>
          <w:rPr>
            <w:noProof/>
          </w:rPr>
        </w:r>
      </w:ins>
      <w:r>
        <w:rPr>
          <w:noProof/>
        </w:rPr>
        <w:fldChar w:fldCharType="separate"/>
      </w:r>
      <w:ins w:id="480" w:author="Rapporteur" w:date="2022-10-18T22:01:00Z">
        <w:r>
          <w:rPr>
            <w:noProof/>
          </w:rPr>
          <w:t>75</w:t>
        </w:r>
        <w:r>
          <w:rPr>
            <w:noProof/>
          </w:rPr>
          <w:fldChar w:fldCharType="end"/>
        </w:r>
      </w:ins>
    </w:p>
    <w:p w14:paraId="2D4A6853" w14:textId="77777777" w:rsidR="001114BE" w:rsidRDefault="001114BE">
      <w:pPr>
        <w:pStyle w:val="33"/>
        <w:rPr>
          <w:ins w:id="481" w:author="Rapporteur" w:date="2022-10-18T22:01:00Z"/>
          <w:rFonts w:asciiTheme="minorHAnsi" w:eastAsiaTheme="minorEastAsia" w:hAnsiTheme="minorHAnsi" w:cstheme="minorBidi"/>
          <w:noProof/>
          <w:kern w:val="2"/>
          <w:sz w:val="21"/>
          <w:szCs w:val="22"/>
          <w:lang w:val="en-US" w:eastAsia="zh-CN"/>
        </w:rPr>
      </w:pPr>
      <w:ins w:id="482" w:author="Rapporteur" w:date="2022-10-18T22:01:00Z">
        <w:r>
          <w:rPr>
            <w:noProof/>
          </w:rPr>
          <w:t>6.18.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3053 \h </w:instrText>
        </w:r>
        <w:r>
          <w:rPr>
            <w:noProof/>
          </w:rPr>
        </w:r>
      </w:ins>
      <w:r>
        <w:rPr>
          <w:noProof/>
        </w:rPr>
        <w:fldChar w:fldCharType="separate"/>
      </w:r>
      <w:ins w:id="483" w:author="Rapporteur" w:date="2022-10-18T22:01:00Z">
        <w:r>
          <w:rPr>
            <w:noProof/>
          </w:rPr>
          <w:t>75</w:t>
        </w:r>
        <w:r>
          <w:rPr>
            <w:noProof/>
          </w:rPr>
          <w:fldChar w:fldCharType="end"/>
        </w:r>
      </w:ins>
    </w:p>
    <w:p w14:paraId="1A91015D" w14:textId="77777777" w:rsidR="001114BE" w:rsidRDefault="001114BE">
      <w:pPr>
        <w:pStyle w:val="33"/>
        <w:rPr>
          <w:ins w:id="484" w:author="Rapporteur" w:date="2022-10-18T22:01:00Z"/>
          <w:rFonts w:asciiTheme="minorHAnsi" w:eastAsiaTheme="minorEastAsia" w:hAnsiTheme="minorHAnsi" w:cstheme="minorBidi"/>
          <w:noProof/>
          <w:kern w:val="2"/>
          <w:sz w:val="21"/>
          <w:szCs w:val="22"/>
          <w:lang w:val="en-US" w:eastAsia="zh-CN"/>
        </w:rPr>
      </w:pPr>
      <w:ins w:id="485" w:author="Rapporteur" w:date="2022-10-18T22:01:00Z">
        <w:r>
          <w:rPr>
            <w:noProof/>
          </w:rPr>
          <w:t>6.18.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3054 \h </w:instrText>
        </w:r>
        <w:r>
          <w:rPr>
            <w:noProof/>
          </w:rPr>
        </w:r>
      </w:ins>
      <w:r>
        <w:rPr>
          <w:noProof/>
        </w:rPr>
        <w:fldChar w:fldCharType="separate"/>
      </w:r>
      <w:ins w:id="486" w:author="Rapporteur" w:date="2022-10-18T22:01:00Z">
        <w:r>
          <w:rPr>
            <w:noProof/>
          </w:rPr>
          <w:t>76</w:t>
        </w:r>
        <w:r>
          <w:rPr>
            <w:noProof/>
          </w:rPr>
          <w:fldChar w:fldCharType="end"/>
        </w:r>
      </w:ins>
    </w:p>
    <w:p w14:paraId="47EE02A9" w14:textId="77777777" w:rsidR="001114BE" w:rsidRDefault="001114BE">
      <w:pPr>
        <w:pStyle w:val="33"/>
        <w:rPr>
          <w:ins w:id="487" w:author="Rapporteur" w:date="2022-10-18T22:01:00Z"/>
          <w:rFonts w:asciiTheme="minorHAnsi" w:eastAsiaTheme="minorEastAsia" w:hAnsiTheme="minorHAnsi" w:cstheme="minorBidi"/>
          <w:noProof/>
          <w:kern w:val="2"/>
          <w:sz w:val="21"/>
          <w:szCs w:val="22"/>
          <w:lang w:val="en-US" w:eastAsia="zh-CN"/>
        </w:rPr>
      </w:pPr>
      <w:ins w:id="488" w:author="Rapporteur" w:date="2022-10-18T22:01:00Z">
        <w:r>
          <w:rPr>
            <w:noProof/>
          </w:rPr>
          <w:t>6.18.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rPr>
          <w:tab/>
        </w:r>
        <w:r>
          <w:rPr>
            <w:noProof/>
          </w:rPr>
          <w:fldChar w:fldCharType="begin"/>
        </w:r>
        <w:r>
          <w:rPr>
            <w:noProof/>
          </w:rPr>
          <w:instrText xml:space="preserve"> PAGEREF _Toc117023055 \h </w:instrText>
        </w:r>
        <w:r>
          <w:rPr>
            <w:noProof/>
          </w:rPr>
        </w:r>
      </w:ins>
      <w:r>
        <w:rPr>
          <w:noProof/>
        </w:rPr>
        <w:fldChar w:fldCharType="separate"/>
      </w:r>
      <w:ins w:id="489" w:author="Rapporteur" w:date="2022-10-18T22:01:00Z">
        <w:r>
          <w:rPr>
            <w:noProof/>
          </w:rPr>
          <w:t>77</w:t>
        </w:r>
        <w:r>
          <w:rPr>
            <w:noProof/>
          </w:rPr>
          <w:fldChar w:fldCharType="end"/>
        </w:r>
      </w:ins>
    </w:p>
    <w:p w14:paraId="10E8D7E0" w14:textId="77777777" w:rsidR="001114BE" w:rsidRDefault="001114BE">
      <w:pPr>
        <w:pStyle w:val="23"/>
        <w:rPr>
          <w:ins w:id="490" w:author="Rapporteur" w:date="2022-10-18T22:01:00Z"/>
          <w:rFonts w:asciiTheme="minorHAnsi" w:eastAsiaTheme="minorEastAsia" w:hAnsiTheme="minorHAnsi" w:cstheme="minorBidi"/>
          <w:noProof/>
          <w:kern w:val="2"/>
          <w:sz w:val="21"/>
          <w:szCs w:val="22"/>
          <w:lang w:val="en-US" w:eastAsia="zh-CN"/>
        </w:rPr>
      </w:pPr>
      <w:ins w:id="491" w:author="Rapporteur" w:date="2022-10-18T22:01:00Z">
        <w:r w:rsidRPr="001A0FF2">
          <w:rPr>
            <w:rFonts w:eastAsia="等线"/>
            <w:noProof/>
            <w:lang w:eastAsia="zh-CN"/>
          </w:rPr>
          <w:t>6.19</w:t>
        </w:r>
        <w:r>
          <w:rPr>
            <w:rFonts w:asciiTheme="minorHAnsi" w:eastAsiaTheme="minorEastAsia" w:hAnsiTheme="minorHAnsi" w:cstheme="minorBidi"/>
            <w:noProof/>
            <w:kern w:val="2"/>
            <w:sz w:val="21"/>
            <w:szCs w:val="22"/>
            <w:lang w:val="en-US" w:eastAsia="zh-CN"/>
          </w:rPr>
          <w:tab/>
        </w:r>
        <w:r w:rsidRPr="001A0FF2">
          <w:rPr>
            <w:rFonts w:eastAsia="等线"/>
            <w:noProof/>
          </w:rPr>
          <w:t>Solution</w:t>
        </w:r>
        <w:r w:rsidRPr="001A0FF2">
          <w:rPr>
            <w:rFonts w:eastAsia="等线"/>
            <w:noProof/>
            <w:lang w:eastAsia="zh-CN"/>
          </w:rPr>
          <w:t xml:space="preserve"> #19</w:t>
        </w:r>
        <w:r w:rsidRPr="001A0FF2">
          <w:rPr>
            <w:rFonts w:eastAsia="等线"/>
            <w:noProof/>
          </w:rPr>
          <w:t>: Procedures for Transmission mode tor inactive data reception</w:t>
        </w:r>
        <w:r>
          <w:rPr>
            <w:noProof/>
          </w:rPr>
          <w:tab/>
        </w:r>
        <w:r>
          <w:rPr>
            <w:noProof/>
          </w:rPr>
          <w:fldChar w:fldCharType="begin"/>
        </w:r>
        <w:r>
          <w:rPr>
            <w:noProof/>
          </w:rPr>
          <w:instrText xml:space="preserve"> PAGEREF _Toc117023056 \h </w:instrText>
        </w:r>
        <w:r>
          <w:rPr>
            <w:noProof/>
          </w:rPr>
        </w:r>
      </w:ins>
      <w:r>
        <w:rPr>
          <w:noProof/>
        </w:rPr>
        <w:fldChar w:fldCharType="separate"/>
      </w:r>
      <w:ins w:id="492" w:author="Rapporteur" w:date="2022-10-18T22:01:00Z">
        <w:r>
          <w:rPr>
            <w:noProof/>
          </w:rPr>
          <w:t>77</w:t>
        </w:r>
        <w:r>
          <w:rPr>
            <w:noProof/>
          </w:rPr>
          <w:fldChar w:fldCharType="end"/>
        </w:r>
      </w:ins>
    </w:p>
    <w:p w14:paraId="4FAE74FB" w14:textId="77777777" w:rsidR="001114BE" w:rsidRDefault="001114BE">
      <w:pPr>
        <w:pStyle w:val="33"/>
        <w:rPr>
          <w:ins w:id="493" w:author="Rapporteur" w:date="2022-10-18T22:01:00Z"/>
          <w:rFonts w:asciiTheme="minorHAnsi" w:eastAsiaTheme="minorEastAsia" w:hAnsiTheme="minorHAnsi" w:cstheme="minorBidi"/>
          <w:noProof/>
          <w:kern w:val="2"/>
          <w:sz w:val="21"/>
          <w:szCs w:val="22"/>
          <w:lang w:val="en-US" w:eastAsia="zh-CN"/>
        </w:rPr>
      </w:pPr>
      <w:ins w:id="494" w:author="Rapporteur" w:date="2022-10-18T22:01:00Z">
        <w:r w:rsidRPr="001A0FF2">
          <w:rPr>
            <w:rFonts w:eastAsia="等线"/>
            <w:noProof/>
            <w:lang w:eastAsia="ko-KR"/>
          </w:rPr>
          <w:t>6.19.1</w:t>
        </w:r>
        <w:r>
          <w:rPr>
            <w:rFonts w:asciiTheme="minorHAnsi" w:eastAsiaTheme="minorEastAsia" w:hAnsiTheme="minorHAnsi" w:cstheme="minorBidi"/>
            <w:noProof/>
            <w:kern w:val="2"/>
            <w:sz w:val="21"/>
            <w:szCs w:val="22"/>
            <w:lang w:val="en-US" w:eastAsia="zh-CN"/>
          </w:rPr>
          <w:tab/>
        </w:r>
        <w:r w:rsidRPr="001A0FF2">
          <w:rPr>
            <w:rFonts w:eastAsia="等线"/>
            <w:noProof/>
            <w:lang w:eastAsia="ko-KR"/>
          </w:rPr>
          <w:t>Introduction</w:t>
        </w:r>
        <w:r>
          <w:rPr>
            <w:noProof/>
          </w:rPr>
          <w:tab/>
        </w:r>
        <w:r>
          <w:rPr>
            <w:noProof/>
          </w:rPr>
          <w:fldChar w:fldCharType="begin"/>
        </w:r>
        <w:r>
          <w:rPr>
            <w:noProof/>
          </w:rPr>
          <w:instrText xml:space="preserve"> PAGEREF _Toc117023057 \h </w:instrText>
        </w:r>
        <w:r>
          <w:rPr>
            <w:noProof/>
          </w:rPr>
        </w:r>
      </w:ins>
      <w:r>
        <w:rPr>
          <w:noProof/>
        </w:rPr>
        <w:fldChar w:fldCharType="separate"/>
      </w:r>
      <w:ins w:id="495" w:author="Rapporteur" w:date="2022-10-18T22:01:00Z">
        <w:r>
          <w:rPr>
            <w:noProof/>
          </w:rPr>
          <w:t>77</w:t>
        </w:r>
        <w:r>
          <w:rPr>
            <w:noProof/>
          </w:rPr>
          <w:fldChar w:fldCharType="end"/>
        </w:r>
      </w:ins>
    </w:p>
    <w:p w14:paraId="72CA9B65" w14:textId="77777777" w:rsidR="001114BE" w:rsidRDefault="001114BE">
      <w:pPr>
        <w:pStyle w:val="33"/>
        <w:rPr>
          <w:ins w:id="496" w:author="Rapporteur" w:date="2022-10-18T22:01:00Z"/>
          <w:rFonts w:asciiTheme="minorHAnsi" w:eastAsiaTheme="minorEastAsia" w:hAnsiTheme="minorHAnsi" w:cstheme="minorBidi"/>
          <w:noProof/>
          <w:kern w:val="2"/>
          <w:sz w:val="21"/>
          <w:szCs w:val="22"/>
          <w:lang w:val="en-US" w:eastAsia="zh-CN"/>
        </w:rPr>
      </w:pPr>
      <w:ins w:id="497" w:author="Rapporteur" w:date="2022-10-18T22:01:00Z">
        <w:r w:rsidRPr="001A0FF2">
          <w:rPr>
            <w:rFonts w:eastAsia="等线"/>
            <w:noProof/>
          </w:rPr>
          <w:t>6.19.2</w:t>
        </w:r>
        <w:r>
          <w:rPr>
            <w:rFonts w:asciiTheme="minorHAnsi" w:eastAsiaTheme="minorEastAsia" w:hAnsiTheme="minorHAnsi" w:cstheme="minorBidi"/>
            <w:noProof/>
            <w:kern w:val="2"/>
            <w:sz w:val="21"/>
            <w:szCs w:val="22"/>
            <w:lang w:val="en-US" w:eastAsia="zh-CN"/>
          </w:rPr>
          <w:tab/>
        </w:r>
        <w:r w:rsidRPr="001A0FF2">
          <w:rPr>
            <w:rFonts w:eastAsia="等线"/>
            <w:noProof/>
          </w:rPr>
          <w:t>Functional description</w:t>
        </w:r>
        <w:r>
          <w:rPr>
            <w:noProof/>
          </w:rPr>
          <w:tab/>
        </w:r>
        <w:r>
          <w:rPr>
            <w:noProof/>
          </w:rPr>
          <w:fldChar w:fldCharType="begin"/>
        </w:r>
        <w:r>
          <w:rPr>
            <w:noProof/>
          </w:rPr>
          <w:instrText xml:space="preserve"> PAGEREF _Toc117023058 \h </w:instrText>
        </w:r>
        <w:r>
          <w:rPr>
            <w:noProof/>
          </w:rPr>
        </w:r>
      </w:ins>
      <w:r>
        <w:rPr>
          <w:noProof/>
        </w:rPr>
        <w:fldChar w:fldCharType="separate"/>
      </w:r>
      <w:ins w:id="498" w:author="Rapporteur" w:date="2022-10-18T22:01:00Z">
        <w:r>
          <w:rPr>
            <w:noProof/>
          </w:rPr>
          <w:t>77</w:t>
        </w:r>
        <w:r>
          <w:rPr>
            <w:noProof/>
          </w:rPr>
          <w:fldChar w:fldCharType="end"/>
        </w:r>
      </w:ins>
    </w:p>
    <w:p w14:paraId="61B86634" w14:textId="77777777" w:rsidR="001114BE" w:rsidRDefault="001114BE">
      <w:pPr>
        <w:pStyle w:val="33"/>
        <w:rPr>
          <w:ins w:id="499" w:author="Rapporteur" w:date="2022-10-18T22:01:00Z"/>
          <w:rFonts w:asciiTheme="minorHAnsi" w:eastAsiaTheme="minorEastAsia" w:hAnsiTheme="minorHAnsi" w:cstheme="minorBidi"/>
          <w:noProof/>
          <w:kern w:val="2"/>
          <w:sz w:val="21"/>
          <w:szCs w:val="22"/>
          <w:lang w:val="en-US" w:eastAsia="zh-CN"/>
        </w:rPr>
      </w:pPr>
      <w:ins w:id="500" w:author="Rapporteur" w:date="2022-10-18T22:01:00Z">
        <w:r w:rsidRPr="001A0FF2">
          <w:rPr>
            <w:rFonts w:eastAsia="等线"/>
            <w:noProof/>
          </w:rPr>
          <w:t>6.19.3</w:t>
        </w:r>
        <w:r>
          <w:rPr>
            <w:rFonts w:asciiTheme="minorHAnsi" w:eastAsiaTheme="minorEastAsia" w:hAnsiTheme="minorHAnsi" w:cstheme="minorBidi"/>
            <w:noProof/>
            <w:kern w:val="2"/>
            <w:sz w:val="21"/>
            <w:szCs w:val="22"/>
            <w:lang w:val="en-US" w:eastAsia="zh-CN"/>
          </w:rPr>
          <w:tab/>
        </w:r>
        <w:r w:rsidRPr="001A0FF2">
          <w:rPr>
            <w:rFonts w:eastAsia="等线"/>
            <w:noProof/>
          </w:rPr>
          <w:t>Procedures</w:t>
        </w:r>
        <w:r>
          <w:rPr>
            <w:noProof/>
          </w:rPr>
          <w:tab/>
        </w:r>
        <w:r>
          <w:rPr>
            <w:noProof/>
          </w:rPr>
          <w:fldChar w:fldCharType="begin"/>
        </w:r>
        <w:r>
          <w:rPr>
            <w:noProof/>
          </w:rPr>
          <w:instrText xml:space="preserve"> PAGEREF _Toc117023059 \h </w:instrText>
        </w:r>
        <w:r>
          <w:rPr>
            <w:noProof/>
          </w:rPr>
        </w:r>
      </w:ins>
      <w:r>
        <w:rPr>
          <w:noProof/>
        </w:rPr>
        <w:fldChar w:fldCharType="separate"/>
      </w:r>
      <w:ins w:id="501" w:author="Rapporteur" w:date="2022-10-18T22:01:00Z">
        <w:r>
          <w:rPr>
            <w:noProof/>
          </w:rPr>
          <w:t>78</w:t>
        </w:r>
        <w:r>
          <w:rPr>
            <w:noProof/>
          </w:rPr>
          <w:fldChar w:fldCharType="end"/>
        </w:r>
      </w:ins>
    </w:p>
    <w:p w14:paraId="7A35C41C" w14:textId="77777777" w:rsidR="001114BE" w:rsidRDefault="001114BE">
      <w:pPr>
        <w:pStyle w:val="42"/>
        <w:rPr>
          <w:ins w:id="502" w:author="Rapporteur" w:date="2022-10-18T22:01:00Z"/>
          <w:rFonts w:asciiTheme="minorHAnsi" w:eastAsiaTheme="minorEastAsia" w:hAnsiTheme="minorHAnsi" w:cstheme="minorBidi"/>
          <w:noProof/>
          <w:kern w:val="2"/>
          <w:sz w:val="21"/>
          <w:szCs w:val="22"/>
          <w:lang w:val="en-US" w:eastAsia="zh-CN"/>
        </w:rPr>
      </w:pPr>
      <w:ins w:id="503" w:author="Rapporteur" w:date="2022-10-18T22:01:00Z">
        <w:r w:rsidRPr="001A0FF2">
          <w:rPr>
            <w:rFonts w:eastAsia="等线"/>
            <w:noProof/>
          </w:rPr>
          <w:t>6.19.3.1</w:t>
        </w:r>
        <w:r>
          <w:rPr>
            <w:rFonts w:asciiTheme="minorHAnsi" w:eastAsiaTheme="minorEastAsia" w:hAnsiTheme="minorHAnsi" w:cstheme="minorBidi"/>
            <w:noProof/>
            <w:kern w:val="2"/>
            <w:sz w:val="21"/>
            <w:szCs w:val="22"/>
            <w:lang w:val="en-US" w:eastAsia="zh-CN"/>
          </w:rPr>
          <w:tab/>
        </w:r>
        <w:r w:rsidRPr="001A0FF2">
          <w:rPr>
            <w:rFonts w:eastAsia="等线"/>
            <w:noProof/>
          </w:rPr>
          <w:t>Moving a UE to RRC Inactive state and providing assistance information to additional RAN nodes (Option A)</w:t>
        </w:r>
        <w:r>
          <w:rPr>
            <w:noProof/>
          </w:rPr>
          <w:tab/>
        </w:r>
        <w:r>
          <w:rPr>
            <w:noProof/>
          </w:rPr>
          <w:fldChar w:fldCharType="begin"/>
        </w:r>
        <w:r>
          <w:rPr>
            <w:noProof/>
          </w:rPr>
          <w:instrText xml:space="preserve"> PAGEREF _Toc117023060 \h </w:instrText>
        </w:r>
        <w:r>
          <w:rPr>
            <w:noProof/>
          </w:rPr>
        </w:r>
      </w:ins>
      <w:r>
        <w:rPr>
          <w:noProof/>
        </w:rPr>
        <w:fldChar w:fldCharType="separate"/>
      </w:r>
      <w:ins w:id="504" w:author="Rapporteur" w:date="2022-10-18T22:01:00Z">
        <w:r>
          <w:rPr>
            <w:noProof/>
          </w:rPr>
          <w:t>78</w:t>
        </w:r>
        <w:r>
          <w:rPr>
            <w:noProof/>
          </w:rPr>
          <w:fldChar w:fldCharType="end"/>
        </w:r>
      </w:ins>
    </w:p>
    <w:p w14:paraId="7BB16399" w14:textId="77777777" w:rsidR="001114BE" w:rsidRDefault="001114BE">
      <w:pPr>
        <w:pStyle w:val="42"/>
        <w:rPr>
          <w:ins w:id="505" w:author="Rapporteur" w:date="2022-10-18T22:01:00Z"/>
          <w:rFonts w:asciiTheme="minorHAnsi" w:eastAsiaTheme="minorEastAsia" w:hAnsiTheme="minorHAnsi" w:cstheme="minorBidi"/>
          <w:noProof/>
          <w:kern w:val="2"/>
          <w:sz w:val="21"/>
          <w:szCs w:val="22"/>
          <w:lang w:val="en-US" w:eastAsia="zh-CN"/>
        </w:rPr>
      </w:pPr>
      <w:ins w:id="506" w:author="Rapporteur" w:date="2022-10-18T22:01:00Z">
        <w:r w:rsidRPr="001A0FF2">
          <w:rPr>
            <w:rFonts w:eastAsia="等线"/>
            <w:noProof/>
          </w:rPr>
          <w:t>6.19.3.2</w:t>
        </w:r>
        <w:r>
          <w:rPr>
            <w:rFonts w:asciiTheme="minorHAnsi" w:eastAsiaTheme="minorEastAsia" w:hAnsiTheme="minorHAnsi" w:cstheme="minorBidi"/>
            <w:noProof/>
            <w:kern w:val="2"/>
            <w:sz w:val="21"/>
            <w:szCs w:val="22"/>
            <w:lang w:val="en-US" w:eastAsia="zh-CN"/>
          </w:rPr>
          <w:tab/>
        </w:r>
        <w:r w:rsidRPr="001A0FF2">
          <w:rPr>
            <w:rFonts w:eastAsia="等线"/>
            <w:noProof/>
          </w:rPr>
          <w:t>MBS service activation</w:t>
        </w:r>
        <w:r>
          <w:rPr>
            <w:noProof/>
          </w:rPr>
          <w:tab/>
        </w:r>
        <w:r>
          <w:rPr>
            <w:noProof/>
          </w:rPr>
          <w:fldChar w:fldCharType="begin"/>
        </w:r>
        <w:r>
          <w:rPr>
            <w:noProof/>
          </w:rPr>
          <w:instrText xml:space="preserve"> PAGEREF _Toc117023061 \h </w:instrText>
        </w:r>
        <w:r>
          <w:rPr>
            <w:noProof/>
          </w:rPr>
        </w:r>
      </w:ins>
      <w:r>
        <w:rPr>
          <w:noProof/>
        </w:rPr>
        <w:fldChar w:fldCharType="separate"/>
      </w:r>
      <w:ins w:id="507" w:author="Rapporteur" w:date="2022-10-18T22:01:00Z">
        <w:r>
          <w:rPr>
            <w:noProof/>
          </w:rPr>
          <w:t>79</w:t>
        </w:r>
        <w:r>
          <w:rPr>
            <w:noProof/>
          </w:rPr>
          <w:fldChar w:fldCharType="end"/>
        </w:r>
      </w:ins>
    </w:p>
    <w:p w14:paraId="5F46E77B" w14:textId="77777777" w:rsidR="001114BE" w:rsidRDefault="001114BE">
      <w:pPr>
        <w:pStyle w:val="42"/>
        <w:rPr>
          <w:ins w:id="508" w:author="Rapporteur" w:date="2022-10-18T22:01:00Z"/>
          <w:rFonts w:asciiTheme="minorHAnsi" w:eastAsiaTheme="minorEastAsia" w:hAnsiTheme="minorHAnsi" w:cstheme="minorBidi"/>
          <w:noProof/>
          <w:kern w:val="2"/>
          <w:sz w:val="21"/>
          <w:szCs w:val="22"/>
          <w:lang w:val="en-US" w:eastAsia="zh-CN"/>
        </w:rPr>
      </w:pPr>
      <w:ins w:id="509" w:author="Rapporteur" w:date="2022-10-18T22:01:00Z">
        <w:r w:rsidRPr="001A0FF2">
          <w:rPr>
            <w:rFonts w:eastAsia="等线"/>
            <w:noProof/>
          </w:rPr>
          <w:t>6.19.3.3</w:t>
        </w:r>
        <w:r>
          <w:rPr>
            <w:rFonts w:asciiTheme="minorHAnsi" w:eastAsiaTheme="minorEastAsia" w:hAnsiTheme="minorHAnsi" w:cstheme="minorBidi"/>
            <w:noProof/>
            <w:kern w:val="2"/>
            <w:sz w:val="21"/>
            <w:szCs w:val="22"/>
            <w:lang w:val="en-US" w:eastAsia="zh-CN"/>
          </w:rPr>
          <w:tab/>
        </w:r>
        <w:r w:rsidRPr="001A0FF2">
          <w:rPr>
            <w:rFonts w:eastAsia="等线"/>
            <w:noProof/>
          </w:rPr>
          <w:t>Triggering MBS service announcement by MB-SMF (Option B)</w:t>
        </w:r>
        <w:r>
          <w:rPr>
            <w:noProof/>
          </w:rPr>
          <w:tab/>
        </w:r>
        <w:r>
          <w:rPr>
            <w:noProof/>
          </w:rPr>
          <w:fldChar w:fldCharType="begin"/>
        </w:r>
        <w:r>
          <w:rPr>
            <w:noProof/>
          </w:rPr>
          <w:instrText xml:space="preserve"> PAGEREF _Toc117023062 \h </w:instrText>
        </w:r>
        <w:r>
          <w:rPr>
            <w:noProof/>
          </w:rPr>
        </w:r>
      </w:ins>
      <w:r>
        <w:rPr>
          <w:noProof/>
        </w:rPr>
        <w:fldChar w:fldCharType="separate"/>
      </w:r>
      <w:ins w:id="510" w:author="Rapporteur" w:date="2022-10-18T22:01:00Z">
        <w:r>
          <w:rPr>
            <w:noProof/>
          </w:rPr>
          <w:t>80</w:t>
        </w:r>
        <w:r>
          <w:rPr>
            <w:noProof/>
          </w:rPr>
          <w:fldChar w:fldCharType="end"/>
        </w:r>
      </w:ins>
    </w:p>
    <w:p w14:paraId="3E2B401C" w14:textId="77777777" w:rsidR="001114BE" w:rsidRDefault="001114BE">
      <w:pPr>
        <w:pStyle w:val="42"/>
        <w:rPr>
          <w:ins w:id="511" w:author="Rapporteur" w:date="2022-10-18T22:01:00Z"/>
          <w:rFonts w:asciiTheme="minorHAnsi" w:eastAsiaTheme="minorEastAsia" w:hAnsiTheme="minorHAnsi" w:cstheme="minorBidi"/>
          <w:noProof/>
          <w:kern w:val="2"/>
          <w:sz w:val="21"/>
          <w:szCs w:val="22"/>
          <w:lang w:val="en-US" w:eastAsia="zh-CN"/>
        </w:rPr>
      </w:pPr>
      <w:ins w:id="512" w:author="Rapporteur" w:date="2022-10-18T22:01:00Z">
        <w:r w:rsidRPr="001A0FF2">
          <w:rPr>
            <w:rFonts w:eastAsia="等线"/>
            <w:noProof/>
          </w:rPr>
          <w:t>6.19.3.4</w:t>
        </w:r>
        <w:r>
          <w:rPr>
            <w:rFonts w:asciiTheme="minorHAnsi" w:eastAsiaTheme="minorEastAsia" w:hAnsiTheme="minorHAnsi" w:cstheme="minorBidi"/>
            <w:noProof/>
            <w:kern w:val="2"/>
            <w:sz w:val="21"/>
            <w:szCs w:val="22"/>
            <w:lang w:val="en-US" w:eastAsia="zh-CN"/>
          </w:rPr>
          <w:tab/>
        </w:r>
        <w:r w:rsidRPr="001A0FF2">
          <w:rPr>
            <w:rFonts w:eastAsia="等线"/>
            <w:noProof/>
          </w:rPr>
          <w:t>MBS session release (Option A and B)</w:t>
        </w:r>
        <w:r>
          <w:rPr>
            <w:noProof/>
          </w:rPr>
          <w:tab/>
        </w:r>
        <w:r>
          <w:rPr>
            <w:noProof/>
          </w:rPr>
          <w:fldChar w:fldCharType="begin"/>
        </w:r>
        <w:r>
          <w:rPr>
            <w:noProof/>
          </w:rPr>
          <w:instrText xml:space="preserve"> PAGEREF _Toc117023063 \h </w:instrText>
        </w:r>
        <w:r>
          <w:rPr>
            <w:noProof/>
          </w:rPr>
        </w:r>
      </w:ins>
      <w:r>
        <w:rPr>
          <w:noProof/>
        </w:rPr>
        <w:fldChar w:fldCharType="separate"/>
      </w:r>
      <w:ins w:id="513" w:author="Rapporteur" w:date="2022-10-18T22:01:00Z">
        <w:r>
          <w:rPr>
            <w:noProof/>
          </w:rPr>
          <w:t>81</w:t>
        </w:r>
        <w:r>
          <w:rPr>
            <w:noProof/>
          </w:rPr>
          <w:fldChar w:fldCharType="end"/>
        </w:r>
      </w:ins>
    </w:p>
    <w:p w14:paraId="1C4757A1" w14:textId="77777777" w:rsidR="001114BE" w:rsidRDefault="001114BE">
      <w:pPr>
        <w:pStyle w:val="33"/>
        <w:rPr>
          <w:ins w:id="514" w:author="Rapporteur" w:date="2022-10-18T22:01:00Z"/>
          <w:rFonts w:asciiTheme="minorHAnsi" w:eastAsiaTheme="minorEastAsia" w:hAnsiTheme="minorHAnsi" w:cstheme="minorBidi"/>
          <w:noProof/>
          <w:kern w:val="2"/>
          <w:sz w:val="21"/>
          <w:szCs w:val="22"/>
          <w:lang w:val="en-US" w:eastAsia="zh-CN"/>
        </w:rPr>
      </w:pPr>
      <w:ins w:id="515" w:author="Rapporteur" w:date="2022-10-18T22:01:00Z">
        <w:r w:rsidRPr="001A0FF2">
          <w:rPr>
            <w:rFonts w:eastAsia="等线"/>
            <w:noProof/>
            <w:lang w:eastAsia="zh-CN"/>
          </w:rPr>
          <w:t>6.19.4</w:t>
        </w:r>
        <w:r>
          <w:rPr>
            <w:rFonts w:asciiTheme="minorHAnsi" w:eastAsiaTheme="minorEastAsia" w:hAnsiTheme="minorHAnsi" w:cstheme="minorBidi"/>
            <w:noProof/>
            <w:kern w:val="2"/>
            <w:sz w:val="21"/>
            <w:szCs w:val="22"/>
            <w:lang w:val="en-US" w:eastAsia="zh-CN"/>
          </w:rPr>
          <w:tab/>
        </w:r>
        <w:r w:rsidRPr="001A0FF2">
          <w:rPr>
            <w:rFonts w:eastAsia="等线"/>
            <w:noProof/>
          </w:rPr>
          <w:t>Impacts on services, entities and interfaces</w:t>
        </w:r>
        <w:r w:rsidRPr="001A0FF2">
          <w:rPr>
            <w:rFonts w:eastAsia="等线"/>
            <w:noProof/>
            <w:lang w:eastAsia="zh-CN"/>
          </w:rPr>
          <w:t>.</w:t>
        </w:r>
        <w:r>
          <w:rPr>
            <w:noProof/>
          </w:rPr>
          <w:tab/>
        </w:r>
        <w:r>
          <w:rPr>
            <w:noProof/>
          </w:rPr>
          <w:fldChar w:fldCharType="begin"/>
        </w:r>
        <w:r>
          <w:rPr>
            <w:noProof/>
          </w:rPr>
          <w:instrText xml:space="preserve"> PAGEREF _Toc117023064 \h </w:instrText>
        </w:r>
        <w:r>
          <w:rPr>
            <w:noProof/>
          </w:rPr>
        </w:r>
      </w:ins>
      <w:r>
        <w:rPr>
          <w:noProof/>
        </w:rPr>
        <w:fldChar w:fldCharType="separate"/>
      </w:r>
      <w:ins w:id="516" w:author="Rapporteur" w:date="2022-10-18T22:01:00Z">
        <w:r>
          <w:rPr>
            <w:noProof/>
          </w:rPr>
          <w:t>81</w:t>
        </w:r>
        <w:r>
          <w:rPr>
            <w:noProof/>
          </w:rPr>
          <w:fldChar w:fldCharType="end"/>
        </w:r>
      </w:ins>
    </w:p>
    <w:p w14:paraId="77F96CB7" w14:textId="77777777" w:rsidR="001114BE" w:rsidRDefault="001114BE">
      <w:pPr>
        <w:pStyle w:val="23"/>
        <w:rPr>
          <w:ins w:id="517" w:author="Rapporteur" w:date="2022-10-18T22:01:00Z"/>
          <w:rFonts w:asciiTheme="minorHAnsi" w:eastAsiaTheme="minorEastAsia" w:hAnsiTheme="minorHAnsi" w:cstheme="minorBidi"/>
          <w:noProof/>
          <w:kern w:val="2"/>
          <w:sz w:val="21"/>
          <w:szCs w:val="22"/>
          <w:lang w:val="en-US" w:eastAsia="zh-CN"/>
        </w:rPr>
      </w:pPr>
      <w:ins w:id="518" w:author="Rapporteur" w:date="2022-10-18T22:01:00Z">
        <w:r>
          <w:rPr>
            <w:noProof/>
            <w:lang w:eastAsia="zh-CN"/>
          </w:rPr>
          <w:t>6.20</w:t>
        </w:r>
        <w:r>
          <w:rPr>
            <w:rFonts w:asciiTheme="minorHAnsi" w:eastAsiaTheme="minorEastAsia" w:hAnsiTheme="minorHAnsi" w:cstheme="minorBidi"/>
            <w:noProof/>
            <w:kern w:val="2"/>
            <w:sz w:val="21"/>
            <w:szCs w:val="22"/>
            <w:lang w:val="en-US" w:eastAsia="zh-CN"/>
          </w:rPr>
          <w:tab/>
        </w:r>
        <w:r>
          <w:rPr>
            <w:noProof/>
          </w:rPr>
          <w:t>Solution</w:t>
        </w:r>
        <w:r>
          <w:rPr>
            <w:noProof/>
            <w:lang w:eastAsia="zh-CN"/>
          </w:rPr>
          <w:t xml:space="preserve"> #20</w:t>
        </w:r>
        <w:r>
          <w:rPr>
            <w:noProof/>
          </w:rPr>
          <w:t xml:space="preserve">: </w:t>
        </w:r>
        <w:r>
          <w:rPr>
            <w:noProof/>
            <w:lang w:eastAsia="zh-CN"/>
          </w:rPr>
          <w:t xml:space="preserve">Registration </w:t>
        </w:r>
        <w:r>
          <w:rPr>
            <w:noProof/>
          </w:rPr>
          <w:t>procedure enhancements for multicast reception</w:t>
        </w:r>
        <w:r>
          <w:rPr>
            <w:noProof/>
          </w:rPr>
          <w:tab/>
        </w:r>
        <w:r>
          <w:rPr>
            <w:noProof/>
          </w:rPr>
          <w:fldChar w:fldCharType="begin"/>
        </w:r>
        <w:r>
          <w:rPr>
            <w:noProof/>
          </w:rPr>
          <w:instrText xml:space="preserve"> PAGEREF _Toc117023065 \h </w:instrText>
        </w:r>
        <w:r>
          <w:rPr>
            <w:noProof/>
          </w:rPr>
        </w:r>
      </w:ins>
      <w:r>
        <w:rPr>
          <w:noProof/>
        </w:rPr>
        <w:fldChar w:fldCharType="separate"/>
      </w:r>
      <w:ins w:id="519" w:author="Rapporteur" w:date="2022-10-18T22:01:00Z">
        <w:r>
          <w:rPr>
            <w:noProof/>
          </w:rPr>
          <w:t>82</w:t>
        </w:r>
        <w:r>
          <w:rPr>
            <w:noProof/>
          </w:rPr>
          <w:fldChar w:fldCharType="end"/>
        </w:r>
      </w:ins>
    </w:p>
    <w:p w14:paraId="36CC8F48" w14:textId="77777777" w:rsidR="001114BE" w:rsidRDefault="001114BE">
      <w:pPr>
        <w:pStyle w:val="33"/>
        <w:rPr>
          <w:ins w:id="520" w:author="Rapporteur" w:date="2022-10-18T22:01:00Z"/>
          <w:rFonts w:asciiTheme="minorHAnsi" w:eastAsiaTheme="minorEastAsia" w:hAnsiTheme="minorHAnsi" w:cstheme="minorBidi"/>
          <w:noProof/>
          <w:kern w:val="2"/>
          <w:sz w:val="21"/>
          <w:szCs w:val="22"/>
          <w:lang w:val="en-US" w:eastAsia="zh-CN"/>
        </w:rPr>
      </w:pPr>
      <w:ins w:id="521" w:author="Rapporteur" w:date="2022-10-18T22:01:00Z">
        <w:r>
          <w:rPr>
            <w:noProof/>
            <w:lang w:eastAsia="ko-KR"/>
          </w:rPr>
          <w:t>6.20.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3066 \h </w:instrText>
        </w:r>
        <w:r>
          <w:rPr>
            <w:noProof/>
          </w:rPr>
        </w:r>
      </w:ins>
      <w:r>
        <w:rPr>
          <w:noProof/>
        </w:rPr>
        <w:fldChar w:fldCharType="separate"/>
      </w:r>
      <w:ins w:id="522" w:author="Rapporteur" w:date="2022-10-18T22:01:00Z">
        <w:r>
          <w:rPr>
            <w:noProof/>
          </w:rPr>
          <w:t>82</w:t>
        </w:r>
        <w:r>
          <w:rPr>
            <w:noProof/>
          </w:rPr>
          <w:fldChar w:fldCharType="end"/>
        </w:r>
      </w:ins>
    </w:p>
    <w:p w14:paraId="60A19F16" w14:textId="77777777" w:rsidR="001114BE" w:rsidRDefault="001114BE">
      <w:pPr>
        <w:pStyle w:val="33"/>
        <w:rPr>
          <w:ins w:id="523" w:author="Rapporteur" w:date="2022-10-18T22:01:00Z"/>
          <w:rFonts w:asciiTheme="minorHAnsi" w:eastAsiaTheme="minorEastAsia" w:hAnsiTheme="minorHAnsi" w:cstheme="minorBidi"/>
          <w:noProof/>
          <w:kern w:val="2"/>
          <w:sz w:val="21"/>
          <w:szCs w:val="22"/>
          <w:lang w:val="en-US" w:eastAsia="zh-CN"/>
        </w:rPr>
      </w:pPr>
      <w:ins w:id="524" w:author="Rapporteur" w:date="2022-10-18T22:01:00Z">
        <w:r>
          <w:rPr>
            <w:noProof/>
          </w:rPr>
          <w:t>6.20.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3067 \h </w:instrText>
        </w:r>
        <w:r>
          <w:rPr>
            <w:noProof/>
          </w:rPr>
        </w:r>
      </w:ins>
      <w:r>
        <w:rPr>
          <w:noProof/>
        </w:rPr>
        <w:fldChar w:fldCharType="separate"/>
      </w:r>
      <w:ins w:id="525" w:author="Rapporteur" w:date="2022-10-18T22:01:00Z">
        <w:r>
          <w:rPr>
            <w:noProof/>
          </w:rPr>
          <w:t>82</w:t>
        </w:r>
        <w:r>
          <w:rPr>
            <w:noProof/>
          </w:rPr>
          <w:fldChar w:fldCharType="end"/>
        </w:r>
      </w:ins>
    </w:p>
    <w:p w14:paraId="3360F858" w14:textId="77777777" w:rsidR="001114BE" w:rsidRDefault="001114BE">
      <w:pPr>
        <w:pStyle w:val="33"/>
        <w:rPr>
          <w:ins w:id="526" w:author="Rapporteur" w:date="2022-10-18T22:01:00Z"/>
          <w:rFonts w:asciiTheme="minorHAnsi" w:eastAsiaTheme="minorEastAsia" w:hAnsiTheme="minorHAnsi" w:cstheme="minorBidi"/>
          <w:noProof/>
          <w:kern w:val="2"/>
          <w:sz w:val="21"/>
          <w:szCs w:val="22"/>
          <w:lang w:val="en-US" w:eastAsia="zh-CN"/>
        </w:rPr>
      </w:pPr>
      <w:ins w:id="527" w:author="Rapporteur" w:date="2022-10-18T22:01:00Z">
        <w:r>
          <w:rPr>
            <w:noProof/>
          </w:rPr>
          <w:t>6.20.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3068 \h </w:instrText>
        </w:r>
        <w:r>
          <w:rPr>
            <w:noProof/>
          </w:rPr>
        </w:r>
      </w:ins>
      <w:r>
        <w:rPr>
          <w:noProof/>
        </w:rPr>
        <w:fldChar w:fldCharType="separate"/>
      </w:r>
      <w:ins w:id="528" w:author="Rapporteur" w:date="2022-10-18T22:01:00Z">
        <w:r>
          <w:rPr>
            <w:noProof/>
          </w:rPr>
          <w:t>82</w:t>
        </w:r>
        <w:r>
          <w:rPr>
            <w:noProof/>
          </w:rPr>
          <w:fldChar w:fldCharType="end"/>
        </w:r>
      </w:ins>
    </w:p>
    <w:p w14:paraId="2A240A48" w14:textId="77777777" w:rsidR="001114BE" w:rsidRDefault="001114BE">
      <w:pPr>
        <w:pStyle w:val="42"/>
        <w:rPr>
          <w:ins w:id="529" w:author="Rapporteur" w:date="2022-10-18T22:01:00Z"/>
          <w:rFonts w:asciiTheme="minorHAnsi" w:eastAsiaTheme="minorEastAsia" w:hAnsiTheme="minorHAnsi" w:cstheme="minorBidi"/>
          <w:noProof/>
          <w:kern w:val="2"/>
          <w:sz w:val="21"/>
          <w:szCs w:val="22"/>
          <w:lang w:val="en-US" w:eastAsia="zh-CN"/>
        </w:rPr>
      </w:pPr>
      <w:ins w:id="530" w:author="Rapporteur" w:date="2022-10-18T22:01:00Z">
        <w:r>
          <w:rPr>
            <w:noProof/>
            <w:lang w:eastAsia="zh-CN"/>
          </w:rPr>
          <w:t>6</w:t>
        </w:r>
        <w:r>
          <w:rPr>
            <w:noProof/>
          </w:rPr>
          <w:t>.</w:t>
        </w:r>
        <w:r>
          <w:rPr>
            <w:noProof/>
            <w:lang w:eastAsia="zh-CN"/>
          </w:rPr>
          <w:t>20</w:t>
        </w:r>
        <w:r>
          <w:rPr>
            <w:noProof/>
          </w:rPr>
          <w:t>.</w:t>
        </w:r>
        <w:r>
          <w:rPr>
            <w:noProof/>
            <w:lang w:eastAsia="zh-CN"/>
          </w:rPr>
          <w:t>3.1</w:t>
        </w:r>
        <w:r>
          <w:rPr>
            <w:rFonts w:asciiTheme="minorHAnsi" w:eastAsiaTheme="minorEastAsia" w:hAnsiTheme="minorHAnsi" w:cstheme="minorBidi"/>
            <w:noProof/>
            <w:kern w:val="2"/>
            <w:sz w:val="21"/>
            <w:szCs w:val="22"/>
            <w:lang w:val="en-US" w:eastAsia="zh-CN"/>
          </w:rPr>
          <w:tab/>
        </w:r>
        <w:r>
          <w:rPr>
            <w:noProof/>
            <w:lang w:eastAsia="zh-CN"/>
          </w:rPr>
          <w:t>Registration</w:t>
        </w:r>
        <w:r>
          <w:rPr>
            <w:noProof/>
          </w:rPr>
          <w:t xml:space="preserve"> procedure</w:t>
        </w:r>
        <w:r>
          <w:rPr>
            <w:noProof/>
            <w:lang w:eastAsia="zh-CN"/>
          </w:rPr>
          <w:t>s</w:t>
        </w:r>
        <w:r>
          <w:rPr>
            <w:noProof/>
          </w:rPr>
          <w:tab/>
        </w:r>
        <w:r>
          <w:rPr>
            <w:noProof/>
          </w:rPr>
          <w:fldChar w:fldCharType="begin"/>
        </w:r>
        <w:r>
          <w:rPr>
            <w:noProof/>
          </w:rPr>
          <w:instrText xml:space="preserve"> PAGEREF _Toc117023069 \h </w:instrText>
        </w:r>
        <w:r>
          <w:rPr>
            <w:noProof/>
          </w:rPr>
        </w:r>
      </w:ins>
      <w:r>
        <w:rPr>
          <w:noProof/>
        </w:rPr>
        <w:fldChar w:fldCharType="separate"/>
      </w:r>
      <w:ins w:id="531" w:author="Rapporteur" w:date="2022-10-18T22:01:00Z">
        <w:r>
          <w:rPr>
            <w:noProof/>
          </w:rPr>
          <w:t>82</w:t>
        </w:r>
        <w:r>
          <w:rPr>
            <w:noProof/>
          </w:rPr>
          <w:fldChar w:fldCharType="end"/>
        </w:r>
      </w:ins>
    </w:p>
    <w:p w14:paraId="43AB3C7B" w14:textId="77777777" w:rsidR="001114BE" w:rsidRDefault="001114BE">
      <w:pPr>
        <w:pStyle w:val="33"/>
        <w:rPr>
          <w:ins w:id="532" w:author="Rapporteur" w:date="2022-10-18T22:01:00Z"/>
          <w:rFonts w:asciiTheme="minorHAnsi" w:eastAsiaTheme="minorEastAsia" w:hAnsiTheme="minorHAnsi" w:cstheme="minorBidi"/>
          <w:noProof/>
          <w:kern w:val="2"/>
          <w:sz w:val="21"/>
          <w:szCs w:val="22"/>
          <w:lang w:val="en-US" w:eastAsia="zh-CN"/>
        </w:rPr>
      </w:pPr>
      <w:ins w:id="533" w:author="Rapporteur" w:date="2022-10-18T22:01:00Z">
        <w:r>
          <w:rPr>
            <w:noProof/>
            <w:lang w:eastAsia="zh-CN"/>
          </w:rPr>
          <w:t>6.20.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rPr>
          <w:tab/>
        </w:r>
        <w:r>
          <w:rPr>
            <w:noProof/>
          </w:rPr>
          <w:fldChar w:fldCharType="begin"/>
        </w:r>
        <w:r>
          <w:rPr>
            <w:noProof/>
          </w:rPr>
          <w:instrText xml:space="preserve"> PAGEREF _Toc117023070 \h </w:instrText>
        </w:r>
        <w:r>
          <w:rPr>
            <w:noProof/>
          </w:rPr>
        </w:r>
      </w:ins>
      <w:r>
        <w:rPr>
          <w:noProof/>
        </w:rPr>
        <w:fldChar w:fldCharType="separate"/>
      </w:r>
      <w:ins w:id="534" w:author="Rapporteur" w:date="2022-10-18T22:01:00Z">
        <w:r>
          <w:rPr>
            <w:noProof/>
          </w:rPr>
          <w:t>83</w:t>
        </w:r>
        <w:r>
          <w:rPr>
            <w:noProof/>
          </w:rPr>
          <w:fldChar w:fldCharType="end"/>
        </w:r>
      </w:ins>
    </w:p>
    <w:p w14:paraId="1B3C09BC" w14:textId="77777777" w:rsidR="001114BE" w:rsidRDefault="001114BE">
      <w:pPr>
        <w:pStyle w:val="23"/>
        <w:rPr>
          <w:ins w:id="535" w:author="Rapporteur" w:date="2022-10-18T22:01:00Z"/>
          <w:rFonts w:asciiTheme="minorHAnsi" w:eastAsiaTheme="minorEastAsia" w:hAnsiTheme="minorHAnsi" w:cstheme="minorBidi"/>
          <w:noProof/>
          <w:kern w:val="2"/>
          <w:sz w:val="21"/>
          <w:szCs w:val="22"/>
          <w:lang w:val="en-US" w:eastAsia="zh-CN"/>
        </w:rPr>
      </w:pPr>
      <w:ins w:id="536" w:author="Rapporteur" w:date="2022-10-18T22:01:00Z">
        <w:r>
          <w:rPr>
            <w:noProof/>
            <w:lang w:eastAsia="zh-CN"/>
          </w:rPr>
          <w:t>6.21</w:t>
        </w:r>
        <w:r>
          <w:rPr>
            <w:rFonts w:asciiTheme="minorHAnsi" w:eastAsiaTheme="minorEastAsia" w:hAnsiTheme="minorHAnsi" w:cstheme="minorBidi"/>
            <w:noProof/>
            <w:kern w:val="2"/>
            <w:sz w:val="21"/>
            <w:szCs w:val="22"/>
            <w:lang w:val="en-US" w:eastAsia="zh-CN"/>
          </w:rPr>
          <w:tab/>
        </w:r>
        <w:r>
          <w:rPr>
            <w:noProof/>
          </w:rPr>
          <w:t>Solution</w:t>
        </w:r>
        <w:r>
          <w:rPr>
            <w:noProof/>
            <w:lang w:eastAsia="zh-CN"/>
          </w:rPr>
          <w:t xml:space="preserve"> #21</w:t>
        </w:r>
        <w:r>
          <w:rPr>
            <w:noProof/>
          </w:rPr>
          <w:t>: Mobility Procedures for UE supporting RRC Inactive MBS data reception with the MBS session container</w:t>
        </w:r>
        <w:r>
          <w:rPr>
            <w:noProof/>
          </w:rPr>
          <w:tab/>
        </w:r>
        <w:r>
          <w:rPr>
            <w:noProof/>
          </w:rPr>
          <w:fldChar w:fldCharType="begin"/>
        </w:r>
        <w:r>
          <w:rPr>
            <w:noProof/>
          </w:rPr>
          <w:instrText xml:space="preserve"> PAGEREF _Toc117023071 \h </w:instrText>
        </w:r>
        <w:r>
          <w:rPr>
            <w:noProof/>
          </w:rPr>
        </w:r>
      </w:ins>
      <w:r>
        <w:rPr>
          <w:noProof/>
        </w:rPr>
        <w:fldChar w:fldCharType="separate"/>
      </w:r>
      <w:ins w:id="537" w:author="Rapporteur" w:date="2022-10-18T22:01:00Z">
        <w:r>
          <w:rPr>
            <w:noProof/>
          </w:rPr>
          <w:t>84</w:t>
        </w:r>
        <w:r>
          <w:rPr>
            <w:noProof/>
          </w:rPr>
          <w:fldChar w:fldCharType="end"/>
        </w:r>
      </w:ins>
    </w:p>
    <w:p w14:paraId="694E3CF9" w14:textId="77777777" w:rsidR="001114BE" w:rsidRDefault="001114BE">
      <w:pPr>
        <w:pStyle w:val="33"/>
        <w:rPr>
          <w:ins w:id="538" w:author="Rapporteur" w:date="2022-10-18T22:01:00Z"/>
          <w:rFonts w:asciiTheme="minorHAnsi" w:eastAsiaTheme="minorEastAsia" w:hAnsiTheme="minorHAnsi" w:cstheme="minorBidi"/>
          <w:noProof/>
          <w:kern w:val="2"/>
          <w:sz w:val="21"/>
          <w:szCs w:val="22"/>
          <w:lang w:val="en-US" w:eastAsia="zh-CN"/>
        </w:rPr>
      </w:pPr>
      <w:ins w:id="539" w:author="Rapporteur" w:date="2022-10-18T22:01:00Z">
        <w:r>
          <w:rPr>
            <w:noProof/>
            <w:lang w:eastAsia="ko-KR"/>
          </w:rPr>
          <w:t>6.21.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3072 \h </w:instrText>
        </w:r>
        <w:r>
          <w:rPr>
            <w:noProof/>
          </w:rPr>
        </w:r>
      </w:ins>
      <w:r>
        <w:rPr>
          <w:noProof/>
        </w:rPr>
        <w:fldChar w:fldCharType="separate"/>
      </w:r>
      <w:ins w:id="540" w:author="Rapporteur" w:date="2022-10-18T22:01:00Z">
        <w:r>
          <w:rPr>
            <w:noProof/>
          </w:rPr>
          <w:t>84</w:t>
        </w:r>
        <w:r>
          <w:rPr>
            <w:noProof/>
          </w:rPr>
          <w:fldChar w:fldCharType="end"/>
        </w:r>
      </w:ins>
    </w:p>
    <w:p w14:paraId="798607D3" w14:textId="77777777" w:rsidR="001114BE" w:rsidRDefault="001114BE">
      <w:pPr>
        <w:pStyle w:val="33"/>
        <w:rPr>
          <w:ins w:id="541" w:author="Rapporteur" w:date="2022-10-18T22:01:00Z"/>
          <w:rFonts w:asciiTheme="minorHAnsi" w:eastAsiaTheme="minorEastAsia" w:hAnsiTheme="minorHAnsi" w:cstheme="minorBidi"/>
          <w:noProof/>
          <w:kern w:val="2"/>
          <w:sz w:val="21"/>
          <w:szCs w:val="22"/>
          <w:lang w:val="en-US" w:eastAsia="zh-CN"/>
        </w:rPr>
      </w:pPr>
      <w:ins w:id="542" w:author="Rapporteur" w:date="2022-10-18T22:01:00Z">
        <w:r>
          <w:rPr>
            <w:noProof/>
          </w:rPr>
          <w:t>6.21.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3073 \h </w:instrText>
        </w:r>
        <w:r>
          <w:rPr>
            <w:noProof/>
          </w:rPr>
        </w:r>
      </w:ins>
      <w:r>
        <w:rPr>
          <w:noProof/>
        </w:rPr>
        <w:fldChar w:fldCharType="separate"/>
      </w:r>
      <w:ins w:id="543" w:author="Rapporteur" w:date="2022-10-18T22:01:00Z">
        <w:r>
          <w:rPr>
            <w:noProof/>
          </w:rPr>
          <w:t>84</w:t>
        </w:r>
        <w:r>
          <w:rPr>
            <w:noProof/>
          </w:rPr>
          <w:fldChar w:fldCharType="end"/>
        </w:r>
      </w:ins>
    </w:p>
    <w:p w14:paraId="25E73505" w14:textId="77777777" w:rsidR="001114BE" w:rsidRDefault="001114BE">
      <w:pPr>
        <w:pStyle w:val="33"/>
        <w:rPr>
          <w:ins w:id="544" w:author="Rapporteur" w:date="2022-10-18T22:01:00Z"/>
          <w:rFonts w:asciiTheme="minorHAnsi" w:eastAsiaTheme="minorEastAsia" w:hAnsiTheme="minorHAnsi" w:cstheme="minorBidi"/>
          <w:noProof/>
          <w:kern w:val="2"/>
          <w:sz w:val="21"/>
          <w:szCs w:val="22"/>
          <w:lang w:val="en-US" w:eastAsia="zh-CN"/>
        </w:rPr>
      </w:pPr>
      <w:ins w:id="545" w:author="Rapporteur" w:date="2022-10-18T22:01:00Z">
        <w:r>
          <w:rPr>
            <w:noProof/>
          </w:rPr>
          <w:t>6.21.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3074 \h </w:instrText>
        </w:r>
        <w:r>
          <w:rPr>
            <w:noProof/>
          </w:rPr>
        </w:r>
      </w:ins>
      <w:r>
        <w:rPr>
          <w:noProof/>
        </w:rPr>
        <w:fldChar w:fldCharType="separate"/>
      </w:r>
      <w:ins w:id="546" w:author="Rapporteur" w:date="2022-10-18T22:01:00Z">
        <w:r>
          <w:rPr>
            <w:noProof/>
          </w:rPr>
          <w:t>84</w:t>
        </w:r>
        <w:r>
          <w:rPr>
            <w:noProof/>
          </w:rPr>
          <w:fldChar w:fldCharType="end"/>
        </w:r>
      </w:ins>
    </w:p>
    <w:p w14:paraId="31E9D4F6" w14:textId="77777777" w:rsidR="001114BE" w:rsidRDefault="001114BE">
      <w:pPr>
        <w:pStyle w:val="42"/>
        <w:rPr>
          <w:ins w:id="547" w:author="Rapporteur" w:date="2022-10-18T22:01:00Z"/>
          <w:rFonts w:asciiTheme="minorHAnsi" w:eastAsiaTheme="minorEastAsia" w:hAnsiTheme="minorHAnsi" w:cstheme="minorBidi"/>
          <w:noProof/>
          <w:kern w:val="2"/>
          <w:sz w:val="21"/>
          <w:szCs w:val="22"/>
          <w:lang w:val="en-US" w:eastAsia="zh-CN"/>
        </w:rPr>
      </w:pPr>
      <w:ins w:id="548" w:author="Rapporteur" w:date="2022-10-18T22:01:00Z">
        <w:r>
          <w:rPr>
            <w:noProof/>
          </w:rPr>
          <w:t>6.21.3.1</w:t>
        </w:r>
        <w:r>
          <w:rPr>
            <w:rFonts w:asciiTheme="minorHAnsi" w:eastAsiaTheme="minorEastAsia" w:hAnsiTheme="minorHAnsi" w:cstheme="minorBidi"/>
            <w:noProof/>
            <w:kern w:val="2"/>
            <w:sz w:val="21"/>
            <w:szCs w:val="22"/>
            <w:lang w:val="en-US" w:eastAsia="zh-CN"/>
          </w:rPr>
          <w:tab/>
        </w:r>
        <w:r>
          <w:rPr>
            <w:noProof/>
          </w:rPr>
          <w:t>RRC-inactive multicast group member UE move out of RNA and within RA</w:t>
        </w:r>
        <w:r>
          <w:rPr>
            <w:noProof/>
          </w:rPr>
          <w:tab/>
        </w:r>
        <w:r>
          <w:rPr>
            <w:noProof/>
          </w:rPr>
          <w:fldChar w:fldCharType="begin"/>
        </w:r>
        <w:r>
          <w:rPr>
            <w:noProof/>
          </w:rPr>
          <w:instrText xml:space="preserve"> PAGEREF _Toc117023075 \h </w:instrText>
        </w:r>
        <w:r>
          <w:rPr>
            <w:noProof/>
          </w:rPr>
        </w:r>
      </w:ins>
      <w:r>
        <w:rPr>
          <w:noProof/>
        </w:rPr>
        <w:fldChar w:fldCharType="separate"/>
      </w:r>
      <w:ins w:id="549" w:author="Rapporteur" w:date="2022-10-18T22:01:00Z">
        <w:r>
          <w:rPr>
            <w:noProof/>
          </w:rPr>
          <w:t>84</w:t>
        </w:r>
        <w:r>
          <w:rPr>
            <w:noProof/>
          </w:rPr>
          <w:fldChar w:fldCharType="end"/>
        </w:r>
      </w:ins>
    </w:p>
    <w:p w14:paraId="729BBA87" w14:textId="77777777" w:rsidR="001114BE" w:rsidRDefault="001114BE">
      <w:pPr>
        <w:pStyle w:val="33"/>
        <w:rPr>
          <w:ins w:id="550" w:author="Rapporteur" w:date="2022-10-18T22:01:00Z"/>
          <w:rFonts w:asciiTheme="minorHAnsi" w:eastAsiaTheme="minorEastAsia" w:hAnsiTheme="minorHAnsi" w:cstheme="minorBidi"/>
          <w:noProof/>
          <w:kern w:val="2"/>
          <w:sz w:val="21"/>
          <w:szCs w:val="22"/>
          <w:lang w:val="en-US" w:eastAsia="zh-CN"/>
        </w:rPr>
      </w:pPr>
      <w:ins w:id="551" w:author="Rapporteur" w:date="2022-10-18T22:01:00Z">
        <w:r>
          <w:rPr>
            <w:noProof/>
          </w:rPr>
          <w:t>6.21.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rPr>
          <w:tab/>
        </w:r>
        <w:r>
          <w:rPr>
            <w:noProof/>
          </w:rPr>
          <w:fldChar w:fldCharType="begin"/>
        </w:r>
        <w:r>
          <w:rPr>
            <w:noProof/>
          </w:rPr>
          <w:instrText xml:space="preserve"> PAGEREF _Toc117023076 \h </w:instrText>
        </w:r>
        <w:r>
          <w:rPr>
            <w:noProof/>
          </w:rPr>
        </w:r>
      </w:ins>
      <w:r>
        <w:rPr>
          <w:noProof/>
        </w:rPr>
        <w:fldChar w:fldCharType="separate"/>
      </w:r>
      <w:ins w:id="552" w:author="Rapporteur" w:date="2022-10-18T22:01:00Z">
        <w:r>
          <w:rPr>
            <w:noProof/>
          </w:rPr>
          <w:t>84</w:t>
        </w:r>
        <w:r>
          <w:rPr>
            <w:noProof/>
          </w:rPr>
          <w:fldChar w:fldCharType="end"/>
        </w:r>
      </w:ins>
    </w:p>
    <w:p w14:paraId="5B4FD317" w14:textId="77777777" w:rsidR="001114BE" w:rsidRDefault="001114BE">
      <w:pPr>
        <w:pStyle w:val="23"/>
        <w:rPr>
          <w:ins w:id="553" w:author="Rapporteur" w:date="2022-10-18T22:01:00Z"/>
          <w:rFonts w:asciiTheme="minorHAnsi" w:eastAsiaTheme="minorEastAsia" w:hAnsiTheme="minorHAnsi" w:cstheme="minorBidi"/>
          <w:noProof/>
          <w:kern w:val="2"/>
          <w:sz w:val="21"/>
          <w:szCs w:val="22"/>
          <w:lang w:val="en-US" w:eastAsia="zh-CN"/>
        </w:rPr>
      </w:pPr>
      <w:ins w:id="554" w:author="Rapporteur" w:date="2022-10-18T22:01:00Z">
        <w:r>
          <w:rPr>
            <w:noProof/>
            <w:lang w:eastAsia="zh-CN"/>
          </w:rPr>
          <w:t>6.22</w:t>
        </w:r>
        <w:r>
          <w:rPr>
            <w:rFonts w:asciiTheme="minorHAnsi" w:eastAsiaTheme="minorEastAsia" w:hAnsiTheme="minorHAnsi" w:cstheme="minorBidi"/>
            <w:noProof/>
            <w:kern w:val="2"/>
            <w:sz w:val="21"/>
            <w:szCs w:val="22"/>
            <w:lang w:val="en-US" w:eastAsia="zh-CN"/>
          </w:rPr>
          <w:tab/>
        </w:r>
        <w:r>
          <w:rPr>
            <w:noProof/>
          </w:rPr>
          <w:t>Solution</w:t>
        </w:r>
        <w:r>
          <w:rPr>
            <w:noProof/>
            <w:lang w:eastAsia="zh-CN"/>
          </w:rPr>
          <w:t xml:space="preserve"> #22</w:t>
        </w:r>
        <w:r>
          <w:rPr>
            <w:noProof/>
          </w:rPr>
          <w:t>: Session management for RRC Inactive MBS data receiving UE</w:t>
        </w:r>
        <w:r>
          <w:rPr>
            <w:noProof/>
          </w:rPr>
          <w:tab/>
        </w:r>
        <w:r>
          <w:rPr>
            <w:noProof/>
          </w:rPr>
          <w:fldChar w:fldCharType="begin"/>
        </w:r>
        <w:r>
          <w:rPr>
            <w:noProof/>
          </w:rPr>
          <w:instrText xml:space="preserve"> PAGEREF _Toc117023077 \h </w:instrText>
        </w:r>
        <w:r>
          <w:rPr>
            <w:noProof/>
          </w:rPr>
        </w:r>
      </w:ins>
      <w:r>
        <w:rPr>
          <w:noProof/>
        </w:rPr>
        <w:fldChar w:fldCharType="separate"/>
      </w:r>
      <w:ins w:id="555" w:author="Rapporteur" w:date="2022-10-18T22:01:00Z">
        <w:r>
          <w:rPr>
            <w:noProof/>
          </w:rPr>
          <w:t>85</w:t>
        </w:r>
        <w:r>
          <w:rPr>
            <w:noProof/>
          </w:rPr>
          <w:fldChar w:fldCharType="end"/>
        </w:r>
      </w:ins>
    </w:p>
    <w:p w14:paraId="2061F18C" w14:textId="77777777" w:rsidR="001114BE" w:rsidRDefault="001114BE">
      <w:pPr>
        <w:pStyle w:val="33"/>
        <w:rPr>
          <w:ins w:id="556" w:author="Rapporteur" w:date="2022-10-18T22:01:00Z"/>
          <w:rFonts w:asciiTheme="minorHAnsi" w:eastAsiaTheme="minorEastAsia" w:hAnsiTheme="minorHAnsi" w:cstheme="minorBidi"/>
          <w:noProof/>
          <w:kern w:val="2"/>
          <w:sz w:val="21"/>
          <w:szCs w:val="22"/>
          <w:lang w:val="en-US" w:eastAsia="zh-CN"/>
        </w:rPr>
      </w:pPr>
      <w:ins w:id="557" w:author="Rapporteur" w:date="2022-10-18T22:01:00Z">
        <w:r>
          <w:rPr>
            <w:noProof/>
            <w:lang w:eastAsia="ko-KR"/>
          </w:rPr>
          <w:t>6.22.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3078 \h </w:instrText>
        </w:r>
        <w:r>
          <w:rPr>
            <w:noProof/>
          </w:rPr>
        </w:r>
      </w:ins>
      <w:r>
        <w:rPr>
          <w:noProof/>
        </w:rPr>
        <w:fldChar w:fldCharType="separate"/>
      </w:r>
      <w:ins w:id="558" w:author="Rapporteur" w:date="2022-10-18T22:01:00Z">
        <w:r>
          <w:rPr>
            <w:noProof/>
          </w:rPr>
          <w:t>85</w:t>
        </w:r>
        <w:r>
          <w:rPr>
            <w:noProof/>
          </w:rPr>
          <w:fldChar w:fldCharType="end"/>
        </w:r>
      </w:ins>
    </w:p>
    <w:p w14:paraId="687C59AE" w14:textId="77777777" w:rsidR="001114BE" w:rsidRDefault="001114BE">
      <w:pPr>
        <w:pStyle w:val="33"/>
        <w:rPr>
          <w:ins w:id="559" w:author="Rapporteur" w:date="2022-10-18T22:01:00Z"/>
          <w:rFonts w:asciiTheme="minorHAnsi" w:eastAsiaTheme="minorEastAsia" w:hAnsiTheme="minorHAnsi" w:cstheme="minorBidi"/>
          <w:noProof/>
          <w:kern w:val="2"/>
          <w:sz w:val="21"/>
          <w:szCs w:val="22"/>
          <w:lang w:val="en-US" w:eastAsia="zh-CN"/>
        </w:rPr>
      </w:pPr>
      <w:ins w:id="560" w:author="Rapporteur" w:date="2022-10-18T22:01:00Z">
        <w:r>
          <w:rPr>
            <w:noProof/>
          </w:rPr>
          <w:t>6.22.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3079 \h </w:instrText>
        </w:r>
        <w:r>
          <w:rPr>
            <w:noProof/>
          </w:rPr>
        </w:r>
      </w:ins>
      <w:r>
        <w:rPr>
          <w:noProof/>
        </w:rPr>
        <w:fldChar w:fldCharType="separate"/>
      </w:r>
      <w:ins w:id="561" w:author="Rapporteur" w:date="2022-10-18T22:01:00Z">
        <w:r>
          <w:rPr>
            <w:noProof/>
          </w:rPr>
          <w:t>85</w:t>
        </w:r>
        <w:r>
          <w:rPr>
            <w:noProof/>
          </w:rPr>
          <w:fldChar w:fldCharType="end"/>
        </w:r>
      </w:ins>
    </w:p>
    <w:p w14:paraId="05894F8A" w14:textId="77777777" w:rsidR="001114BE" w:rsidRDefault="001114BE">
      <w:pPr>
        <w:pStyle w:val="33"/>
        <w:rPr>
          <w:ins w:id="562" w:author="Rapporteur" w:date="2022-10-18T22:01:00Z"/>
          <w:rFonts w:asciiTheme="minorHAnsi" w:eastAsiaTheme="minorEastAsia" w:hAnsiTheme="minorHAnsi" w:cstheme="minorBidi"/>
          <w:noProof/>
          <w:kern w:val="2"/>
          <w:sz w:val="21"/>
          <w:szCs w:val="22"/>
          <w:lang w:val="en-US" w:eastAsia="zh-CN"/>
        </w:rPr>
      </w:pPr>
      <w:ins w:id="563" w:author="Rapporteur" w:date="2022-10-18T22:01:00Z">
        <w:r>
          <w:rPr>
            <w:noProof/>
          </w:rPr>
          <w:t>6.22.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3080 \h </w:instrText>
        </w:r>
        <w:r>
          <w:rPr>
            <w:noProof/>
          </w:rPr>
        </w:r>
      </w:ins>
      <w:r>
        <w:rPr>
          <w:noProof/>
        </w:rPr>
        <w:fldChar w:fldCharType="separate"/>
      </w:r>
      <w:ins w:id="564" w:author="Rapporteur" w:date="2022-10-18T22:01:00Z">
        <w:r>
          <w:rPr>
            <w:noProof/>
          </w:rPr>
          <w:t>85</w:t>
        </w:r>
        <w:r>
          <w:rPr>
            <w:noProof/>
          </w:rPr>
          <w:fldChar w:fldCharType="end"/>
        </w:r>
      </w:ins>
    </w:p>
    <w:p w14:paraId="7FBD271D" w14:textId="77777777" w:rsidR="001114BE" w:rsidRDefault="001114BE">
      <w:pPr>
        <w:pStyle w:val="42"/>
        <w:rPr>
          <w:ins w:id="565" w:author="Rapporteur" w:date="2022-10-18T22:01:00Z"/>
          <w:rFonts w:asciiTheme="minorHAnsi" w:eastAsiaTheme="minorEastAsia" w:hAnsiTheme="minorHAnsi" w:cstheme="minorBidi"/>
          <w:noProof/>
          <w:kern w:val="2"/>
          <w:sz w:val="21"/>
          <w:szCs w:val="22"/>
          <w:lang w:val="en-US" w:eastAsia="zh-CN"/>
        </w:rPr>
      </w:pPr>
      <w:ins w:id="566" w:author="Rapporteur" w:date="2022-10-18T22:01:00Z">
        <w:r>
          <w:rPr>
            <w:noProof/>
          </w:rPr>
          <w:t>6.22.3.1</w:t>
        </w:r>
        <w:r>
          <w:rPr>
            <w:rFonts w:asciiTheme="minorHAnsi" w:eastAsiaTheme="minorEastAsia" w:hAnsiTheme="minorHAnsi" w:cstheme="minorBidi"/>
            <w:noProof/>
            <w:kern w:val="2"/>
            <w:sz w:val="21"/>
            <w:szCs w:val="22"/>
            <w:lang w:val="en-US" w:eastAsia="zh-CN"/>
          </w:rPr>
          <w:tab/>
        </w:r>
        <w:r>
          <w:rPr>
            <w:noProof/>
          </w:rPr>
          <w:t>Modification to the MBS session de-activation procedure</w:t>
        </w:r>
        <w:r>
          <w:rPr>
            <w:noProof/>
          </w:rPr>
          <w:tab/>
        </w:r>
        <w:r>
          <w:rPr>
            <w:noProof/>
          </w:rPr>
          <w:fldChar w:fldCharType="begin"/>
        </w:r>
        <w:r>
          <w:rPr>
            <w:noProof/>
          </w:rPr>
          <w:instrText xml:space="preserve"> PAGEREF _Toc117023081 \h </w:instrText>
        </w:r>
        <w:r>
          <w:rPr>
            <w:noProof/>
          </w:rPr>
        </w:r>
      </w:ins>
      <w:r>
        <w:rPr>
          <w:noProof/>
        </w:rPr>
        <w:fldChar w:fldCharType="separate"/>
      </w:r>
      <w:ins w:id="567" w:author="Rapporteur" w:date="2022-10-18T22:01:00Z">
        <w:r>
          <w:rPr>
            <w:noProof/>
          </w:rPr>
          <w:t>85</w:t>
        </w:r>
        <w:r>
          <w:rPr>
            <w:noProof/>
          </w:rPr>
          <w:fldChar w:fldCharType="end"/>
        </w:r>
      </w:ins>
    </w:p>
    <w:p w14:paraId="16927667" w14:textId="77777777" w:rsidR="001114BE" w:rsidRDefault="001114BE">
      <w:pPr>
        <w:pStyle w:val="42"/>
        <w:rPr>
          <w:ins w:id="568" w:author="Rapporteur" w:date="2022-10-18T22:01:00Z"/>
          <w:rFonts w:asciiTheme="minorHAnsi" w:eastAsiaTheme="minorEastAsia" w:hAnsiTheme="minorHAnsi" w:cstheme="minorBidi"/>
          <w:noProof/>
          <w:kern w:val="2"/>
          <w:sz w:val="21"/>
          <w:szCs w:val="22"/>
          <w:lang w:val="en-US" w:eastAsia="zh-CN"/>
        </w:rPr>
      </w:pPr>
      <w:ins w:id="569" w:author="Rapporteur" w:date="2022-10-18T22:01:00Z">
        <w:r>
          <w:rPr>
            <w:noProof/>
          </w:rPr>
          <w:t>6.22.3.2</w:t>
        </w:r>
        <w:r>
          <w:rPr>
            <w:rFonts w:asciiTheme="minorHAnsi" w:eastAsiaTheme="minorEastAsia" w:hAnsiTheme="minorHAnsi" w:cstheme="minorBidi"/>
            <w:noProof/>
            <w:kern w:val="2"/>
            <w:sz w:val="21"/>
            <w:szCs w:val="22"/>
            <w:lang w:val="en-US" w:eastAsia="zh-CN"/>
          </w:rPr>
          <w:tab/>
        </w:r>
        <w:r>
          <w:rPr>
            <w:noProof/>
          </w:rPr>
          <w:t>Modification to the MBS session (re-)activation procedure</w:t>
        </w:r>
        <w:r>
          <w:rPr>
            <w:noProof/>
          </w:rPr>
          <w:tab/>
        </w:r>
        <w:r>
          <w:rPr>
            <w:noProof/>
          </w:rPr>
          <w:fldChar w:fldCharType="begin"/>
        </w:r>
        <w:r>
          <w:rPr>
            <w:noProof/>
          </w:rPr>
          <w:instrText xml:space="preserve"> PAGEREF _Toc117023082 \h </w:instrText>
        </w:r>
        <w:r>
          <w:rPr>
            <w:noProof/>
          </w:rPr>
        </w:r>
      </w:ins>
      <w:r>
        <w:rPr>
          <w:noProof/>
        </w:rPr>
        <w:fldChar w:fldCharType="separate"/>
      </w:r>
      <w:ins w:id="570" w:author="Rapporteur" w:date="2022-10-18T22:01:00Z">
        <w:r>
          <w:rPr>
            <w:noProof/>
          </w:rPr>
          <w:t>86</w:t>
        </w:r>
        <w:r>
          <w:rPr>
            <w:noProof/>
          </w:rPr>
          <w:fldChar w:fldCharType="end"/>
        </w:r>
      </w:ins>
    </w:p>
    <w:p w14:paraId="0BD5126E" w14:textId="77777777" w:rsidR="001114BE" w:rsidRDefault="001114BE">
      <w:pPr>
        <w:pStyle w:val="33"/>
        <w:rPr>
          <w:ins w:id="571" w:author="Rapporteur" w:date="2022-10-18T22:01:00Z"/>
          <w:rFonts w:asciiTheme="minorHAnsi" w:eastAsiaTheme="minorEastAsia" w:hAnsiTheme="minorHAnsi" w:cstheme="minorBidi"/>
          <w:noProof/>
          <w:kern w:val="2"/>
          <w:sz w:val="21"/>
          <w:szCs w:val="22"/>
          <w:lang w:val="en-US" w:eastAsia="zh-CN"/>
        </w:rPr>
      </w:pPr>
      <w:ins w:id="572" w:author="Rapporteur" w:date="2022-10-18T22:01:00Z">
        <w:r>
          <w:rPr>
            <w:noProof/>
          </w:rPr>
          <w:t>6.22.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rPr>
          <w:tab/>
        </w:r>
        <w:r>
          <w:rPr>
            <w:noProof/>
          </w:rPr>
          <w:fldChar w:fldCharType="begin"/>
        </w:r>
        <w:r>
          <w:rPr>
            <w:noProof/>
          </w:rPr>
          <w:instrText xml:space="preserve"> PAGEREF _Toc117023083 \h </w:instrText>
        </w:r>
        <w:r>
          <w:rPr>
            <w:noProof/>
          </w:rPr>
        </w:r>
      </w:ins>
      <w:r>
        <w:rPr>
          <w:noProof/>
        </w:rPr>
        <w:fldChar w:fldCharType="separate"/>
      </w:r>
      <w:ins w:id="573" w:author="Rapporteur" w:date="2022-10-18T22:01:00Z">
        <w:r>
          <w:rPr>
            <w:noProof/>
          </w:rPr>
          <w:t>86</w:t>
        </w:r>
        <w:r>
          <w:rPr>
            <w:noProof/>
          </w:rPr>
          <w:fldChar w:fldCharType="end"/>
        </w:r>
      </w:ins>
    </w:p>
    <w:p w14:paraId="0830C49B" w14:textId="77777777" w:rsidR="001114BE" w:rsidRDefault="001114BE">
      <w:pPr>
        <w:pStyle w:val="23"/>
        <w:rPr>
          <w:ins w:id="574" w:author="Rapporteur" w:date="2022-10-18T22:01:00Z"/>
          <w:rFonts w:asciiTheme="minorHAnsi" w:eastAsiaTheme="minorEastAsia" w:hAnsiTheme="minorHAnsi" w:cstheme="minorBidi"/>
          <w:noProof/>
          <w:kern w:val="2"/>
          <w:sz w:val="21"/>
          <w:szCs w:val="22"/>
          <w:lang w:val="en-US" w:eastAsia="zh-CN"/>
        </w:rPr>
      </w:pPr>
      <w:ins w:id="575" w:author="Rapporteur" w:date="2022-10-18T22:01:00Z">
        <w:r>
          <w:rPr>
            <w:noProof/>
            <w:lang w:eastAsia="zh-CN"/>
          </w:rPr>
          <w:t>6.23</w:t>
        </w:r>
        <w:r>
          <w:rPr>
            <w:rFonts w:asciiTheme="minorHAnsi" w:eastAsiaTheme="minorEastAsia" w:hAnsiTheme="minorHAnsi" w:cstheme="minorBidi"/>
            <w:noProof/>
            <w:kern w:val="2"/>
            <w:sz w:val="21"/>
            <w:szCs w:val="22"/>
            <w:lang w:val="en-US" w:eastAsia="zh-CN"/>
          </w:rPr>
          <w:tab/>
        </w:r>
        <w:r>
          <w:rPr>
            <w:noProof/>
          </w:rPr>
          <w:t>Solution</w:t>
        </w:r>
        <w:r>
          <w:rPr>
            <w:noProof/>
            <w:lang w:eastAsia="zh-CN"/>
          </w:rPr>
          <w:t xml:space="preserve"> #23</w:t>
        </w:r>
        <w:r>
          <w:rPr>
            <w:noProof/>
          </w:rPr>
          <w:t>: MBS session activation for RRC Inactive MBS data receiving UE</w:t>
        </w:r>
        <w:r>
          <w:rPr>
            <w:noProof/>
          </w:rPr>
          <w:tab/>
        </w:r>
        <w:r>
          <w:rPr>
            <w:noProof/>
          </w:rPr>
          <w:fldChar w:fldCharType="begin"/>
        </w:r>
        <w:r>
          <w:rPr>
            <w:noProof/>
          </w:rPr>
          <w:instrText xml:space="preserve"> PAGEREF _Toc117023084 \h </w:instrText>
        </w:r>
        <w:r>
          <w:rPr>
            <w:noProof/>
          </w:rPr>
        </w:r>
      </w:ins>
      <w:r>
        <w:rPr>
          <w:noProof/>
        </w:rPr>
        <w:fldChar w:fldCharType="separate"/>
      </w:r>
      <w:ins w:id="576" w:author="Rapporteur" w:date="2022-10-18T22:01:00Z">
        <w:r>
          <w:rPr>
            <w:noProof/>
          </w:rPr>
          <w:t>86</w:t>
        </w:r>
        <w:r>
          <w:rPr>
            <w:noProof/>
          </w:rPr>
          <w:fldChar w:fldCharType="end"/>
        </w:r>
      </w:ins>
    </w:p>
    <w:p w14:paraId="51F31C17" w14:textId="77777777" w:rsidR="001114BE" w:rsidRDefault="001114BE">
      <w:pPr>
        <w:pStyle w:val="33"/>
        <w:rPr>
          <w:ins w:id="577" w:author="Rapporteur" w:date="2022-10-18T22:01:00Z"/>
          <w:rFonts w:asciiTheme="minorHAnsi" w:eastAsiaTheme="minorEastAsia" w:hAnsiTheme="minorHAnsi" w:cstheme="minorBidi"/>
          <w:noProof/>
          <w:kern w:val="2"/>
          <w:sz w:val="21"/>
          <w:szCs w:val="22"/>
          <w:lang w:val="en-US" w:eastAsia="zh-CN"/>
        </w:rPr>
      </w:pPr>
      <w:ins w:id="578" w:author="Rapporteur" w:date="2022-10-18T22:01:00Z">
        <w:r>
          <w:rPr>
            <w:noProof/>
            <w:lang w:eastAsia="ko-KR"/>
          </w:rPr>
          <w:t>6.23.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3085 \h </w:instrText>
        </w:r>
        <w:r>
          <w:rPr>
            <w:noProof/>
          </w:rPr>
        </w:r>
      </w:ins>
      <w:r>
        <w:rPr>
          <w:noProof/>
        </w:rPr>
        <w:fldChar w:fldCharType="separate"/>
      </w:r>
      <w:ins w:id="579" w:author="Rapporteur" w:date="2022-10-18T22:01:00Z">
        <w:r>
          <w:rPr>
            <w:noProof/>
          </w:rPr>
          <w:t>86</w:t>
        </w:r>
        <w:r>
          <w:rPr>
            <w:noProof/>
          </w:rPr>
          <w:fldChar w:fldCharType="end"/>
        </w:r>
      </w:ins>
    </w:p>
    <w:p w14:paraId="76897784" w14:textId="77777777" w:rsidR="001114BE" w:rsidRDefault="001114BE">
      <w:pPr>
        <w:pStyle w:val="33"/>
        <w:rPr>
          <w:ins w:id="580" w:author="Rapporteur" w:date="2022-10-18T22:01:00Z"/>
          <w:rFonts w:asciiTheme="minorHAnsi" w:eastAsiaTheme="minorEastAsia" w:hAnsiTheme="minorHAnsi" w:cstheme="minorBidi"/>
          <w:noProof/>
          <w:kern w:val="2"/>
          <w:sz w:val="21"/>
          <w:szCs w:val="22"/>
          <w:lang w:val="en-US" w:eastAsia="zh-CN"/>
        </w:rPr>
      </w:pPr>
      <w:ins w:id="581" w:author="Rapporteur" w:date="2022-10-18T22:01:00Z">
        <w:r>
          <w:rPr>
            <w:noProof/>
          </w:rPr>
          <w:t>6.23.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3086 \h </w:instrText>
        </w:r>
        <w:r>
          <w:rPr>
            <w:noProof/>
          </w:rPr>
        </w:r>
      </w:ins>
      <w:r>
        <w:rPr>
          <w:noProof/>
        </w:rPr>
        <w:fldChar w:fldCharType="separate"/>
      </w:r>
      <w:ins w:id="582" w:author="Rapporteur" w:date="2022-10-18T22:01:00Z">
        <w:r>
          <w:rPr>
            <w:noProof/>
          </w:rPr>
          <w:t>87</w:t>
        </w:r>
        <w:r>
          <w:rPr>
            <w:noProof/>
          </w:rPr>
          <w:fldChar w:fldCharType="end"/>
        </w:r>
      </w:ins>
    </w:p>
    <w:p w14:paraId="12BB0901" w14:textId="77777777" w:rsidR="001114BE" w:rsidRDefault="001114BE">
      <w:pPr>
        <w:pStyle w:val="33"/>
        <w:rPr>
          <w:ins w:id="583" w:author="Rapporteur" w:date="2022-10-18T22:01:00Z"/>
          <w:rFonts w:asciiTheme="minorHAnsi" w:eastAsiaTheme="minorEastAsia" w:hAnsiTheme="minorHAnsi" w:cstheme="minorBidi"/>
          <w:noProof/>
          <w:kern w:val="2"/>
          <w:sz w:val="21"/>
          <w:szCs w:val="22"/>
          <w:lang w:val="en-US" w:eastAsia="zh-CN"/>
        </w:rPr>
      </w:pPr>
      <w:ins w:id="584" w:author="Rapporteur" w:date="2022-10-18T22:01:00Z">
        <w:r>
          <w:rPr>
            <w:noProof/>
          </w:rPr>
          <w:t>6.23.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3087 \h </w:instrText>
        </w:r>
        <w:r>
          <w:rPr>
            <w:noProof/>
          </w:rPr>
        </w:r>
      </w:ins>
      <w:r>
        <w:rPr>
          <w:noProof/>
        </w:rPr>
        <w:fldChar w:fldCharType="separate"/>
      </w:r>
      <w:ins w:id="585" w:author="Rapporteur" w:date="2022-10-18T22:01:00Z">
        <w:r>
          <w:rPr>
            <w:noProof/>
          </w:rPr>
          <w:t>88</w:t>
        </w:r>
        <w:r>
          <w:rPr>
            <w:noProof/>
          </w:rPr>
          <w:fldChar w:fldCharType="end"/>
        </w:r>
      </w:ins>
    </w:p>
    <w:p w14:paraId="2C551D31" w14:textId="77777777" w:rsidR="001114BE" w:rsidRDefault="001114BE">
      <w:pPr>
        <w:pStyle w:val="33"/>
        <w:rPr>
          <w:ins w:id="586" w:author="Rapporteur" w:date="2022-10-18T22:01:00Z"/>
          <w:rFonts w:asciiTheme="minorHAnsi" w:eastAsiaTheme="minorEastAsia" w:hAnsiTheme="minorHAnsi" w:cstheme="minorBidi"/>
          <w:noProof/>
          <w:kern w:val="2"/>
          <w:sz w:val="21"/>
          <w:szCs w:val="22"/>
          <w:lang w:val="en-US" w:eastAsia="zh-CN"/>
        </w:rPr>
      </w:pPr>
      <w:ins w:id="587" w:author="Rapporteur" w:date="2022-10-18T22:01:00Z">
        <w:r>
          <w:rPr>
            <w:noProof/>
          </w:rPr>
          <w:t>6.23.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rPr>
          <w:tab/>
        </w:r>
        <w:r>
          <w:rPr>
            <w:noProof/>
          </w:rPr>
          <w:fldChar w:fldCharType="begin"/>
        </w:r>
        <w:r>
          <w:rPr>
            <w:noProof/>
          </w:rPr>
          <w:instrText xml:space="preserve"> PAGEREF _Toc117023088 \h </w:instrText>
        </w:r>
        <w:r>
          <w:rPr>
            <w:noProof/>
          </w:rPr>
        </w:r>
      </w:ins>
      <w:r>
        <w:rPr>
          <w:noProof/>
        </w:rPr>
        <w:fldChar w:fldCharType="separate"/>
      </w:r>
      <w:ins w:id="588" w:author="Rapporteur" w:date="2022-10-18T22:01:00Z">
        <w:r>
          <w:rPr>
            <w:noProof/>
          </w:rPr>
          <w:t>89</w:t>
        </w:r>
        <w:r>
          <w:rPr>
            <w:noProof/>
          </w:rPr>
          <w:fldChar w:fldCharType="end"/>
        </w:r>
      </w:ins>
    </w:p>
    <w:p w14:paraId="584DB29F" w14:textId="77777777" w:rsidR="001114BE" w:rsidRDefault="001114BE">
      <w:pPr>
        <w:pStyle w:val="23"/>
        <w:rPr>
          <w:ins w:id="589" w:author="Rapporteur" w:date="2022-10-18T22:01:00Z"/>
          <w:rFonts w:asciiTheme="minorHAnsi" w:eastAsiaTheme="minorEastAsia" w:hAnsiTheme="minorHAnsi" w:cstheme="minorBidi"/>
          <w:noProof/>
          <w:kern w:val="2"/>
          <w:sz w:val="21"/>
          <w:szCs w:val="22"/>
          <w:lang w:val="en-US" w:eastAsia="zh-CN"/>
        </w:rPr>
      </w:pPr>
      <w:ins w:id="590" w:author="Rapporteur" w:date="2022-10-18T22:01:00Z">
        <w:r>
          <w:rPr>
            <w:noProof/>
            <w:lang w:eastAsia="zh-CN"/>
          </w:rPr>
          <w:t>6.24</w:t>
        </w:r>
        <w:r>
          <w:rPr>
            <w:rFonts w:asciiTheme="minorHAnsi" w:eastAsiaTheme="minorEastAsia" w:hAnsiTheme="minorHAnsi" w:cstheme="minorBidi"/>
            <w:noProof/>
            <w:kern w:val="2"/>
            <w:sz w:val="21"/>
            <w:szCs w:val="22"/>
            <w:lang w:val="en-US" w:eastAsia="zh-CN"/>
          </w:rPr>
          <w:tab/>
        </w:r>
        <w:r>
          <w:rPr>
            <w:noProof/>
          </w:rPr>
          <w:t>Solution</w:t>
        </w:r>
        <w:r>
          <w:rPr>
            <w:noProof/>
            <w:lang w:eastAsia="zh-CN"/>
          </w:rPr>
          <w:t xml:space="preserve"> #24</w:t>
        </w:r>
        <w:r>
          <w:rPr>
            <w:noProof/>
          </w:rPr>
          <w:t>: Solution based on configuration in RAN to support MOCN RAN Sharing</w:t>
        </w:r>
        <w:r>
          <w:rPr>
            <w:noProof/>
          </w:rPr>
          <w:tab/>
        </w:r>
        <w:r>
          <w:rPr>
            <w:noProof/>
          </w:rPr>
          <w:fldChar w:fldCharType="begin"/>
        </w:r>
        <w:r>
          <w:rPr>
            <w:noProof/>
          </w:rPr>
          <w:instrText xml:space="preserve"> PAGEREF _Toc117023089 \h </w:instrText>
        </w:r>
        <w:r>
          <w:rPr>
            <w:noProof/>
          </w:rPr>
        </w:r>
      </w:ins>
      <w:r>
        <w:rPr>
          <w:noProof/>
        </w:rPr>
        <w:fldChar w:fldCharType="separate"/>
      </w:r>
      <w:ins w:id="591" w:author="Rapporteur" w:date="2022-10-18T22:01:00Z">
        <w:r>
          <w:rPr>
            <w:noProof/>
          </w:rPr>
          <w:t>89</w:t>
        </w:r>
        <w:r>
          <w:rPr>
            <w:noProof/>
          </w:rPr>
          <w:fldChar w:fldCharType="end"/>
        </w:r>
      </w:ins>
    </w:p>
    <w:p w14:paraId="37CA6517" w14:textId="77777777" w:rsidR="001114BE" w:rsidRDefault="001114BE">
      <w:pPr>
        <w:pStyle w:val="33"/>
        <w:rPr>
          <w:ins w:id="592" w:author="Rapporteur" w:date="2022-10-18T22:01:00Z"/>
          <w:rFonts w:asciiTheme="minorHAnsi" w:eastAsiaTheme="minorEastAsia" w:hAnsiTheme="minorHAnsi" w:cstheme="minorBidi"/>
          <w:noProof/>
          <w:kern w:val="2"/>
          <w:sz w:val="21"/>
          <w:szCs w:val="22"/>
          <w:lang w:val="en-US" w:eastAsia="zh-CN"/>
        </w:rPr>
      </w:pPr>
      <w:ins w:id="593" w:author="Rapporteur" w:date="2022-10-18T22:01:00Z">
        <w:r>
          <w:rPr>
            <w:noProof/>
            <w:lang w:eastAsia="ko-KR"/>
          </w:rPr>
          <w:t>6.24.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3090 \h </w:instrText>
        </w:r>
        <w:r>
          <w:rPr>
            <w:noProof/>
          </w:rPr>
        </w:r>
      </w:ins>
      <w:r>
        <w:rPr>
          <w:noProof/>
        </w:rPr>
        <w:fldChar w:fldCharType="separate"/>
      </w:r>
      <w:ins w:id="594" w:author="Rapporteur" w:date="2022-10-18T22:01:00Z">
        <w:r>
          <w:rPr>
            <w:noProof/>
          </w:rPr>
          <w:t>89</w:t>
        </w:r>
        <w:r>
          <w:rPr>
            <w:noProof/>
          </w:rPr>
          <w:fldChar w:fldCharType="end"/>
        </w:r>
      </w:ins>
    </w:p>
    <w:p w14:paraId="6A94E956" w14:textId="77777777" w:rsidR="001114BE" w:rsidRDefault="001114BE">
      <w:pPr>
        <w:pStyle w:val="33"/>
        <w:rPr>
          <w:ins w:id="595" w:author="Rapporteur" w:date="2022-10-18T22:01:00Z"/>
          <w:rFonts w:asciiTheme="minorHAnsi" w:eastAsiaTheme="minorEastAsia" w:hAnsiTheme="minorHAnsi" w:cstheme="minorBidi"/>
          <w:noProof/>
          <w:kern w:val="2"/>
          <w:sz w:val="21"/>
          <w:szCs w:val="22"/>
          <w:lang w:val="en-US" w:eastAsia="zh-CN"/>
        </w:rPr>
      </w:pPr>
      <w:ins w:id="596" w:author="Rapporteur" w:date="2022-10-18T22:01:00Z">
        <w:r>
          <w:rPr>
            <w:noProof/>
          </w:rPr>
          <w:t>6.24.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3091 \h </w:instrText>
        </w:r>
        <w:r>
          <w:rPr>
            <w:noProof/>
          </w:rPr>
        </w:r>
      </w:ins>
      <w:r>
        <w:rPr>
          <w:noProof/>
        </w:rPr>
        <w:fldChar w:fldCharType="separate"/>
      </w:r>
      <w:ins w:id="597" w:author="Rapporteur" w:date="2022-10-18T22:01:00Z">
        <w:r>
          <w:rPr>
            <w:noProof/>
          </w:rPr>
          <w:t>89</w:t>
        </w:r>
        <w:r>
          <w:rPr>
            <w:noProof/>
          </w:rPr>
          <w:fldChar w:fldCharType="end"/>
        </w:r>
      </w:ins>
    </w:p>
    <w:p w14:paraId="6DC87B1B" w14:textId="77777777" w:rsidR="001114BE" w:rsidRDefault="001114BE">
      <w:pPr>
        <w:pStyle w:val="33"/>
        <w:rPr>
          <w:ins w:id="598" w:author="Rapporteur" w:date="2022-10-18T22:01:00Z"/>
          <w:rFonts w:asciiTheme="minorHAnsi" w:eastAsiaTheme="minorEastAsia" w:hAnsiTheme="minorHAnsi" w:cstheme="minorBidi"/>
          <w:noProof/>
          <w:kern w:val="2"/>
          <w:sz w:val="21"/>
          <w:szCs w:val="22"/>
          <w:lang w:val="en-US" w:eastAsia="zh-CN"/>
        </w:rPr>
      </w:pPr>
      <w:ins w:id="599" w:author="Rapporteur" w:date="2022-10-18T22:01:00Z">
        <w:r>
          <w:rPr>
            <w:noProof/>
          </w:rPr>
          <w:t>6.24.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3092 \h </w:instrText>
        </w:r>
        <w:r>
          <w:rPr>
            <w:noProof/>
          </w:rPr>
        </w:r>
      </w:ins>
      <w:r>
        <w:rPr>
          <w:noProof/>
        </w:rPr>
        <w:fldChar w:fldCharType="separate"/>
      </w:r>
      <w:ins w:id="600" w:author="Rapporteur" w:date="2022-10-18T22:01:00Z">
        <w:r>
          <w:rPr>
            <w:noProof/>
          </w:rPr>
          <w:t>89</w:t>
        </w:r>
        <w:r>
          <w:rPr>
            <w:noProof/>
          </w:rPr>
          <w:fldChar w:fldCharType="end"/>
        </w:r>
      </w:ins>
    </w:p>
    <w:p w14:paraId="3F27A61B" w14:textId="77777777" w:rsidR="001114BE" w:rsidRDefault="001114BE">
      <w:pPr>
        <w:pStyle w:val="42"/>
        <w:rPr>
          <w:ins w:id="601" w:author="Rapporteur" w:date="2022-10-18T22:01:00Z"/>
          <w:rFonts w:asciiTheme="minorHAnsi" w:eastAsiaTheme="minorEastAsia" w:hAnsiTheme="minorHAnsi" w:cstheme="minorBidi"/>
          <w:noProof/>
          <w:kern w:val="2"/>
          <w:sz w:val="21"/>
          <w:szCs w:val="22"/>
          <w:lang w:val="en-US" w:eastAsia="zh-CN"/>
        </w:rPr>
      </w:pPr>
      <w:ins w:id="602" w:author="Rapporteur" w:date="2022-10-18T22:01:00Z">
        <w:r>
          <w:rPr>
            <w:noProof/>
          </w:rPr>
          <w:t>6.24.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17023093 \h </w:instrText>
        </w:r>
        <w:r>
          <w:rPr>
            <w:noProof/>
          </w:rPr>
        </w:r>
      </w:ins>
      <w:r>
        <w:rPr>
          <w:noProof/>
        </w:rPr>
        <w:fldChar w:fldCharType="separate"/>
      </w:r>
      <w:ins w:id="603" w:author="Rapporteur" w:date="2022-10-18T22:01:00Z">
        <w:r>
          <w:rPr>
            <w:noProof/>
          </w:rPr>
          <w:t>89</w:t>
        </w:r>
        <w:r>
          <w:rPr>
            <w:noProof/>
          </w:rPr>
          <w:fldChar w:fldCharType="end"/>
        </w:r>
      </w:ins>
    </w:p>
    <w:p w14:paraId="6F1C37D7" w14:textId="77777777" w:rsidR="001114BE" w:rsidRDefault="001114BE">
      <w:pPr>
        <w:pStyle w:val="42"/>
        <w:rPr>
          <w:ins w:id="604" w:author="Rapporteur" w:date="2022-10-18T22:01:00Z"/>
          <w:rFonts w:asciiTheme="minorHAnsi" w:eastAsiaTheme="minorEastAsia" w:hAnsiTheme="minorHAnsi" w:cstheme="minorBidi"/>
          <w:noProof/>
          <w:kern w:val="2"/>
          <w:sz w:val="21"/>
          <w:szCs w:val="22"/>
          <w:lang w:val="en-US" w:eastAsia="zh-CN"/>
        </w:rPr>
      </w:pPr>
      <w:ins w:id="605" w:author="Rapporteur" w:date="2022-10-18T22:01:00Z">
        <w:r>
          <w:rPr>
            <w:noProof/>
          </w:rPr>
          <w:t>6.24.3.2</w:t>
        </w:r>
        <w:r>
          <w:rPr>
            <w:rFonts w:asciiTheme="minorHAnsi" w:eastAsiaTheme="minorEastAsia" w:hAnsiTheme="minorHAnsi" w:cstheme="minorBidi"/>
            <w:noProof/>
            <w:kern w:val="2"/>
            <w:sz w:val="21"/>
            <w:szCs w:val="22"/>
            <w:lang w:val="en-US" w:eastAsia="zh-CN"/>
          </w:rPr>
          <w:tab/>
        </w:r>
        <w:r>
          <w:rPr>
            <w:noProof/>
          </w:rPr>
          <w:t>MBS Session Creation</w:t>
        </w:r>
        <w:r>
          <w:rPr>
            <w:noProof/>
          </w:rPr>
          <w:tab/>
        </w:r>
        <w:r>
          <w:rPr>
            <w:noProof/>
          </w:rPr>
          <w:fldChar w:fldCharType="begin"/>
        </w:r>
        <w:r>
          <w:rPr>
            <w:noProof/>
          </w:rPr>
          <w:instrText xml:space="preserve"> PAGEREF _Toc117023094 \h </w:instrText>
        </w:r>
        <w:r>
          <w:rPr>
            <w:noProof/>
          </w:rPr>
        </w:r>
      </w:ins>
      <w:r>
        <w:rPr>
          <w:noProof/>
        </w:rPr>
        <w:fldChar w:fldCharType="separate"/>
      </w:r>
      <w:ins w:id="606" w:author="Rapporteur" w:date="2022-10-18T22:01:00Z">
        <w:r>
          <w:rPr>
            <w:noProof/>
          </w:rPr>
          <w:t>89</w:t>
        </w:r>
        <w:r>
          <w:rPr>
            <w:noProof/>
          </w:rPr>
          <w:fldChar w:fldCharType="end"/>
        </w:r>
      </w:ins>
    </w:p>
    <w:p w14:paraId="289731BC" w14:textId="77777777" w:rsidR="001114BE" w:rsidRDefault="001114BE">
      <w:pPr>
        <w:pStyle w:val="42"/>
        <w:rPr>
          <w:ins w:id="607" w:author="Rapporteur" w:date="2022-10-18T22:01:00Z"/>
          <w:rFonts w:asciiTheme="minorHAnsi" w:eastAsiaTheme="minorEastAsia" w:hAnsiTheme="minorHAnsi" w:cstheme="minorBidi"/>
          <w:noProof/>
          <w:kern w:val="2"/>
          <w:sz w:val="21"/>
          <w:szCs w:val="22"/>
          <w:lang w:val="en-US" w:eastAsia="zh-CN"/>
        </w:rPr>
      </w:pPr>
      <w:ins w:id="608" w:author="Rapporteur" w:date="2022-10-18T22:01:00Z">
        <w:r>
          <w:rPr>
            <w:noProof/>
          </w:rPr>
          <w:t>6.24.3.3</w:t>
        </w:r>
        <w:r>
          <w:rPr>
            <w:rFonts w:asciiTheme="minorHAnsi" w:eastAsiaTheme="minorEastAsia" w:hAnsiTheme="minorHAnsi" w:cstheme="minorBidi"/>
            <w:noProof/>
            <w:kern w:val="2"/>
            <w:sz w:val="21"/>
            <w:szCs w:val="22"/>
            <w:lang w:val="en-US" w:eastAsia="zh-CN"/>
          </w:rPr>
          <w:tab/>
        </w:r>
        <w:r>
          <w:rPr>
            <w:noProof/>
          </w:rPr>
          <w:t>MBS Session Start for Broadcast</w:t>
        </w:r>
        <w:r>
          <w:rPr>
            <w:noProof/>
          </w:rPr>
          <w:tab/>
        </w:r>
        <w:r>
          <w:rPr>
            <w:noProof/>
          </w:rPr>
          <w:fldChar w:fldCharType="begin"/>
        </w:r>
        <w:r>
          <w:rPr>
            <w:noProof/>
          </w:rPr>
          <w:instrText xml:space="preserve"> PAGEREF _Toc117023095 \h </w:instrText>
        </w:r>
        <w:r>
          <w:rPr>
            <w:noProof/>
          </w:rPr>
        </w:r>
      </w:ins>
      <w:r>
        <w:rPr>
          <w:noProof/>
        </w:rPr>
        <w:fldChar w:fldCharType="separate"/>
      </w:r>
      <w:ins w:id="609" w:author="Rapporteur" w:date="2022-10-18T22:01:00Z">
        <w:r>
          <w:rPr>
            <w:noProof/>
          </w:rPr>
          <w:t>90</w:t>
        </w:r>
        <w:r>
          <w:rPr>
            <w:noProof/>
          </w:rPr>
          <w:fldChar w:fldCharType="end"/>
        </w:r>
      </w:ins>
    </w:p>
    <w:p w14:paraId="4B5BD23D" w14:textId="77777777" w:rsidR="001114BE" w:rsidRDefault="001114BE">
      <w:pPr>
        <w:pStyle w:val="42"/>
        <w:rPr>
          <w:ins w:id="610" w:author="Rapporteur" w:date="2022-10-18T22:01:00Z"/>
          <w:rFonts w:asciiTheme="minorHAnsi" w:eastAsiaTheme="minorEastAsia" w:hAnsiTheme="minorHAnsi" w:cstheme="minorBidi"/>
          <w:noProof/>
          <w:kern w:val="2"/>
          <w:sz w:val="21"/>
          <w:szCs w:val="22"/>
          <w:lang w:val="en-US" w:eastAsia="zh-CN"/>
        </w:rPr>
      </w:pPr>
      <w:ins w:id="611" w:author="Rapporteur" w:date="2022-10-18T22:01:00Z">
        <w:r>
          <w:rPr>
            <w:noProof/>
          </w:rPr>
          <w:t>6.24.3.4</w:t>
        </w:r>
        <w:r>
          <w:rPr>
            <w:rFonts w:asciiTheme="minorHAnsi" w:eastAsiaTheme="minorEastAsia" w:hAnsiTheme="minorHAnsi" w:cstheme="minorBidi"/>
            <w:noProof/>
            <w:kern w:val="2"/>
            <w:sz w:val="21"/>
            <w:szCs w:val="22"/>
            <w:lang w:val="en-US" w:eastAsia="zh-CN"/>
          </w:rPr>
          <w:tab/>
        </w:r>
        <w:r>
          <w:rPr>
            <w:noProof/>
          </w:rPr>
          <w:t>MBS Session Release for Broadcast</w:t>
        </w:r>
        <w:r>
          <w:rPr>
            <w:noProof/>
          </w:rPr>
          <w:tab/>
        </w:r>
        <w:r>
          <w:rPr>
            <w:noProof/>
          </w:rPr>
          <w:fldChar w:fldCharType="begin"/>
        </w:r>
        <w:r>
          <w:rPr>
            <w:noProof/>
          </w:rPr>
          <w:instrText xml:space="preserve"> PAGEREF _Toc117023096 \h </w:instrText>
        </w:r>
        <w:r>
          <w:rPr>
            <w:noProof/>
          </w:rPr>
        </w:r>
      </w:ins>
      <w:r>
        <w:rPr>
          <w:noProof/>
        </w:rPr>
        <w:fldChar w:fldCharType="separate"/>
      </w:r>
      <w:ins w:id="612" w:author="Rapporteur" w:date="2022-10-18T22:01:00Z">
        <w:r>
          <w:rPr>
            <w:noProof/>
          </w:rPr>
          <w:t>91</w:t>
        </w:r>
        <w:r>
          <w:rPr>
            <w:noProof/>
          </w:rPr>
          <w:fldChar w:fldCharType="end"/>
        </w:r>
      </w:ins>
    </w:p>
    <w:p w14:paraId="1C9D38F1" w14:textId="77777777" w:rsidR="001114BE" w:rsidRDefault="001114BE">
      <w:pPr>
        <w:pStyle w:val="33"/>
        <w:rPr>
          <w:ins w:id="613" w:author="Rapporteur" w:date="2022-10-18T22:01:00Z"/>
          <w:rFonts w:asciiTheme="minorHAnsi" w:eastAsiaTheme="minorEastAsia" w:hAnsiTheme="minorHAnsi" w:cstheme="minorBidi"/>
          <w:noProof/>
          <w:kern w:val="2"/>
          <w:sz w:val="21"/>
          <w:szCs w:val="22"/>
          <w:lang w:val="en-US" w:eastAsia="zh-CN"/>
        </w:rPr>
      </w:pPr>
      <w:ins w:id="614" w:author="Rapporteur" w:date="2022-10-18T22:01:00Z">
        <w:r>
          <w:rPr>
            <w:noProof/>
            <w:lang w:eastAsia="zh-CN"/>
          </w:rPr>
          <w:t>6.24.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lang w:eastAsia="zh-CN"/>
          </w:rPr>
          <w:t>.</w:t>
        </w:r>
        <w:r>
          <w:rPr>
            <w:noProof/>
          </w:rPr>
          <w:tab/>
        </w:r>
        <w:r>
          <w:rPr>
            <w:noProof/>
          </w:rPr>
          <w:fldChar w:fldCharType="begin"/>
        </w:r>
        <w:r>
          <w:rPr>
            <w:noProof/>
          </w:rPr>
          <w:instrText xml:space="preserve"> PAGEREF _Toc117023097 \h </w:instrText>
        </w:r>
        <w:r>
          <w:rPr>
            <w:noProof/>
          </w:rPr>
        </w:r>
      </w:ins>
      <w:r>
        <w:rPr>
          <w:noProof/>
        </w:rPr>
        <w:fldChar w:fldCharType="separate"/>
      </w:r>
      <w:ins w:id="615" w:author="Rapporteur" w:date="2022-10-18T22:01:00Z">
        <w:r>
          <w:rPr>
            <w:noProof/>
          </w:rPr>
          <w:t>91</w:t>
        </w:r>
        <w:r>
          <w:rPr>
            <w:noProof/>
          </w:rPr>
          <w:fldChar w:fldCharType="end"/>
        </w:r>
      </w:ins>
    </w:p>
    <w:p w14:paraId="569E33AA" w14:textId="77777777" w:rsidR="001114BE" w:rsidRDefault="001114BE">
      <w:pPr>
        <w:pStyle w:val="23"/>
        <w:rPr>
          <w:ins w:id="616" w:author="Rapporteur" w:date="2022-10-18T22:01:00Z"/>
          <w:rFonts w:asciiTheme="minorHAnsi" w:eastAsiaTheme="minorEastAsia" w:hAnsiTheme="minorHAnsi" w:cstheme="minorBidi"/>
          <w:noProof/>
          <w:kern w:val="2"/>
          <w:sz w:val="21"/>
          <w:szCs w:val="22"/>
          <w:lang w:val="en-US" w:eastAsia="zh-CN"/>
        </w:rPr>
      </w:pPr>
      <w:ins w:id="617" w:author="Rapporteur" w:date="2022-10-18T22:01:00Z">
        <w:r w:rsidRPr="001A0FF2">
          <w:rPr>
            <w:rFonts w:eastAsia="等线"/>
            <w:noProof/>
            <w:lang w:eastAsia="zh-CN"/>
          </w:rPr>
          <w:t>6.25</w:t>
        </w:r>
        <w:r>
          <w:rPr>
            <w:rFonts w:asciiTheme="minorHAnsi" w:eastAsiaTheme="minorEastAsia" w:hAnsiTheme="minorHAnsi" w:cstheme="minorBidi"/>
            <w:noProof/>
            <w:kern w:val="2"/>
            <w:sz w:val="21"/>
            <w:szCs w:val="22"/>
            <w:lang w:val="en-US" w:eastAsia="zh-CN"/>
          </w:rPr>
          <w:tab/>
        </w:r>
        <w:r w:rsidRPr="001A0FF2">
          <w:rPr>
            <w:rFonts w:eastAsia="等线"/>
            <w:noProof/>
          </w:rPr>
          <w:t>Solution</w:t>
        </w:r>
        <w:r w:rsidRPr="001A0FF2">
          <w:rPr>
            <w:rFonts w:eastAsia="等线"/>
            <w:noProof/>
            <w:lang w:eastAsia="zh-CN"/>
          </w:rPr>
          <w:t xml:space="preserve"> #25</w:t>
        </w:r>
        <w:r w:rsidRPr="001A0FF2">
          <w:rPr>
            <w:rFonts w:eastAsia="等线"/>
            <w:noProof/>
          </w:rPr>
          <w:t>: Triggering capability limited devices to receive MBS data</w:t>
        </w:r>
        <w:r>
          <w:rPr>
            <w:noProof/>
          </w:rPr>
          <w:tab/>
        </w:r>
        <w:r>
          <w:rPr>
            <w:noProof/>
          </w:rPr>
          <w:fldChar w:fldCharType="begin"/>
        </w:r>
        <w:r>
          <w:rPr>
            <w:noProof/>
          </w:rPr>
          <w:instrText xml:space="preserve"> PAGEREF _Toc117023098 \h </w:instrText>
        </w:r>
        <w:r>
          <w:rPr>
            <w:noProof/>
          </w:rPr>
        </w:r>
      </w:ins>
      <w:r>
        <w:rPr>
          <w:noProof/>
        </w:rPr>
        <w:fldChar w:fldCharType="separate"/>
      </w:r>
      <w:ins w:id="618" w:author="Rapporteur" w:date="2022-10-18T22:01:00Z">
        <w:r>
          <w:rPr>
            <w:noProof/>
          </w:rPr>
          <w:t>92</w:t>
        </w:r>
        <w:r>
          <w:rPr>
            <w:noProof/>
          </w:rPr>
          <w:fldChar w:fldCharType="end"/>
        </w:r>
      </w:ins>
    </w:p>
    <w:p w14:paraId="0E30F0DB" w14:textId="77777777" w:rsidR="001114BE" w:rsidRDefault="001114BE">
      <w:pPr>
        <w:pStyle w:val="33"/>
        <w:rPr>
          <w:ins w:id="619" w:author="Rapporteur" w:date="2022-10-18T22:01:00Z"/>
          <w:rFonts w:asciiTheme="minorHAnsi" w:eastAsiaTheme="minorEastAsia" w:hAnsiTheme="minorHAnsi" w:cstheme="minorBidi"/>
          <w:noProof/>
          <w:kern w:val="2"/>
          <w:sz w:val="21"/>
          <w:szCs w:val="22"/>
          <w:lang w:val="en-US" w:eastAsia="zh-CN"/>
        </w:rPr>
      </w:pPr>
      <w:ins w:id="620" w:author="Rapporteur" w:date="2022-10-18T22:01:00Z">
        <w:r w:rsidRPr="001A0FF2">
          <w:rPr>
            <w:rFonts w:eastAsia="等线"/>
            <w:noProof/>
            <w:lang w:eastAsia="ko-KR"/>
          </w:rPr>
          <w:t>6.25.1</w:t>
        </w:r>
        <w:r>
          <w:rPr>
            <w:rFonts w:asciiTheme="minorHAnsi" w:eastAsiaTheme="minorEastAsia" w:hAnsiTheme="minorHAnsi" w:cstheme="minorBidi"/>
            <w:noProof/>
            <w:kern w:val="2"/>
            <w:sz w:val="21"/>
            <w:szCs w:val="22"/>
            <w:lang w:val="en-US" w:eastAsia="zh-CN"/>
          </w:rPr>
          <w:tab/>
        </w:r>
        <w:r w:rsidRPr="001A0FF2">
          <w:rPr>
            <w:rFonts w:eastAsia="等线"/>
            <w:noProof/>
            <w:lang w:eastAsia="ko-KR"/>
          </w:rPr>
          <w:t>Introduction</w:t>
        </w:r>
        <w:r>
          <w:rPr>
            <w:noProof/>
          </w:rPr>
          <w:tab/>
        </w:r>
        <w:r>
          <w:rPr>
            <w:noProof/>
          </w:rPr>
          <w:fldChar w:fldCharType="begin"/>
        </w:r>
        <w:r>
          <w:rPr>
            <w:noProof/>
          </w:rPr>
          <w:instrText xml:space="preserve"> PAGEREF _Toc117023099 \h </w:instrText>
        </w:r>
        <w:r>
          <w:rPr>
            <w:noProof/>
          </w:rPr>
        </w:r>
      </w:ins>
      <w:r>
        <w:rPr>
          <w:noProof/>
        </w:rPr>
        <w:fldChar w:fldCharType="separate"/>
      </w:r>
      <w:ins w:id="621" w:author="Rapporteur" w:date="2022-10-18T22:01:00Z">
        <w:r>
          <w:rPr>
            <w:noProof/>
          </w:rPr>
          <w:t>92</w:t>
        </w:r>
        <w:r>
          <w:rPr>
            <w:noProof/>
          </w:rPr>
          <w:fldChar w:fldCharType="end"/>
        </w:r>
      </w:ins>
    </w:p>
    <w:p w14:paraId="0694AAD9" w14:textId="77777777" w:rsidR="001114BE" w:rsidRDefault="001114BE">
      <w:pPr>
        <w:pStyle w:val="33"/>
        <w:rPr>
          <w:ins w:id="622" w:author="Rapporteur" w:date="2022-10-18T22:01:00Z"/>
          <w:rFonts w:asciiTheme="minorHAnsi" w:eastAsiaTheme="minorEastAsia" w:hAnsiTheme="minorHAnsi" w:cstheme="minorBidi"/>
          <w:noProof/>
          <w:kern w:val="2"/>
          <w:sz w:val="21"/>
          <w:szCs w:val="22"/>
          <w:lang w:val="en-US" w:eastAsia="zh-CN"/>
        </w:rPr>
      </w:pPr>
      <w:ins w:id="623" w:author="Rapporteur" w:date="2022-10-18T22:01:00Z">
        <w:r w:rsidRPr="001A0FF2">
          <w:rPr>
            <w:rFonts w:eastAsia="等线"/>
            <w:noProof/>
            <w:lang w:eastAsia="ko-KR"/>
          </w:rPr>
          <w:t>6.25.2</w:t>
        </w:r>
        <w:r>
          <w:rPr>
            <w:rFonts w:asciiTheme="minorHAnsi" w:eastAsiaTheme="minorEastAsia" w:hAnsiTheme="minorHAnsi" w:cstheme="minorBidi"/>
            <w:noProof/>
            <w:kern w:val="2"/>
            <w:sz w:val="21"/>
            <w:szCs w:val="22"/>
            <w:lang w:val="en-US" w:eastAsia="zh-CN"/>
          </w:rPr>
          <w:tab/>
        </w:r>
        <w:r w:rsidRPr="001A0FF2">
          <w:rPr>
            <w:rFonts w:eastAsia="等线"/>
            <w:noProof/>
            <w:lang w:eastAsia="ko-KR"/>
          </w:rPr>
          <w:t>Description</w:t>
        </w:r>
        <w:r>
          <w:rPr>
            <w:noProof/>
          </w:rPr>
          <w:tab/>
        </w:r>
        <w:r>
          <w:rPr>
            <w:noProof/>
          </w:rPr>
          <w:fldChar w:fldCharType="begin"/>
        </w:r>
        <w:r>
          <w:rPr>
            <w:noProof/>
          </w:rPr>
          <w:instrText xml:space="preserve"> PAGEREF _Toc117023100 \h </w:instrText>
        </w:r>
        <w:r>
          <w:rPr>
            <w:noProof/>
          </w:rPr>
        </w:r>
      </w:ins>
      <w:r>
        <w:rPr>
          <w:noProof/>
        </w:rPr>
        <w:fldChar w:fldCharType="separate"/>
      </w:r>
      <w:ins w:id="624" w:author="Rapporteur" w:date="2022-10-18T22:01:00Z">
        <w:r>
          <w:rPr>
            <w:noProof/>
          </w:rPr>
          <w:t>92</w:t>
        </w:r>
        <w:r>
          <w:rPr>
            <w:noProof/>
          </w:rPr>
          <w:fldChar w:fldCharType="end"/>
        </w:r>
      </w:ins>
    </w:p>
    <w:p w14:paraId="106AFD88" w14:textId="77777777" w:rsidR="001114BE" w:rsidRDefault="001114BE">
      <w:pPr>
        <w:pStyle w:val="33"/>
        <w:rPr>
          <w:ins w:id="625" w:author="Rapporteur" w:date="2022-10-18T22:01:00Z"/>
          <w:rFonts w:asciiTheme="minorHAnsi" w:eastAsiaTheme="minorEastAsia" w:hAnsiTheme="minorHAnsi" w:cstheme="minorBidi"/>
          <w:noProof/>
          <w:kern w:val="2"/>
          <w:sz w:val="21"/>
          <w:szCs w:val="22"/>
          <w:lang w:val="en-US" w:eastAsia="zh-CN"/>
        </w:rPr>
      </w:pPr>
      <w:ins w:id="626" w:author="Rapporteur" w:date="2022-10-18T22:01:00Z">
        <w:r w:rsidRPr="001A0FF2">
          <w:rPr>
            <w:rFonts w:eastAsia="等线"/>
            <w:noProof/>
          </w:rPr>
          <w:t>6.25.3</w:t>
        </w:r>
        <w:r>
          <w:rPr>
            <w:rFonts w:asciiTheme="minorHAnsi" w:eastAsiaTheme="minorEastAsia" w:hAnsiTheme="minorHAnsi" w:cstheme="minorBidi"/>
            <w:noProof/>
            <w:kern w:val="2"/>
            <w:sz w:val="21"/>
            <w:szCs w:val="22"/>
            <w:lang w:val="en-US" w:eastAsia="zh-CN"/>
          </w:rPr>
          <w:tab/>
        </w:r>
        <w:r w:rsidRPr="001A0FF2">
          <w:rPr>
            <w:rFonts w:eastAsia="等线"/>
            <w:noProof/>
          </w:rPr>
          <w:t>Procedures</w:t>
        </w:r>
        <w:r>
          <w:rPr>
            <w:noProof/>
          </w:rPr>
          <w:tab/>
        </w:r>
        <w:r>
          <w:rPr>
            <w:noProof/>
          </w:rPr>
          <w:fldChar w:fldCharType="begin"/>
        </w:r>
        <w:r>
          <w:rPr>
            <w:noProof/>
          </w:rPr>
          <w:instrText xml:space="preserve"> PAGEREF _Toc117023101 \h </w:instrText>
        </w:r>
        <w:r>
          <w:rPr>
            <w:noProof/>
          </w:rPr>
        </w:r>
      </w:ins>
      <w:r>
        <w:rPr>
          <w:noProof/>
        </w:rPr>
        <w:fldChar w:fldCharType="separate"/>
      </w:r>
      <w:ins w:id="627" w:author="Rapporteur" w:date="2022-10-18T22:01:00Z">
        <w:r>
          <w:rPr>
            <w:noProof/>
          </w:rPr>
          <w:t>93</w:t>
        </w:r>
        <w:r>
          <w:rPr>
            <w:noProof/>
          </w:rPr>
          <w:fldChar w:fldCharType="end"/>
        </w:r>
      </w:ins>
    </w:p>
    <w:p w14:paraId="738D14CF" w14:textId="77777777" w:rsidR="001114BE" w:rsidRDefault="001114BE">
      <w:pPr>
        <w:pStyle w:val="42"/>
        <w:rPr>
          <w:ins w:id="628" w:author="Rapporteur" w:date="2022-10-18T22:01:00Z"/>
          <w:rFonts w:asciiTheme="minorHAnsi" w:eastAsiaTheme="minorEastAsia" w:hAnsiTheme="minorHAnsi" w:cstheme="minorBidi"/>
          <w:noProof/>
          <w:kern w:val="2"/>
          <w:sz w:val="21"/>
          <w:szCs w:val="22"/>
          <w:lang w:val="en-US" w:eastAsia="zh-CN"/>
        </w:rPr>
      </w:pPr>
      <w:ins w:id="629" w:author="Rapporteur" w:date="2022-10-18T22:01:00Z">
        <w:r>
          <w:rPr>
            <w:noProof/>
          </w:rPr>
          <w:t>6.25.3.1</w:t>
        </w:r>
        <w:r>
          <w:rPr>
            <w:rFonts w:asciiTheme="minorHAnsi" w:eastAsiaTheme="minorEastAsia" w:hAnsiTheme="minorHAnsi" w:cstheme="minorBidi"/>
            <w:noProof/>
            <w:kern w:val="2"/>
            <w:sz w:val="21"/>
            <w:szCs w:val="22"/>
            <w:lang w:val="en-US" w:eastAsia="zh-CN"/>
          </w:rPr>
          <w:tab/>
        </w:r>
        <w:r>
          <w:rPr>
            <w:noProof/>
          </w:rPr>
          <w:t>Periodic or one time transmission of MBS data to capability-limited devices</w:t>
        </w:r>
        <w:r>
          <w:rPr>
            <w:noProof/>
          </w:rPr>
          <w:tab/>
        </w:r>
        <w:r>
          <w:rPr>
            <w:noProof/>
          </w:rPr>
          <w:fldChar w:fldCharType="begin"/>
        </w:r>
        <w:r>
          <w:rPr>
            <w:noProof/>
          </w:rPr>
          <w:instrText xml:space="preserve"> PAGEREF _Toc117023102 \h </w:instrText>
        </w:r>
        <w:r>
          <w:rPr>
            <w:noProof/>
          </w:rPr>
        </w:r>
      </w:ins>
      <w:r>
        <w:rPr>
          <w:noProof/>
        </w:rPr>
        <w:fldChar w:fldCharType="separate"/>
      </w:r>
      <w:ins w:id="630" w:author="Rapporteur" w:date="2022-10-18T22:01:00Z">
        <w:r>
          <w:rPr>
            <w:noProof/>
          </w:rPr>
          <w:t>93</w:t>
        </w:r>
        <w:r>
          <w:rPr>
            <w:noProof/>
          </w:rPr>
          <w:fldChar w:fldCharType="end"/>
        </w:r>
      </w:ins>
    </w:p>
    <w:p w14:paraId="06643134" w14:textId="77777777" w:rsidR="001114BE" w:rsidRDefault="001114BE">
      <w:pPr>
        <w:pStyle w:val="42"/>
        <w:rPr>
          <w:ins w:id="631" w:author="Rapporteur" w:date="2022-10-18T22:01:00Z"/>
          <w:rFonts w:asciiTheme="minorHAnsi" w:eastAsiaTheme="minorEastAsia" w:hAnsiTheme="minorHAnsi" w:cstheme="minorBidi"/>
          <w:noProof/>
          <w:kern w:val="2"/>
          <w:sz w:val="21"/>
          <w:szCs w:val="22"/>
          <w:lang w:val="en-US" w:eastAsia="zh-CN"/>
        </w:rPr>
      </w:pPr>
      <w:ins w:id="632" w:author="Rapporteur" w:date="2022-10-18T22:01:00Z">
        <w:r>
          <w:rPr>
            <w:noProof/>
          </w:rPr>
          <w:t>6.25.3.2</w:t>
        </w:r>
        <w:r>
          <w:rPr>
            <w:rFonts w:asciiTheme="minorHAnsi" w:eastAsiaTheme="minorEastAsia" w:hAnsiTheme="minorHAnsi" w:cstheme="minorBidi"/>
            <w:noProof/>
            <w:kern w:val="2"/>
            <w:sz w:val="21"/>
            <w:szCs w:val="22"/>
            <w:lang w:val="en-US" w:eastAsia="zh-CN"/>
          </w:rPr>
          <w:tab/>
        </w:r>
        <w:r>
          <w:rPr>
            <w:noProof/>
          </w:rPr>
          <w:t>Deferred activation for aperiodic transmission of MBS data to capability-limited devices</w:t>
        </w:r>
        <w:r>
          <w:rPr>
            <w:noProof/>
          </w:rPr>
          <w:tab/>
        </w:r>
        <w:r>
          <w:rPr>
            <w:noProof/>
          </w:rPr>
          <w:fldChar w:fldCharType="begin"/>
        </w:r>
        <w:r>
          <w:rPr>
            <w:noProof/>
          </w:rPr>
          <w:instrText xml:space="preserve"> PAGEREF _Toc117023103 \h </w:instrText>
        </w:r>
        <w:r>
          <w:rPr>
            <w:noProof/>
          </w:rPr>
        </w:r>
      </w:ins>
      <w:r>
        <w:rPr>
          <w:noProof/>
        </w:rPr>
        <w:fldChar w:fldCharType="separate"/>
      </w:r>
      <w:ins w:id="633" w:author="Rapporteur" w:date="2022-10-18T22:01:00Z">
        <w:r>
          <w:rPr>
            <w:noProof/>
          </w:rPr>
          <w:t>94</w:t>
        </w:r>
        <w:r>
          <w:rPr>
            <w:noProof/>
          </w:rPr>
          <w:fldChar w:fldCharType="end"/>
        </w:r>
      </w:ins>
    </w:p>
    <w:p w14:paraId="4CC04FDD" w14:textId="77777777" w:rsidR="001114BE" w:rsidRDefault="001114BE">
      <w:pPr>
        <w:pStyle w:val="33"/>
        <w:rPr>
          <w:ins w:id="634" w:author="Rapporteur" w:date="2022-10-18T22:01:00Z"/>
          <w:rFonts w:asciiTheme="minorHAnsi" w:eastAsiaTheme="minorEastAsia" w:hAnsiTheme="minorHAnsi" w:cstheme="minorBidi"/>
          <w:noProof/>
          <w:kern w:val="2"/>
          <w:sz w:val="21"/>
          <w:szCs w:val="22"/>
          <w:lang w:val="en-US" w:eastAsia="zh-CN"/>
        </w:rPr>
      </w:pPr>
      <w:ins w:id="635" w:author="Rapporteur" w:date="2022-10-18T22:01:00Z">
        <w:r w:rsidRPr="001A0FF2">
          <w:rPr>
            <w:rFonts w:eastAsia="等线"/>
            <w:noProof/>
            <w:lang w:eastAsia="zh-CN"/>
          </w:rPr>
          <w:t>6.25.4</w:t>
        </w:r>
        <w:r>
          <w:rPr>
            <w:rFonts w:asciiTheme="minorHAnsi" w:eastAsiaTheme="minorEastAsia" w:hAnsiTheme="minorHAnsi" w:cstheme="minorBidi"/>
            <w:noProof/>
            <w:kern w:val="2"/>
            <w:sz w:val="21"/>
            <w:szCs w:val="22"/>
            <w:lang w:val="en-US" w:eastAsia="zh-CN"/>
          </w:rPr>
          <w:tab/>
        </w:r>
        <w:r w:rsidRPr="001A0FF2">
          <w:rPr>
            <w:rFonts w:eastAsia="等线"/>
            <w:noProof/>
          </w:rPr>
          <w:t>Impacts on services, entities and interfaces</w:t>
        </w:r>
        <w:r w:rsidRPr="001A0FF2">
          <w:rPr>
            <w:rFonts w:eastAsia="等线"/>
            <w:noProof/>
            <w:lang w:eastAsia="zh-CN"/>
          </w:rPr>
          <w:t>.</w:t>
        </w:r>
        <w:r>
          <w:rPr>
            <w:noProof/>
          </w:rPr>
          <w:tab/>
        </w:r>
        <w:r>
          <w:rPr>
            <w:noProof/>
          </w:rPr>
          <w:fldChar w:fldCharType="begin"/>
        </w:r>
        <w:r>
          <w:rPr>
            <w:noProof/>
          </w:rPr>
          <w:instrText xml:space="preserve"> PAGEREF _Toc117023104 \h </w:instrText>
        </w:r>
        <w:r>
          <w:rPr>
            <w:noProof/>
          </w:rPr>
        </w:r>
      </w:ins>
      <w:r>
        <w:rPr>
          <w:noProof/>
        </w:rPr>
        <w:fldChar w:fldCharType="separate"/>
      </w:r>
      <w:ins w:id="636" w:author="Rapporteur" w:date="2022-10-18T22:01:00Z">
        <w:r>
          <w:rPr>
            <w:noProof/>
          </w:rPr>
          <w:t>94</w:t>
        </w:r>
        <w:r>
          <w:rPr>
            <w:noProof/>
          </w:rPr>
          <w:fldChar w:fldCharType="end"/>
        </w:r>
      </w:ins>
    </w:p>
    <w:p w14:paraId="08C49F10" w14:textId="77777777" w:rsidR="001114BE" w:rsidRDefault="001114BE">
      <w:pPr>
        <w:pStyle w:val="23"/>
        <w:rPr>
          <w:ins w:id="637" w:author="Rapporteur" w:date="2022-10-18T22:01:00Z"/>
          <w:rFonts w:asciiTheme="minorHAnsi" w:eastAsiaTheme="minorEastAsia" w:hAnsiTheme="minorHAnsi" w:cstheme="minorBidi"/>
          <w:noProof/>
          <w:kern w:val="2"/>
          <w:sz w:val="21"/>
          <w:szCs w:val="22"/>
          <w:lang w:val="en-US" w:eastAsia="zh-CN"/>
        </w:rPr>
      </w:pPr>
      <w:ins w:id="638" w:author="Rapporteur" w:date="2022-10-18T22:01:00Z">
        <w:r w:rsidRPr="001A0FF2">
          <w:rPr>
            <w:rFonts w:eastAsia="等线"/>
            <w:noProof/>
            <w:lang w:eastAsia="zh-CN"/>
          </w:rPr>
          <w:t>6.26</w:t>
        </w:r>
        <w:r>
          <w:rPr>
            <w:rFonts w:asciiTheme="minorHAnsi" w:eastAsiaTheme="minorEastAsia" w:hAnsiTheme="minorHAnsi" w:cstheme="minorBidi"/>
            <w:noProof/>
            <w:kern w:val="2"/>
            <w:sz w:val="21"/>
            <w:szCs w:val="22"/>
            <w:lang w:val="en-US" w:eastAsia="zh-CN"/>
          </w:rPr>
          <w:tab/>
        </w:r>
        <w:r w:rsidRPr="001A0FF2">
          <w:rPr>
            <w:rFonts w:eastAsia="等线"/>
            <w:noProof/>
          </w:rPr>
          <w:t>Solution</w:t>
        </w:r>
        <w:r w:rsidRPr="001A0FF2">
          <w:rPr>
            <w:rFonts w:eastAsia="等线"/>
            <w:noProof/>
            <w:lang w:eastAsia="zh-CN"/>
          </w:rPr>
          <w:t xml:space="preserve"> #26</w:t>
        </w:r>
        <w:r w:rsidRPr="001A0FF2">
          <w:rPr>
            <w:rFonts w:eastAsia="等线"/>
            <w:noProof/>
          </w:rPr>
          <w:t>: AF selects UEs to be kept in connected mode</w:t>
        </w:r>
        <w:r>
          <w:rPr>
            <w:noProof/>
          </w:rPr>
          <w:tab/>
        </w:r>
        <w:r>
          <w:rPr>
            <w:noProof/>
          </w:rPr>
          <w:fldChar w:fldCharType="begin"/>
        </w:r>
        <w:r>
          <w:rPr>
            <w:noProof/>
          </w:rPr>
          <w:instrText xml:space="preserve"> PAGEREF _Toc117023105 \h </w:instrText>
        </w:r>
        <w:r>
          <w:rPr>
            <w:noProof/>
          </w:rPr>
        </w:r>
      </w:ins>
      <w:r>
        <w:rPr>
          <w:noProof/>
        </w:rPr>
        <w:fldChar w:fldCharType="separate"/>
      </w:r>
      <w:ins w:id="639" w:author="Rapporteur" w:date="2022-10-18T22:01:00Z">
        <w:r>
          <w:rPr>
            <w:noProof/>
          </w:rPr>
          <w:t>95</w:t>
        </w:r>
        <w:r>
          <w:rPr>
            <w:noProof/>
          </w:rPr>
          <w:fldChar w:fldCharType="end"/>
        </w:r>
      </w:ins>
    </w:p>
    <w:p w14:paraId="7A16F11D" w14:textId="77777777" w:rsidR="001114BE" w:rsidRDefault="001114BE">
      <w:pPr>
        <w:pStyle w:val="33"/>
        <w:rPr>
          <w:ins w:id="640" w:author="Rapporteur" w:date="2022-10-18T22:01:00Z"/>
          <w:rFonts w:asciiTheme="minorHAnsi" w:eastAsiaTheme="minorEastAsia" w:hAnsiTheme="minorHAnsi" w:cstheme="minorBidi"/>
          <w:noProof/>
          <w:kern w:val="2"/>
          <w:sz w:val="21"/>
          <w:szCs w:val="22"/>
          <w:lang w:val="en-US" w:eastAsia="zh-CN"/>
        </w:rPr>
      </w:pPr>
      <w:ins w:id="641" w:author="Rapporteur" w:date="2022-10-18T22:01:00Z">
        <w:r w:rsidRPr="001A0FF2">
          <w:rPr>
            <w:rFonts w:eastAsia="等线"/>
            <w:noProof/>
            <w:lang w:eastAsia="ko-KR"/>
          </w:rPr>
          <w:t>6.26.1</w:t>
        </w:r>
        <w:r>
          <w:rPr>
            <w:rFonts w:asciiTheme="minorHAnsi" w:eastAsiaTheme="minorEastAsia" w:hAnsiTheme="minorHAnsi" w:cstheme="minorBidi"/>
            <w:noProof/>
            <w:kern w:val="2"/>
            <w:sz w:val="21"/>
            <w:szCs w:val="22"/>
            <w:lang w:val="en-US" w:eastAsia="zh-CN"/>
          </w:rPr>
          <w:tab/>
        </w:r>
        <w:r w:rsidRPr="001A0FF2">
          <w:rPr>
            <w:rFonts w:eastAsia="等线"/>
            <w:noProof/>
            <w:lang w:eastAsia="ko-KR"/>
          </w:rPr>
          <w:t>Introduction</w:t>
        </w:r>
        <w:r>
          <w:rPr>
            <w:noProof/>
          </w:rPr>
          <w:tab/>
        </w:r>
        <w:r>
          <w:rPr>
            <w:noProof/>
          </w:rPr>
          <w:fldChar w:fldCharType="begin"/>
        </w:r>
        <w:r>
          <w:rPr>
            <w:noProof/>
          </w:rPr>
          <w:instrText xml:space="preserve"> PAGEREF _Toc117023106 \h </w:instrText>
        </w:r>
        <w:r>
          <w:rPr>
            <w:noProof/>
          </w:rPr>
        </w:r>
      </w:ins>
      <w:r>
        <w:rPr>
          <w:noProof/>
        </w:rPr>
        <w:fldChar w:fldCharType="separate"/>
      </w:r>
      <w:ins w:id="642" w:author="Rapporteur" w:date="2022-10-18T22:01:00Z">
        <w:r>
          <w:rPr>
            <w:noProof/>
          </w:rPr>
          <w:t>95</w:t>
        </w:r>
        <w:r>
          <w:rPr>
            <w:noProof/>
          </w:rPr>
          <w:fldChar w:fldCharType="end"/>
        </w:r>
      </w:ins>
    </w:p>
    <w:p w14:paraId="5D2CF09A" w14:textId="77777777" w:rsidR="001114BE" w:rsidRDefault="001114BE">
      <w:pPr>
        <w:pStyle w:val="33"/>
        <w:rPr>
          <w:ins w:id="643" w:author="Rapporteur" w:date="2022-10-18T22:01:00Z"/>
          <w:rFonts w:asciiTheme="minorHAnsi" w:eastAsiaTheme="minorEastAsia" w:hAnsiTheme="minorHAnsi" w:cstheme="minorBidi"/>
          <w:noProof/>
          <w:kern w:val="2"/>
          <w:sz w:val="21"/>
          <w:szCs w:val="22"/>
          <w:lang w:val="en-US" w:eastAsia="zh-CN"/>
        </w:rPr>
      </w:pPr>
      <w:ins w:id="644" w:author="Rapporteur" w:date="2022-10-18T22:01:00Z">
        <w:r w:rsidRPr="001A0FF2">
          <w:rPr>
            <w:rFonts w:eastAsia="等线"/>
            <w:noProof/>
            <w:lang w:eastAsia="ko-KR"/>
          </w:rPr>
          <w:t>6.26.2</w:t>
        </w:r>
        <w:r>
          <w:rPr>
            <w:rFonts w:asciiTheme="minorHAnsi" w:eastAsiaTheme="minorEastAsia" w:hAnsiTheme="minorHAnsi" w:cstheme="minorBidi"/>
            <w:noProof/>
            <w:kern w:val="2"/>
            <w:sz w:val="21"/>
            <w:szCs w:val="22"/>
            <w:lang w:val="en-US" w:eastAsia="zh-CN"/>
          </w:rPr>
          <w:tab/>
        </w:r>
        <w:r w:rsidRPr="001A0FF2">
          <w:rPr>
            <w:rFonts w:eastAsia="等线"/>
            <w:noProof/>
            <w:lang w:eastAsia="ko-KR"/>
          </w:rPr>
          <w:t>Description</w:t>
        </w:r>
        <w:r>
          <w:rPr>
            <w:noProof/>
          </w:rPr>
          <w:tab/>
        </w:r>
        <w:r>
          <w:rPr>
            <w:noProof/>
          </w:rPr>
          <w:fldChar w:fldCharType="begin"/>
        </w:r>
        <w:r>
          <w:rPr>
            <w:noProof/>
          </w:rPr>
          <w:instrText xml:space="preserve"> PAGEREF _Toc117023107 \h </w:instrText>
        </w:r>
        <w:r>
          <w:rPr>
            <w:noProof/>
          </w:rPr>
        </w:r>
      </w:ins>
      <w:r>
        <w:rPr>
          <w:noProof/>
        </w:rPr>
        <w:fldChar w:fldCharType="separate"/>
      </w:r>
      <w:ins w:id="645" w:author="Rapporteur" w:date="2022-10-18T22:01:00Z">
        <w:r>
          <w:rPr>
            <w:noProof/>
          </w:rPr>
          <w:t>95</w:t>
        </w:r>
        <w:r>
          <w:rPr>
            <w:noProof/>
          </w:rPr>
          <w:fldChar w:fldCharType="end"/>
        </w:r>
      </w:ins>
    </w:p>
    <w:p w14:paraId="20172295" w14:textId="77777777" w:rsidR="001114BE" w:rsidRDefault="001114BE">
      <w:pPr>
        <w:pStyle w:val="33"/>
        <w:rPr>
          <w:ins w:id="646" w:author="Rapporteur" w:date="2022-10-18T22:01:00Z"/>
          <w:rFonts w:asciiTheme="minorHAnsi" w:eastAsiaTheme="minorEastAsia" w:hAnsiTheme="minorHAnsi" w:cstheme="minorBidi"/>
          <w:noProof/>
          <w:kern w:val="2"/>
          <w:sz w:val="21"/>
          <w:szCs w:val="22"/>
          <w:lang w:val="en-US" w:eastAsia="zh-CN"/>
        </w:rPr>
      </w:pPr>
      <w:ins w:id="647" w:author="Rapporteur" w:date="2022-10-18T22:01:00Z">
        <w:r w:rsidRPr="001A0FF2">
          <w:rPr>
            <w:rFonts w:eastAsia="等线"/>
            <w:noProof/>
          </w:rPr>
          <w:t>6.26.3</w:t>
        </w:r>
        <w:r>
          <w:rPr>
            <w:rFonts w:asciiTheme="minorHAnsi" w:eastAsiaTheme="minorEastAsia" w:hAnsiTheme="minorHAnsi" w:cstheme="minorBidi"/>
            <w:noProof/>
            <w:kern w:val="2"/>
            <w:sz w:val="21"/>
            <w:szCs w:val="22"/>
            <w:lang w:val="en-US" w:eastAsia="zh-CN"/>
          </w:rPr>
          <w:tab/>
        </w:r>
        <w:r w:rsidRPr="001A0FF2">
          <w:rPr>
            <w:rFonts w:eastAsia="等线"/>
            <w:noProof/>
          </w:rPr>
          <w:t>Procedures</w:t>
        </w:r>
        <w:r>
          <w:rPr>
            <w:noProof/>
          </w:rPr>
          <w:tab/>
        </w:r>
        <w:r>
          <w:rPr>
            <w:noProof/>
          </w:rPr>
          <w:fldChar w:fldCharType="begin"/>
        </w:r>
        <w:r>
          <w:rPr>
            <w:noProof/>
          </w:rPr>
          <w:instrText xml:space="preserve"> PAGEREF _Toc117023108 \h </w:instrText>
        </w:r>
        <w:r>
          <w:rPr>
            <w:noProof/>
          </w:rPr>
        </w:r>
      </w:ins>
      <w:r>
        <w:rPr>
          <w:noProof/>
        </w:rPr>
        <w:fldChar w:fldCharType="separate"/>
      </w:r>
      <w:ins w:id="648" w:author="Rapporteur" w:date="2022-10-18T22:01:00Z">
        <w:r>
          <w:rPr>
            <w:noProof/>
          </w:rPr>
          <w:t>96</w:t>
        </w:r>
        <w:r>
          <w:rPr>
            <w:noProof/>
          </w:rPr>
          <w:fldChar w:fldCharType="end"/>
        </w:r>
      </w:ins>
    </w:p>
    <w:p w14:paraId="3296716A" w14:textId="77777777" w:rsidR="001114BE" w:rsidRDefault="001114BE">
      <w:pPr>
        <w:pStyle w:val="33"/>
        <w:rPr>
          <w:ins w:id="649" w:author="Rapporteur" w:date="2022-10-18T22:01:00Z"/>
          <w:rFonts w:asciiTheme="minorHAnsi" w:eastAsiaTheme="minorEastAsia" w:hAnsiTheme="minorHAnsi" w:cstheme="minorBidi"/>
          <w:noProof/>
          <w:kern w:val="2"/>
          <w:sz w:val="21"/>
          <w:szCs w:val="22"/>
          <w:lang w:val="en-US" w:eastAsia="zh-CN"/>
        </w:rPr>
      </w:pPr>
      <w:ins w:id="650" w:author="Rapporteur" w:date="2022-10-18T22:01:00Z">
        <w:r w:rsidRPr="001A0FF2">
          <w:rPr>
            <w:rFonts w:eastAsia="等线"/>
            <w:noProof/>
            <w:lang w:eastAsia="zh-CN"/>
          </w:rPr>
          <w:t>6.26.4</w:t>
        </w:r>
        <w:r>
          <w:rPr>
            <w:rFonts w:asciiTheme="minorHAnsi" w:eastAsiaTheme="minorEastAsia" w:hAnsiTheme="minorHAnsi" w:cstheme="minorBidi"/>
            <w:noProof/>
            <w:kern w:val="2"/>
            <w:sz w:val="21"/>
            <w:szCs w:val="22"/>
            <w:lang w:val="en-US" w:eastAsia="zh-CN"/>
          </w:rPr>
          <w:tab/>
        </w:r>
        <w:r w:rsidRPr="001A0FF2">
          <w:rPr>
            <w:rFonts w:eastAsia="等线"/>
            <w:noProof/>
          </w:rPr>
          <w:t>Impacts on services, entities and interfaces</w:t>
        </w:r>
        <w:r w:rsidRPr="001A0FF2">
          <w:rPr>
            <w:rFonts w:eastAsia="等线"/>
            <w:noProof/>
            <w:lang w:eastAsia="zh-CN"/>
          </w:rPr>
          <w:t>.</w:t>
        </w:r>
        <w:r>
          <w:rPr>
            <w:noProof/>
          </w:rPr>
          <w:tab/>
        </w:r>
        <w:r>
          <w:rPr>
            <w:noProof/>
          </w:rPr>
          <w:fldChar w:fldCharType="begin"/>
        </w:r>
        <w:r>
          <w:rPr>
            <w:noProof/>
          </w:rPr>
          <w:instrText xml:space="preserve"> PAGEREF _Toc117023109 \h </w:instrText>
        </w:r>
        <w:r>
          <w:rPr>
            <w:noProof/>
          </w:rPr>
        </w:r>
      </w:ins>
      <w:r>
        <w:rPr>
          <w:noProof/>
        </w:rPr>
        <w:fldChar w:fldCharType="separate"/>
      </w:r>
      <w:ins w:id="651" w:author="Rapporteur" w:date="2022-10-18T22:01:00Z">
        <w:r>
          <w:rPr>
            <w:noProof/>
          </w:rPr>
          <w:t>96</w:t>
        </w:r>
        <w:r>
          <w:rPr>
            <w:noProof/>
          </w:rPr>
          <w:fldChar w:fldCharType="end"/>
        </w:r>
      </w:ins>
    </w:p>
    <w:p w14:paraId="5089CDB1" w14:textId="77777777" w:rsidR="001114BE" w:rsidRDefault="001114BE">
      <w:pPr>
        <w:pStyle w:val="23"/>
        <w:rPr>
          <w:ins w:id="652" w:author="Rapporteur" w:date="2022-10-18T22:01:00Z"/>
          <w:rFonts w:asciiTheme="minorHAnsi" w:eastAsiaTheme="minorEastAsia" w:hAnsiTheme="minorHAnsi" w:cstheme="minorBidi"/>
          <w:noProof/>
          <w:kern w:val="2"/>
          <w:sz w:val="21"/>
          <w:szCs w:val="22"/>
          <w:lang w:val="en-US" w:eastAsia="zh-CN"/>
        </w:rPr>
      </w:pPr>
      <w:ins w:id="653" w:author="Rapporteur" w:date="2022-10-18T22:01:00Z">
        <w:r>
          <w:rPr>
            <w:noProof/>
            <w:lang w:eastAsia="zh-CN"/>
          </w:rPr>
          <w:t>6.27</w:t>
        </w:r>
        <w:r>
          <w:rPr>
            <w:rFonts w:asciiTheme="minorHAnsi" w:eastAsiaTheme="minorEastAsia" w:hAnsiTheme="minorHAnsi" w:cstheme="minorBidi"/>
            <w:noProof/>
            <w:kern w:val="2"/>
            <w:sz w:val="21"/>
            <w:szCs w:val="22"/>
            <w:lang w:val="en-US" w:eastAsia="zh-CN"/>
          </w:rPr>
          <w:tab/>
        </w:r>
        <w:r>
          <w:rPr>
            <w:noProof/>
          </w:rPr>
          <w:t>Solution</w:t>
        </w:r>
        <w:r>
          <w:rPr>
            <w:noProof/>
            <w:lang w:eastAsia="zh-CN"/>
          </w:rPr>
          <w:t xml:space="preserve"> #27</w:t>
        </w:r>
        <w:r>
          <w:rPr>
            <w:noProof/>
          </w:rPr>
          <w:t>: AF providing list of prioritized UEs when creating multicast MBS Session</w:t>
        </w:r>
        <w:r>
          <w:rPr>
            <w:noProof/>
          </w:rPr>
          <w:tab/>
        </w:r>
        <w:r>
          <w:rPr>
            <w:noProof/>
          </w:rPr>
          <w:fldChar w:fldCharType="begin"/>
        </w:r>
        <w:r>
          <w:rPr>
            <w:noProof/>
          </w:rPr>
          <w:instrText xml:space="preserve"> PAGEREF _Toc117023110 \h </w:instrText>
        </w:r>
        <w:r>
          <w:rPr>
            <w:noProof/>
          </w:rPr>
        </w:r>
      </w:ins>
      <w:r>
        <w:rPr>
          <w:noProof/>
        </w:rPr>
        <w:fldChar w:fldCharType="separate"/>
      </w:r>
      <w:ins w:id="654" w:author="Rapporteur" w:date="2022-10-18T22:01:00Z">
        <w:r>
          <w:rPr>
            <w:noProof/>
          </w:rPr>
          <w:t>97</w:t>
        </w:r>
        <w:r>
          <w:rPr>
            <w:noProof/>
          </w:rPr>
          <w:fldChar w:fldCharType="end"/>
        </w:r>
      </w:ins>
    </w:p>
    <w:p w14:paraId="51A4E581" w14:textId="77777777" w:rsidR="001114BE" w:rsidRDefault="001114BE">
      <w:pPr>
        <w:pStyle w:val="33"/>
        <w:rPr>
          <w:ins w:id="655" w:author="Rapporteur" w:date="2022-10-18T22:01:00Z"/>
          <w:rFonts w:asciiTheme="minorHAnsi" w:eastAsiaTheme="minorEastAsia" w:hAnsiTheme="minorHAnsi" w:cstheme="minorBidi"/>
          <w:noProof/>
          <w:kern w:val="2"/>
          <w:sz w:val="21"/>
          <w:szCs w:val="22"/>
          <w:lang w:val="en-US" w:eastAsia="zh-CN"/>
        </w:rPr>
      </w:pPr>
      <w:ins w:id="656" w:author="Rapporteur" w:date="2022-10-18T22:01:00Z">
        <w:r>
          <w:rPr>
            <w:noProof/>
            <w:lang w:eastAsia="ko-KR"/>
          </w:rPr>
          <w:t>6.27.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3111 \h </w:instrText>
        </w:r>
        <w:r>
          <w:rPr>
            <w:noProof/>
          </w:rPr>
        </w:r>
      </w:ins>
      <w:r>
        <w:rPr>
          <w:noProof/>
        </w:rPr>
        <w:fldChar w:fldCharType="separate"/>
      </w:r>
      <w:ins w:id="657" w:author="Rapporteur" w:date="2022-10-18T22:01:00Z">
        <w:r>
          <w:rPr>
            <w:noProof/>
          </w:rPr>
          <w:t>97</w:t>
        </w:r>
        <w:r>
          <w:rPr>
            <w:noProof/>
          </w:rPr>
          <w:fldChar w:fldCharType="end"/>
        </w:r>
      </w:ins>
    </w:p>
    <w:p w14:paraId="3E055669" w14:textId="77777777" w:rsidR="001114BE" w:rsidRDefault="001114BE">
      <w:pPr>
        <w:pStyle w:val="33"/>
        <w:rPr>
          <w:ins w:id="658" w:author="Rapporteur" w:date="2022-10-18T22:01:00Z"/>
          <w:rFonts w:asciiTheme="minorHAnsi" w:eastAsiaTheme="minorEastAsia" w:hAnsiTheme="minorHAnsi" w:cstheme="minorBidi"/>
          <w:noProof/>
          <w:kern w:val="2"/>
          <w:sz w:val="21"/>
          <w:szCs w:val="22"/>
          <w:lang w:val="en-US" w:eastAsia="zh-CN"/>
        </w:rPr>
      </w:pPr>
      <w:ins w:id="659" w:author="Rapporteur" w:date="2022-10-18T22:01:00Z">
        <w:r>
          <w:rPr>
            <w:noProof/>
          </w:rPr>
          <w:t>6.27.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3112 \h </w:instrText>
        </w:r>
        <w:r>
          <w:rPr>
            <w:noProof/>
          </w:rPr>
        </w:r>
      </w:ins>
      <w:r>
        <w:rPr>
          <w:noProof/>
        </w:rPr>
        <w:fldChar w:fldCharType="separate"/>
      </w:r>
      <w:ins w:id="660" w:author="Rapporteur" w:date="2022-10-18T22:01:00Z">
        <w:r>
          <w:rPr>
            <w:noProof/>
          </w:rPr>
          <w:t>97</w:t>
        </w:r>
        <w:r>
          <w:rPr>
            <w:noProof/>
          </w:rPr>
          <w:fldChar w:fldCharType="end"/>
        </w:r>
      </w:ins>
    </w:p>
    <w:p w14:paraId="6DD0DE19" w14:textId="77777777" w:rsidR="001114BE" w:rsidRDefault="001114BE">
      <w:pPr>
        <w:pStyle w:val="33"/>
        <w:rPr>
          <w:ins w:id="661" w:author="Rapporteur" w:date="2022-10-18T22:01:00Z"/>
          <w:rFonts w:asciiTheme="minorHAnsi" w:eastAsiaTheme="minorEastAsia" w:hAnsiTheme="minorHAnsi" w:cstheme="minorBidi"/>
          <w:noProof/>
          <w:kern w:val="2"/>
          <w:sz w:val="21"/>
          <w:szCs w:val="22"/>
          <w:lang w:val="en-US" w:eastAsia="zh-CN"/>
        </w:rPr>
      </w:pPr>
      <w:ins w:id="662" w:author="Rapporteur" w:date="2022-10-18T22:01:00Z">
        <w:r>
          <w:rPr>
            <w:noProof/>
          </w:rPr>
          <w:t>6.27.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3113 \h </w:instrText>
        </w:r>
        <w:r>
          <w:rPr>
            <w:noProof/>
          </w:rPr>
        </w:r>
      </w:ins>
      <w:r>
        <w:rPr>
          <w:noProof/>
        </w:rPr>
        <w:fldChar w:fldCharType="separate"/>
      </w:r>
      <w:ins w:id="663" w:author="Rapporteur" w:date="2022-10-18T22:01:00Z">
        <w:r>
          <w:rPr>
            <w:noProof/>
          </w:rPr>
          <w:t>98</w:t>
        </w:r>
        <w:r>
          <w:rPr>
            <w:noProof/>
          </w:rPr>
          <w:fldChar w:fldCharType="end"/>
        </w:r>
      </w:ins>
    </w:p>
    <w:p w14:paraId="00E54AC4" w14:textId="77777777" w:rsidR="001114BE" w:rsidRDefault="001114BE">
      <w:pPr>
        <w:pStyle w:val="33"/>
        <w:rPr>
          <w:ins w:id="664" w:author="Rapporteur" w:date="2022-10-18T22:01:00Z"/>
          <w:rFonts w:asciiTheme="minorHAnsi" w:eastAsiaTheme="minorEastAsia" w:hAnsiTheme="minorHAnsi" w:cstheme="minorBidi"/>
          <w:noProof/>
          <w:kern w:val="2"/>
          <w:sz w:val="21"/>
          <w:szCs w:val="22"/>
          <w:lang w:val="en-US" w:eastAsia="zh-CN"/>
        </w:rPr>
      </w:pPr>
      <w:ins w:id="665" w:author="Rapporteur" w:date="2022-10-18T22:01:00Z">
        <w:r>
          <w:rPr>
            <w:noProof/>
            <w:lang w:eastAsia="zh-CN"/>
          </w:rPr>
          <w:t>6.27.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lang w:eastAsia="zh-CN"/>
          </w:rPr>
          <w:t>.</w:t>
        </w:r>
        <w:r>
          <w:rPr>
            <w:noProof/>
          </w:rPr>
          <w:tab/>
        </w:r>
        <w:r>
          <w:rPr>
            <w:noProof/>
          </w:rPr>
          <w:fldChar w:fldCharType="begin"/>
        </w:r>
        <w:r>
          <w:rPr>
            <w:noProof/>
          </w:rPr>
          <w:instrText xml:space="preserve"> PAGEREF _Toc117023114 \h </w:instrText>
        </w:r>
        <w:r>
          <w:rPr>
            <w:noProof/>
          </w:rPr>
        </w:r>
      </w:ins>
      <w:r>
        <w:rPr>
          <w:noProof/>
        </w:rPr>
        <w:fldChar w:fldCharType="separate"/>
      </w:r>
      <w:ins w:id="666" w:author="Rapporteur" w:date="2022-10-18T22:01:00Z">
        <w:r>
          <w:rPr>
            <w:noProof/>
          </w:rPr>
          <w:t>99</w:t>
        </w:r>
        <w:r>
          <w:rPr>
            <w:noProof/>
          </w:rPr>
          <w:fldChar w:fldCharType="end"/>
        </w:r>
      </w:ins>
    </w:p>
    <w:p w14:paraId="7771E10B" w14:textId="77777777" w:rsidR="001114BE" w:rsidRDefault="001114BE">
      <w:pPr>
        <w:pStyle w:val="23"/>
        <w:rPr>
          <w:ins w:id="667" w:author="Rapporteur" w:date="2022-10-18T22:01:00Z"/>
          <w:rFonts w:asciiTheme="minorHAnsi" w:eastAsiaTheme="minorEastAsia" w:hAnsiTheme="minorHAnsi" w:cstheme="minorBidi"/>
          <w:noProof/>
          <w:kern w:val="2"/>
          <w:sz w:val="21"/>
          <w:szCs w:val="22"/>
          <w:lang w:val="en-US" w:eastAsia="zh-CN"/>
        </w:rPr>
      </w:pPr>
      <w:ins w:id="668" w:author="Rapporteur" w:date="2022-10-18T22:01:00Z">
        <w:r>
          <w:rPr>
            <w:noProof/>
            <w:lang w:eastAsia="zh-CN"/>
          </w:rPr>
          <w:t>6.28</w:t>
        </w:r>
        <w:r>
          <w:rPr>
            <w:rFonts w:asciiTheme="minorHAnsi" w:eastAsiaTheme="minorEastAsia" w:hAnsiTheme="minorHAnsi" w:cstheme="minorBidi"/>
            <w:noProof/>
            <w:kern w:val="2"/>
            <w:sz w:val="21"/>
            <w:szCs w:val="22"/>
            <w:lang w:val="en-US" w:eastAsia="zh-CN"/>
          </w:rPr>
          <w:tab/>
        </w:r>
        <w:r>
          <w:rPr>
            <w:noProof/>
          </w:rPr>
          <w:t>Solution #28: Session management and Mobility for RRC Inactive MBS data reception</w:t>
        </w:r>
        <w:r>
          <w:rPr>
            <w:noProof/>
          </w:rPr>
          <w:tab/>
        </w:r>
        <w:r>
          <w:rPr>
            <w:noProof/>
          </w:rPr>
          <w:fldChar w:fldCharType="begin"/>
        </w:r>
        <w:r>
          <w:rPr>
            <w:noProof/>
          </w:rPr>
          <w:instrText xml:space="preserve"> PAGEREF _Toc117023115 \h </w:instrText>
        </w:r>
        <w:r>
          <w:rPr>
            <w:noProof/>
          </w:rPr>
        </w:r>
      </w:ins>
      <w:r>
        <w:rPr>
          <w:noProof/>
        </w:rPr>
        <w:fldChar w:fldCharType="separate"/>
      </w:r>
      <w:ins w:id="669" w:author="Rapporteur" w:date="2022-10-18T22:01:00Z">
        <w:r>
          <w:rPr>
            <w:noProof/>
          </w:rPr>
          <w:t>100</w:t>
        </w:r>
        <w:r>
          <w:rPr>
            <w:noProof/>
          </w:rPr>
          <w:fldChar w:fldCharType="end"/>
        </w:r>
      </w:ins>
    </w:p>
    <w:p w14:paraId="66D36AC4" w14:textId="77777777" w:rsidR="001114BE" w:rsidRDefault="001114BE">
      <w:pPr>
        <w:pStyle w:val="33"/>
        <w:rPr>
          <w:ins w:id="670" w:author="Rapporteur" w:date="2022-10-18T22:01:00Z"/>
          <w:rFonts w:asciiTheme="minorHAnsi" w:eastAsiaTheme="minorEastAsia" w:hAnsiTheme="minorHAnsi" w:cstheme="minorBidi"/>
          <w:noProof/>
          <w:kern w:val="2"/>
          <w:sz w:val="21"/>
          <w:szCs w:val="22"/>
          <w:lang w:val="en-US" w:eastAsia="zh-CN"/>
        </w:rPr>
      </w:pPr>
      <w:ins w:id="671" w:author="Rapporteur" w:date="2022-10-18T22:01:00Z">
        <w:r>
          <w:rPr>
            <w:noProof/>
            <w:lang w:eastAsia="ko-KR"/>
          </w:rPr>
          <w:t>6.28.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3116 \h </w:instrText>
        </w:r>
        <w:r>
          <w:rPr>
            <w:noProof/>
          </w:rPr>
        </w:r>
      </w:ins>
      <w:r>
        <w:rPr>
          <w:noProof/>
        </w:rPr>
        <w:fldChar w:fldCharType="separate"/>
      </w:r>
      <w:ins w:id="672" w:author="Rapporteur" w:date="2022-10-18T22:01:00Z">
        <w:r>
          <w:rPr>
            <w:noProof/>
          </w:rPr>
          <w:t>100</w:t>
        </w:r>
        <w:r>
          <w:rPr>
            <w:noProof/>
          </w:rPr>
          <w:fldChar w:fldCharType="end"/>
        </w:r>
      </w:ins>
    </w:p>
    <w:p w14:paraId="57B3CBAD" w14:textId="77777777" w:rsidR="001114BE" w:rsidRDefault="001114BE">
      <w:pPr>
        <w:pStyle w:val="33"/>
        <w:rPr>
          <w:ins w:id="673" w:author="Rapporteur" w:date="2022-10-18T22:01:00Z"/>
          <w:rFonts w:asciiTheme="minorHAnsi" w:eastAsiaTheme="minorEastAsia" w:hAnsiTheme="minorHAnsi" w:cstheme="minorBidi"/>
          <w:noProof/>
          <w:kern w:val="2"/>
          <w:sz w:val="21"/>
          <w:szCs w:val="22"/>
          <w:lang w:val="en-US" w:eastAsia="zh-CN"/>
        </w:rPr>
      </w:pPr>
      <w:ins w:id="674" w:author="Rapporteur" w:date="2022-10-18T22:01:00Z">
        <w:r>
          <w:rPr>
            <w:noProof/>
          </w:rPr>
          <w:t>6.28.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3117 \h </w:instrText>
        </w:r>
        <w:r>
          <w:rPr>
            <w:noProof/>
          </w:rPr>
        </w:r>
      </w:ins>
      <w:r>
        <w:rPr>
          <w:noProof/>
        </w:rPr>
        <w:fldChar w:fldCharType="separate"/>
      </w:r>
      <w:ins w:id="675" w:author="Rapporteur" w:date="2022-10-18T22:01:00Z">
        <w:r>
          <w:rPr>
            <w:noProof/>
          </w:rPr>
          <w:t>100</w:t>
        </w:r>
        <w:r>
          <w:rPr>
            <w:noProof/>
          </w:rPr>
          <w:fldChar w:fldCharType="end"/>
        </w:r>
      </w:ins>
    </w:p>
    <w:p w14:paraId="279989F6" w14:textId="77777777" w:rsidR="001114BE" w:rsidRDefault="001114BE">
      <w:pPr>
        <w:pStyle w:val="33"/>
        <w:rPr>
          <w:ins w:id="676" w:author="Rapporteur" w:date="2022-10-18T22:01:00Z"/>
          <w:rFonts w:asciiTheme="minorHAnsi" w:eastAsiaTheme="minorEastAsia" w:hAnsiTheme="minorHAnsi" w:cstheme="minorBidi"/>
          <w:noProof/>
          <w:kern w:val="2"/>
          <w:sz w:val="21"/>
          <w:szCs w:val="22"/>
          <w:lang w:val="en-US" w:eastAsia="zh-CN"/>
        </w:rPr>
      </w:pPr>
      <w:ins w:id="677" w:author="Rapporteur" w:date="2022-10-18T22:01:00Z">
        <w:r>
          <w:rPr>
            <w:noProof/>
          </w:rPr>
          <w:t>6.28.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3118 \h </w:instrText>
        </w:r>
        <w:r>
          <w:rPr>
            <w:noProof/>
          </w:rPr>
        </w:r>
      </w:ins>
      <w:r>
        <w:rPr>
          <w:noProof/>
        </w:rPr>
        <w:fldChar w:fldCharType="separate"/>
      </w:r>
      <w:ins w:id="678" w:author="Rapporteur" w:date="2022-10-18T22:01:00Z">
        <w:r>
          <w:rPr>
            <w:noProof/>
          </w:rPr>
          <w:t>101</w:t>
        </w:r>
        <w:r>
          <w:rPr>
            <w:noProof/>
          </w:rPr>
          <w:fldChar w:fldCharType="end"/>
        </w:r>
      </w:ins>
    </w:p>
    <w:p w14:paraId="484E5B3D" w14:textId="77777777" w:rsidR="001114BE" w:rsidRDefault="001114BE">
      <w:pPr>
        <w:pStyle w:val="42"/>
        <w:rPr>
          <w:ins w:id="679" w:author="Rapporteur" w:date="2022-10-18T22:01:00Z"/>
          <w:rFonts w:asciiTheme="minorHAnsi" w:eastAsiaTheme="minorEastAsia" w:hAnsiTheme="minorHAnsi" w:cstheme="minorBidi"/>
          <w:noProof/>
          <w:kern w:val="2"/>
          <w:sz w:val="21"/>
          <w:szCs w:val="22"/>
          <w:lang w:val="en-US" w:eastAsia="zh-CN"/>
        </w:rPr>
      </w:pPr>
      <w:ins w:id="680" w:author="Rapporteur" w:date="2022-10-18T22:01:00Z">
        <w:r>
          <w:rPr>
            <w:noProof/>
          </w:rPr>
          <w:t>6.28.3.1</w:t>
        </w:r>
        <w:r>
          <w:rPr>
            <w:rFonts w:asciiTheme="minorHAnsi" w:eastAsiaTheme="minorEastAsia" w:hAnsiTheme="minorHAnsi" w:cstheme="minorBidi"/>
            <w:noProof/>
            <w:kern w:val="2"/>
            <w:sz w:val="21"/>
            <w:szCs w:val="22"/>
            <w:lang w:val="en-US" w:eastAsia="zh-CN"/>
          </w:rPr>
          <w:tab/>
        </w:r>
        <w:r>
          <w:rPr>
            <w:noProof/>
          </w:rPr>
          <w:t>Moving the UE to RRC Inactive mode</w:t>
        </w:r>
        <w:r>
          <w:rPr>
            <w:noProof/>
          </w:rPr>
          <w:tab/>
        </w:r>
        <w:r>
          <w:rPr>
            <w:noProof/>
          </w:rPr>
          <w:fldChar w:fldCharType="begin"/>
        </w:r>
        <w:r>
          <w:rPr>
            <w:noProof/>
          </w:rPr>
          <w:instrText xml:space="preserve"> PAGEREF _Toc117023119 \h </w:instrText>
        </w:r>
        <w:r>
          <w:rPr>
            <w:noProof/>
          </w:rPr>
        </w:r>
      </w:ins>
      <w:r>
        <w:rPr>
          <w:noProof/>
        </w:rPr>
        <w:fldChar w:fldCharType="separate"/>
      </w:r>
      <w:ins w:id="681" w:author="Rapporteur" w:date="2022-10-18T22:01:00Z">
        <w:r>
          <w:rPr>
            <w:noProof/>
          </w:rPr>
          <w:t>101</w:t>
        </w:r>
        <w:r>
          <w:rPr>
            <w:noProof/>
          </w:rPr>
          <w:fldChar w:fldCharType="end"/>
        </w:r>
      </w:ins>
    </w:p>
    <w:p w14:paraId="010F07D5" w14:textId="77777777" w:rsidR="001114BE" w:rsidRDefault="001114BE">
      <w:pPr>
        <w:pStyle w:val="42"/>
        <w:rPr>
          <w:ins w:id="682" w:author="Rapporteur" w:date="2022-10-18T22:01:00Z"/>
          <w:rFonts w:asciiTheme="minorHAnsi" w:eastAsiaTheme="minorEastAsia" w:hAnsiTheme="minorHAnsi" w:cstheme="minorBidi"/>
          <w:noProof/>
          <w:kern w:val="2"/>
          <w:sz w:val="21"/>
          <w:szCs w:val="22"/>
          <w:lang w:val="en-US" w:eastAsia="zh-CN"/>
        </w:rPr>
      </w:pPr>
      <w:ins w:id="683" w:author="Rapporteur" w:date="2022-10-18T22:01:00Z">
        <w:r>
          <w:rPr>
            <w:noProof/>
          </w:rPr>
          <w:t>Editor's note:</w:t>
        </w:r>
        <w:r>
          <w:rPr>
            <w:rFonts w:asciiTheme="minorHAnsi" w:eastAsiaTheme="minorEastAsia" w:hAnsiTheme="minorHAnsi" w:cstheme="minorBidi"/>
            <w:noProof/>
            <w:kern w:val="2"/>
            <w:sz w:val="21"/>
            <w:szCs w:val="22"/>
            <w:lang w:val="en-US" w:eastAsia="zh-CN"/>
          </w:rPr>
          <w:tab/>
        </w:r>
        <w:r>
          <w:rPr>
            <w:noProof/>
          </w:rPr>
          <w:t>The detailed solution will be defined by RAN WGs.</w:t>
        </w:r>
        <w:r>
          <w:rPr>
            <w:noProof/>
          </w:rPr>
          <w:tab/>
        </w:r>
        <w:r>
          <w:rPr>
            <w:noProof/>
          </w:rPr>
          <w:fldChar w:fldCharType="begin"/>
        </w:r>
        <w:r>
          <w:rPr>
            <w:noProof/>
          </w:rPr>
          <w:instrText xml:space="preserve"> PAGEREF _Toc117023120 \h </w:instrText>
        </w:r>
        <w:r>
          <w:rPr>
            <w:noProof/>
          </w:rPr>
        </w:r>
      </w:ins>
      <w:r>
        <w:rPr>
          <w:noProof/>
        </w:rPr>
        <w:fldChar w:fldCharType="separate"/>
      </w:r>
      <w:ins w:id="684" w:author="Rapporteur" w:date="2022-10-18T22:01:00Z">
        <w:r>
          <w:rPr>
            <w:noProof/>
          </w:rPr>
          <w:t>101</w:t>
        </w:r>
        <w:r>
          <w:rPr>
            <w:noProof/>
          </w:rPr>
          <w:fldChar w:fldCharType="end"/>
        </w:r>
      </w:ins>
    </w:p>
    <w:p w14:paraId="38AC3399" w14:textId="77777777" w:rsidR="001114BE" w:rsidRDefault="001114BE">
      <w:pPr>
        <w:pStyle w:val="42"/>
        <w:rPr>
          <w:ins w:id="685" w:author="Rapporteur" w:date="2022-10-18T22:01:00Z"/>
          <w:rFonts w:asciiTheme="minorHAnsi" w:eastAsiaTheme="minorEastAsia" w:hAnsiTheme="minorHAnsi" w:cstheme="minorBidi"/>
          <w:noProof/>
          <w:kern w:val="2"/>
          <w:sz w:val="21"/>
          <w:szCs w:val="22"/>
          <w:lang w:val="en-US" w:eastAsia="zh-CN"/>
        </w:rPr>
      </w:pPr>
      <w:ins w:id="686" w:author="Rapporteur" w:date="2022-10-18T22:01:00Z">
        <w:r>
          <w:rPr>
            <w:noProof/>
            <w:lang w:eastAsia="en-US"/>
          </w:rPr>
          <w:t>6.28.3.2</w:t>
        </w:r>
        <w:r>
          <w:rPr>
            <w:rFonts w:asciiTheme="minorHAnsi" w:eastAsiaTheme="minorEastAsia" w:hAnsiTheme="minorHAnsi" w:cstheme="minorBidi"/>
            <w:noProof/>
            <w:kern w:val="2"/>
            <w:sz w:val="21"/>
            <w:szCs w:val="22"/>
            <w:lang w:val="en-US" w:eastAsia="zh-CN"/>
          </w:rPr>
          <w:tab/>
        </w:r>
        <w:r>
          <w:rPr>
            <w:noProof/>
            <w:lang w:eastAsia="en-US"/>
          </w:rPr>
          <w:t>Mobility within/out of RNA area.</w:t>
        </w:r>
        <w:r>
          <w:rPr>
            <w:noProof/>
          </w:rPr>
          <w:tab/>
        </w:r>
        <w:r>
          <w:rPr>
            <w:noProof/>
          </w:rPr>
          <w:fldChar w:fldCharType="begin"/>
        </w:r>
        <w:r>
          <w:rPr>
            <w:noProof/>
          </w:rPr>
          <w:instrText xml:space="preserve"> PAGEREF _Toc117023121 \h </w:instrText>
        </w:r>
        <w:r>
          <w:rPr>
            <w:noProof/>
          </w:rPr>
        </w:r>
      </w:ins>
      <w:r>
        <w:rPr>
          <w:noProof/>
        </w:rPr>
        <w:fldChar w:fldCharType="separate"/>
      </w:r>
      <w:ins w:id="687" w:author="Rapporteur" w:date="2022-10-18T22:01:00Z">
        <w:r>
          <w:rPr>
            <w:noProof/>
          </w:rPr>
          <w:t>101</w:t>
        </w:r>
        <w:r>
          <w:rPr>
            <w:noProof/>
          </w:rPr>
          <w:fldChar w:fldCharType="end"/>
        </w:r>
      </w:ins>
    </w:p>
    <w:p w14:paraId="4144376B" w14:textId="77777777" w:rsidR="001114BE" w:rsidRDefault="001114BE">
      <w:pPr>
        <w:pStyle w:val="33"/>
        <w:rPr>
          <w:ins w:id="688" w:author="Rapporteur" w:date="2022-10-18T22:01:00Z"/>
          <w:rFonts w:asciiTheme="minorHAnsi" w:eastAsiaTheme="minorEastAsia" w:hAnsiTheme="minorHAnsi" w:cstheme="minorBidi"/>
          <w:noProof/>
          <w:kern w:val="2"/>
          <w:sz w:val="21"/>
          <w:szCs w:val="22"/>
          <w:lang w:val="en-US" w:eastAsia="zh-CN"/>
        </w:rPr>
      </w:pPr>
      <w:ins w:id="689" w:author="Rapporteur" w:date="2022-10-18T22:01:00Z">
        <w:r>
          <w:rPr>
            <w:noProof/>
          </w:rPr>
          <w:t>6.28.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rPr>
          <w:tab/>
        </w:r>
        <w:r>
          <w:rPr>
            <w:noProof/>
          </w:rPr>
          <w:fldChar w:fldCharType="begin"/>
        </w:r>
        <w:r>
          <w:rPr>
            <w:noProof/>
          </w:rPr>
          <w:instrText xml:space="preserve"> PAGEREF _Toc117023122 \h </w:instrText>
        </w:r>
        <w:r>
          <w:rPr>
            <w:noProof/>
          </w:rPr>
        </w:r>
      </w:ins>
      <w:r>
        <w:rPr>
          <w:noProof/>
        </w:rPr>
        <w:fldChar w:fldCharType="separate"/>
      </w:r>
      <w:ins w:id="690" w:author="Rapporteur" w:date="2022-10-18T22:01:00Z">
        <w:r>
          <w:rPr>
            <w:noProof/>
          </w:rPr>
          <w:t>103</w:t>
        </w:r>
        <w:r>
          <w:rPr>
            <w:noProof/>
          </w:rPr>
          <w:fldChar w:fldCharType="end"/>
        </w:r>
      </w:ins>
    </w:p>
    <w:p w14:paraId="710EEA12" w14:textId="77777777" w:rsidR="001114BE" w:rsidRDefault="001114BE">
      <w:pPr>
        <w:pStyle w:val="23"/>
        <w:rPr>
          <w:ins w:id="691" w:author="Rapporteur" w:date="2022-10-18T22:01:00Z"/>
          <w:rFonts w:asciiTheme="minorHAnsi" w:eastAsiaTheme="minorEastAsia" w:hAnsiTheme="minorHAnsi" w:cstheme="minorBidi"/>
          <w:noProof/>
          <w:kern w:val="2"/>
          <w:sz w:val="21"/>
          <w:szCs w:val="22"/>
          <w:lang w:val="en-US" w:eastAsia="zh-CN"/>
        </w:rPr>
      </w:pPr>
      <w:ins w:id="692" w:author="Rapporteur" w:date="2022-10-18T22:01:00Z">
        <w:r w:rsidRPr="001A0FF2">
          <w:rPr>
            <w:rFonts w:eastAsia="等线"/>
            <w:noProof/>
            <w:lang w:eastAsia="zh-CN"/>
          </w:rPr>
          <w:t>6.29</w:t>
        </w:r>
        <w:r>
          <w:rPr>
            <w:rFonts w:asciiTheme="minorHAnsi" w:eastAsiaTheme="minorEastAsia" w:hAnsiTheme="minorHAnsi" w:cstheme="minorBidi"/>
            <w:noProof/>
            <w:kern w:val="2"/>
            <w:sz w:val="21"/>
            <w:szCs w:val="22"/>
            <w:lang w:val="en-US" w:eastAsia="zh-CN"/>
          </w:rPr>
          <w:tab/>
        </w:r>
        <w:r w:rsidRPr="001A0FF2">
          <w:rPr>
            <w:rFonts w:eastAsia="等线"/>
            <w:noProof/>
          </w:rPr>
          <w:t>Solution</w:t>
        </w:r>
        <w:r w:rsidRPr="001A0FF2">
          <w:rPr>
            <w:rFonts w:eastAsia="等线"/>
            <w:noProof/>
            <w:lang w:eastAsia="zh-CN"/>
          </w:rPr>
          <w:t xml:space="preserve"> #29</w:t>
        </w:r>
        <w:r w:rsidRPr="001A0FF2">
          <w:rPr>
            <w:rFonts w:eastAsia="等线"/>
            <w:noProof/>
          </w:rPr>
          <w:t>: MOCN network sharing with a single TMGI</w:t>
        </w:r>
        <w:r>
          <w:rPr>
            <w:noProof/>
          </w:rPr>
          <w:tab/>
        </w:r>
        <w:r>
          <w:rPr>
            <w:noProof/>
          </w:rPr>
          <w:fldChar w:fldCharType="begin"/>
        </w:r>
        <w:r>
          <w:rPr>
            <w:noProof/>
          </w:rPr>
          <w:instrText xml:space="preserve"> PAGEREF _Toc117023123 \h </w:instrText>
        </w:r>
        <w:r>
          <w:rPr>
            <w:noProof/>
          </w:rPr>
        </w:r>
      </w:ins>
      <w:r>
        <w:rPr>
          <w:noProof/>
        </w:rPr>
        <w:fldChar w:fldCharType="separate"/>
      </w:r>
      <w:ins w:id="693" w:author="Rapporteur" w:date="2022-10-18T22:01:00Z">
        <w:r>
          <w:rPr>
            <w:noProof/>
          </w:rPr>
          <w:t>103</w:t>
        </w:r>
        <w:r>
          <w:rPr>
            <w:noProof/>
          </w:rPr>
          <w:fldChar w:fldCharType="end"/>
        </w:r>
      </w:ins>
    </w:p>
    <w:p w14:paraId="6436AB73" w14:textId="77777777" w:rsidR="001114BE" w:rsidRDefault="001114BE">
      <w:pPr>
        <w:pStyle w:val="33"/>
        <w:rPr>
          <w:ins w:id="694" w:author="Rapporteur" w:date="2022-10-18T22:01:00Z"/>
          <w:rFonts w:asciiTheme="minorHAnsi" w:eastAsiaTheme="minorEastAsia" w:hAnsiTheme="minorHAnsi" w:cstheme="minorBidi"/>
          <w:noProof/>
          <w:kern w:val="2"/>
          <w:sz w:val="21"/>
          <w:szCs w:val="22"/>
          <w:lang w:val="en-US" w:eastAsia="zh-CN"/>
        </w:rPr>
      </w:pPr>
      <w:ins w:id="695" w:author="Rapporteur" w:date="2022-10-18T22:01:00Z">
        <w:r w:rsidRPr="001A0FF2">
          <w:rPr>
            <w:rFonts w:eastAsia="等线"/>
            <w:noProof/>
            <w:lang w:eastAsia="ko-KR"/>
          </w:rPr>
          <w:t>6.29.1</w:t>
        </w:r>
        <w:r>
          <w:rPr>
            <w:rFonts w:asciiTheme="minorHAnsi" w:eastAsiaTheme="minorEastAsia" w:hAnsiTheme="minorHAnsi" w:cstheme="minorBidi"/>
            <w:noProof/>
            <w:kern w:val="2"/>
            <w:sz w:val="21"/>
            <w:szCs w:val="22"/>
            <w:lang w:val="en-US" w:eastAsia="zh-CN"/>
          </w:rPr>
          <w:tab/>
        </w:r>
        <w:r w:rsidRPr="001A0FF2">
          <w:rPr>
            <w:rFonts w:eastAsia="等线"/>
            <w:noProof/>
            <w:lang w:eastAsia="ko-KR"/>
          </w:rPr>
          <w:t>Introduction</w:t>
        </w:r>
        <w:r>
          <w:rPr>
            <w:noProof/>
          </w:rPr>
          <w:tab/>
        </w:r>
        <w:r>
          <w:rPr>
            <w:noProof/>
          </w:rPr>
          <w:fldChar w:fldCharType="begin"/>
        </w:r>
        <w:r>
          <w:rPr>
            <w:noProof/>
          </w:rPr>
          <w:instrText xml:space="preserve"> PAGEREF _Toc117023124 \h </w:instrText>
        </w:r>
        <w:r>
          <w:rPr>
            <w:noProof/>
          </w:rPr>
        </w:r>
      </w:ins>
      <w:r>
        <w:rPr>
          <w:noProof/>
        </w:rPr>
        <w:fldChar w:fldCharType="separate"/>
      </w:r>
      <w:ins w:id="696" w:author="Rapporteur" w:date="2022-10-18T22:01:00Z">
        <w:r>
          <w:rPr>
            <w:noProof/>
          </w:rPr>
          <w:t>103</w:t>
        </w:r>
        <w:r>
          <w:rPr>
            <w:noProof/>
          </w:rPr>
          <w:fldChar w:fldCharType="end"/>
        </w:r>
      </w:ins>
    </w:p>
    <w:p w14:paraId="205C3ECF" w14:textId="77777777" w:rsidR="001114BE" w:rsidRDefault="001114BE">
      <w:pPr>
        <w:pStyle w:val="33"/>
        <w:rPr>
          <w:ins w:id="697" w:author="Rapporteur" w:date="2022-10-18T22:01:00Z"/>
          <w:rFonts w:asciiTheme="minorHAnsi" w:eastAsiaTheme="minorEastAsia" w:hAnsiTheme="minorHAnsi" w:cstheme="minorBidi"/>
          <w:noProof/>
          <w:kern w:val="2"/>
          <w:sz w:val="21"/>
          <w:szCs w:val="22"/>
          <w:lang w:val="en-US" w:eastAsia="zh-CN"/>
        </w:rPr>
      </w:pPr>
      <w:ins w:id="698" w:author="Rapporteur" w:date="2022-10-18T22:01:00Z">
        <w:r w:rsidRPr="001A0FF2">
          <w:rPr>
            <w:rFonts w:eastAsia="等线"/>
            <w:noProof/>
            <w:lang w:eastAsia="ko-KR"/>
          </w:rPr>
          <w:t>6.29.2</w:t>
        </w:r>
        <w:r>
          <w:rPr>
            <w:rFonts w:asciiTheme="minorHAnsi" w:eastAsiaTheme="minorEastAsia" w:hAnsiTheme="minorHAnsi" w:cstheme="minorBidi"/>
            <w:noProof/>
            <w:kern w:val="2"/>
            <w:sz w:val="21"/>
            <w:szCs w:val="22"/>
            <w:lang w:val="en-US" w:eastAsia="zh-CN"/>
          </w:rPr>
          <w:tab/>
        </w:r>
        <w:r w:rsidRPr="001A0FF2">
          <w:rPr>
            <w:rFonts w:eastAsia="等线"/>
            <w:noProof/>
            <w:lang w:eastAsia="ko-KR"/>
          </w:rPr>
          <w:t>Description</w:t>
        </w:r>
        <w:r>
          <w:rPr>
            <w:noProof/>
          </w:rPr>
          <w:tab/>
        </w:r>
        <w:r>
          <w:rPr>
            <w:noProof/>
          </w:rPr>
          <w:fldChar w:fldCharType="begin"/>
        </w:r>
        <w:r>
          <w:rPr>
            <w:noProof/>
          </w:rPr>
          <w:instrText xml:space="preserve"> PAGEREF _Toc117023125 \h </w:instrText>
        </w:r>
        <w:r>
          <w:rPr>
            <w:noProof/>
          </w:rPr>
        </w:r>
      </w:ins>
      <w:r>
        <w:rPr>
          <w:noProof/>
        </w:rPr>
        <w:fldChar w:fldCharType="separate"/>
      </w:r>
      <w:ins w:id="699" w:author="Rapporteur" w:date="2022-10-18T22:01:00Z">
        <w:r>
          <w:rPr>
            <w:noProof/>
          </w:rPr>
          <w:t>104</w:t>
        </w:r>
        <w:r>
          <w:rPr>
            <w:noProof/>
          </w:rPr>
          <w:fldChar w:fldCharType="end"/>
        </w:r>
      </w:ins>
    </w:p>
    <w:p w14:paraId="0DE2517C" w14:textId="77777777" w:rsidR="001114BE" w:rsidRDefault="001114BE">
      <w:pPr>
        <w:pStyle w:val="33"/>
        <w:rPr>
          <w:ins w:id="700" w:author="Rapporteur" w:date="2022-10-18T22:01:00Z"/>
          <w:rFonts w:asciiTheme="minorHAnsi" w:eastAsiaTheme="minorEastAsia" w:hAnsiTheme="minorHAnsi" w:cstheme="minorBidi"/>
          <w:noProof/>
          <w:kern w:val="2"/>
          <w:sz w:val="21"/>
          <w:szCs w:val="22"/>
          <w:lang w:val="en-US" w:eastAsia="zh-CN"/>
        </w:rPr>
      </w:pPr>
      <w:ins w:id="701" w:author="Rapporteur" w:date="2022-10-18T22:01:00Z">
        <w:r w:rsidRPr="001A0FF2">
          <w:rPr>
            <w:rFonts w:eastAsia="等线"/>
            <w:noProof/>
          </w:rPr>
          <w:t>6.29.3</w:t>
        </w:r>
        <w:r>
          <w:rPr>
            <w:rFonts w:asciiTheme="minorHAnsi" w:eastAsiaTheme="minorEastAsia" w:hAnsiTheme="minorHAnsi" w:cstheme="minorBidi"/>
            <w:noProof/>
            <w:kern w:val="2"/>
            <w:sz w:val="21"/>
            <w:szCs w:val="22"/>
            <w:lang w:val="en-US" w:eastAsia="zh-CN"/>
          </w:rPr>
          <w:tab/>
        </w:r>
        <w:r w:rsidRPr="001A0FF2">
          <w:rPr>
            <w:rFonts w:eastAsia="等线"/>
            <w:noProof/>
          </w:rPr>
          <w:t>Procedures</w:t>
        </w:r>
        <w:r>
          <w:rPr>
            <w:noProof/>
          </w:rPr>
          <w:tab/>
        </w:r>
        <w:r>
          <w:rPr>
            <w:noProof/>
          </w:rPr>
          <w:fldChar w:fldCharType="begin"/>
        </w:r>
        <w:r>
          <w:rPr>
            <w:noProof/>
          </w:rPr>
          <w:instrText xml:space="preserve"> PAGEREF _Toc117023126 \h </w:instrText>
        </w:r>
        <w:r>
          <w:rPr>
            <w:noProof/>
          </w:rPr>
        </w:r>
      </w:ins>
      <w:r>
        <w:rPr>
          <w:noProof/>
        </w:rPr>
        <w:fldChar w:fldCharType="separate"/>
      </w:r>
      <w:ins w:id="702" w:author="Rapporteur" w:date="2022-10-18T22:01:00Z">
        <w:r>
          <w:rPr>
            <w:noProof/>
          </w:rPr>
          <w:t>104</w:t>
        </w:r>
        <w:r>
          <w:rPr>
            <w:noProof/>
          </w:rPr>
          <w:fldChar w:fldCharType="end"/>
        </w:r>
      </w:ins>
    </w:p>
    <w:p w14:paraId="3E5CC40F" w14:textId="77777777" w:rsidR="001114BE" w:rsidRDefault="001114BE">
      <w:pPr>
        <w:pStyle w:val="33"/>
        <w:rPr>
          <w:ins w:id="703" w:author="Rapporteur" w:date="2022-10-18T22:01:00Z"/>
          <w:rFonts w:asciiTheme="minorHAnsi" w:eastAsiaTheme="minorEastAsia" w:hAnsiTheme="minorHAnsi" w:cstheme="minorBidi"/>
          <w:noProof/>
          <w:kern w:val="2"/>
          <w:sz w:val="21"/>
          <w:szCs w:val="22"/>
          <w:lang w:val="en-US" w:eastAsia="zh-CN"/>
        </w:rPr>
      </w:pPr>
      <w:ins w:id="704" w:author="Rapporteur" w:date="2022-10-18T22:01:00Z">
        <w:r w:rsidRPr="001A0FF2">
          <w:rPr>
            <w:rFonts w:eastAsia="等线"/>
            <w:noProof/>
            <w:lang w:eastAsia="zh-CN"/>
          </w:rPr>
          <w:t>6.29.4</w:t>
        </w:r>
        <w:r>
          <w:rPr>
            <w:rFonts w:asciiTheme="minorHAnsi" w:eastAsiaTheme="minorEastAsia" w:hAnsiTheme="minorHAnsi" w:cstheme="minorBidi"/>
            <w:noProof/>
            <w:kern w:val="2"/>
            <w:sz w:val="21"/>
            <w:szCs w:val="22"/>
            <w:lang w:val="en-US" w:eastAsia="zh-CN"/>
          </w:rPr>
          <w:tab/>
        </w:r>
        <w:r w:rsidRPr="001A0FF2">
          <w:rPr>
            <w:rFonts w:eastAsia="等线"/>
            <w:noProof/>
          </w:rPr>
          <w:t>Impacts on services, entities and interfaces</w:t>
        </w:r>
        <w:r>
          <w:rPr>
            <w:noProof/>
          </w:rPr>
          <w:tab/>
        </w:r>
        <w:r>
          <w:rPr>
            <w:noProof/>
          </w:rPr>
          <w:fldChar w:fldCharType="begin"/>
        </w:r>
        <w:r>
          <w:rPr>
            <w:noProof/>
          </w:rPr>
          <w:instrText xml:space="preserve"> PAGEREF _Toc117023127 \h </w:instrText>
        </w:r>
        <w:r>
          <w:rPr>
            <w:noProof/>
          </w:rPr>
        </w:r>
      </w:ins>
      <w:r>
        <w:rPr>
          <w:noProof/>
        </w:rPr>
        <w:fldChar w:fldCharType="separate"/>
      </w:r>
      <w:ins w:id="705" w:author="Rapporteur" w:date="2022-10-18T22:01:00Z">
        <w:r>
          <w:rPr>
            <w:noProof/>
          </w:rPr>
          <w:t>106</w:t>
        </w:r>
        <w:r>
          <w:rPr>
            <w:noProof/>
          </w:rPr>
          <w:fldChar w:fldCharType="end"/>
        </w:r>
      </w:ins>
    </w:p>
    <w:p w14:paraId="07DA4E44" w14:textId="77777777" w:rsidR="001114BE" w:rsidRDefault="001114BE">
      <w:pPr>
        <w:pStyle w:val="23"/>
        <w:rPr>
          <w:ins w:id="706" w:author="Rapporteur" w:date="2022-10-18T22:01:00Z"/>
          <w:rFonts w:asciiTheme="minorHAnsi" w:eastAsiaTheme="minorEastAsia" w:hAnsiTheme="minorHAnsi" w:cstheme="minorBidi"/>
          <w:noProof/>
          <w:kern w:val="2"/>
          <w:sz w:val="21"/>
          <w:szCs w:val="22"/>
          <w:lang w:val="en-US" w:eastAsia="zh-CN"/>
        </w:rPr>
      </w:pPr>
      <w:ins w:id="707" w:author="Rapporteur" w:date="2022-10-18T22:01:00Z">
        <w:r w:rsidRPr="001A0FF2">
          <w:rPr>
            <w:rFonts w:eastAsia="等线"/>
            <w:noProof/>
            <w:lang w:eastAsia="zh-CN"/>
          </w:rPr>
          <w:t>6.30</w:t>
        </w:r>
        <w:r>
          <w:rPr>
            <w:rFonts w:asciiTheme="minorHAnsi" w:eastAsiaTheme="minorEastAsia" w:hAnsiTheme="minorHAnsi" w:cstheme="minorBidi"/>
            <w:noProof/>
            <w:kern w:val="2"/>
            <w:sz w:val="21"/>
            <w:szCs w:val="22"/>
            <w:lang w:val="en-US" w:eastAsia="zh-CN"/>
          </w:rPr>
          <w:tab/>
        </w:r>
        <w:r w:rsidRPr="001A0FF2">
          <w:rPr>
            <w:rFonts w:eastAsia="等线"/>
            <w:noProof/>
          </w:rPr>
          <w:t>Solution</w:t>
        </w:r>
        <w:r w:rsidRPr="001A0FF2">
          <w:rPr>
            <w:rFonts w:eastAsia="等线"/>
            <w:noProof/>
            <w:lang w:eastAsia="zh-CN"/>
          </w:rPr>
          <w:t xml:space="preserve"> #30</w:t>
        </w:r>
        <w:r w:rsidRPr="001A0FF2">
          <w:rPr>
            <w:rFonts w:eastAsia="等线"/>
            <w:noProof/>
          </w:rPr>
          <w:t>: On demand multicast MBS session set up by MB-SMF</w:t>
        </w:r>
        <w:r>
          <w:rPr>
            <w:noProof/>
          </w:rPr>
          <w:tab/>
        </w:r>
        <w:r>
          <w:rPr>
            <w:noProof/>
          </w:rPr>
          <w:fldChar w:fldCharType="begin"/>
        </w:r>
        <w:r>
          <w:rPr>
            <w:noProof/>
          </w:rPr>
          <w:instrText xml:space="preserve"> PAGEREF _Toc117023128 \h </w:instrText>
        </w:r>
        <w:r>
          <w:rPr>
            <w:noProof/>
          </w:rPr>
        </w:r>
      </w:ins>
      <w:r>
        <w:rPr>
          <w:noProof/>
        </w:rPr>
        <w:fldChar w:fldCharType="separate"/>
      </w:r>
      <w:ins w:id="708" w:author="Rapporteur" w:date="2022-10-18T22:01:00Z">
        <w:r>
          <w:rPr>
            <w:noProof/>
          </w:rPr>
          <w:t>107</w:t>
        </w:r>
        <w:r>
          <w:rPr>
            <w:noProof/>
          </w:rPr>
          <w:fldChar w:fldCharType="end"/>
        </w:r>
      </w:ins>
    </w:p>
    <w:p w14:paraId="5CF93FDF" w14:textId="77777777" w:rsidR="001114BE" w:rsidRDefault="001114BE">
      <w:pPr>
        <w:pStyle w:val="33"/>
        <w:rPr>
          <w:ins w:id="709" w:author="Rapporteur" w:date="2022-10-18T22:01:00Z"/>
          <w:rFonts w:asciiTheme="minorHAnsi" w:eastAsiaTheme="minorEastAsia" w:hAnsiTheme="minorHAnsi" w:cstheme="minorBidi"/>
          <w:noProof/>
          <w:kern w:val="2"/>
          <w:sz w:val="21"/>
          <w:szCs w:val="22"/>
          <w:lang w:val="en-US" w:eastAsia="zh-CN"/>
        </w:rPr>
      </w:pPr>
      <w:ins w:id="710" w:author="Rapporteur" w:date="2022-10-18T22:01:00Z">
        <w:r w:rsidRPr="001A0FF2">
          <w:rPr>
            <w:rFonts w:eastAsia="等线"/>
            <w:noProof/>
            <w:lang w:eastAsia="ko-KR"/>
          </w:rPr>
          <w:t>6.30.1</w:t>
        </w:r>
        <w:r>
          <w:rPr>
            <w:rFonts w:asciiTheme="minorHAnsi" w:eastAsiaTheme="minorEastAsia" w:hAnsiTheme="minorHAnsi" w:cstheme="minorBidi"/>
            <w:noProof/>
            <w:kern w:val="2"/>
            <w:sz w:val="21"/>
            <w:szCs w:val="22"/>
            <w:lang w:val="en-US" w:eastAsia="zh-CN"/>
          </w:rPr>
          <w:tab/>
        </w:r>
        <w:r w:rsidRPr="001A0FF2">
          <w:rPr>
            <w:rFonts w:eastAsia="等线"/>
            <w:noProof/>
            <w:lang w:eastAsia="ko-KR"/>
          </w:rPr>
          <w:t>Introduction</w:t>
        </w:r>
        <w:r>
          <w:rPr>
            <w:noProof/>
          </w:rPr>
          <w:tab/>
        </w:r>
        <w:r>
          <w:rPr>
            <w:noProof/>
          </w:rPr>
          <w:fldChar w:fldCharType="begin"/>
        </w:r>
        <w:r>
          <w:rPr>
            <w:noProof/>
          </w:rPr>
          <w:instrText xml:space="preserve"> PAGEREF _Toc117023129 \h </w:instrText>
        </w:r>
        <w:r>
          <w:rPr>
            <w:noProof/>
          </w:rPr>
        </w:r>
      </w:ins>
      <w:r>
        <w:rPr>
          <w:noProof/>
        </w:rPr>
        <w:fldChar w:fldCharType="separate"/>
      </w:r>
      <w:ins w:id="711" w:author="Rapporteur" w:date="2022-10-18T22:01:00Z">
        <w:r>
          <w:rPr>
            <w:noProof/>
          </w:rPr>
          <w:t>107</w:t>
        </w:r>
        <w:r>
          <w:rPr>
            <w:noProof/>
          </w:rPr>
          <w:fldChar w:fldCharType="end"/>
        </w:r>
      </w:ins>
    </w:p>
    <w:p w14:paraId="61143E8D" w14:textId="77777777" w:rsidR="001114BE" w:rsidRDefault="001114BE">
      <w:pPr>
        <w:pStyle w:val="33"/>
        <w:rPr>
          <w:ins w:id="712" w:author="Rapporteur" w:date="2022-10-18T22:01:00Z"/>
          <w:rFonts w:asciiTheme="minorHAnsi" w:eastAsiaTheme="minorEastAsia" w:hAnsiTheme="minorHAnsi" w:cstheme="minorBidi"/>
          <w:noProof/>
          <w:kern w:val="2"/>
          <w:sz w:val="21"/>
          <w:szCs w:val="22"/>
          <w:lang w:val="en-US" w:eastAsia="zh-CN"/>
        </w:rPr>
      </w:pPr>
      <w:ins w:id="713" w:author="Rapporteur" w:date="2022-10-18T22:01:00Z">
        <w:r w:rsidRPr="001A0FF2">
          <w:rPr>
            <w:rFonts w:eastAsia="等线"/>
            <w:noProof/>
            <w:lang w:eastAsia="ko-KR"/>
          </w:rPr>
          <w:t>6.30.2</w:t>
        </w:r>
        <w:r>
          <w:rPr>
            <w:rFonts w:asciiTheme="minorHAnsi" w:eastAsiaTheme="minorEastAsia" w:hAnsiTheme="minorHAnsi" w:cstheme="minorBidi"/>
            <w:noProof/>
            <w:kern w:val="2"/>
            <w:sz w:val="21"/>
            <w:szCs w:val="22"/>
            <w:lang w:val="en-US" w:eastAsia="zh-CN"/>
          </w:rPr>
          <w:tab/>
        </w:r>
        <w:r w:rsidRPr="001A0FF2">
          <w:rPr>
            <w:rFonts w:eastAsia="等线"/>
            <w:noProof/>
            <w:lang w:eastAsia="ko-KR"/>
          </w:rPr>
          <w:t>Description</w:t>
        </w:r>
        <w:r>
          <w:rPr>
            <w:noProof/>
          </w:rPr>
          <w:tab/>
        </w:r>
        <w:r>
          <w:rPr>
            <w:noProof/>
          </w:rPr>
          <w:fldChar w:fldCharType="begin"/>
        </w:r>
        <w:r>
          <w:rPr>
            <w:noProof/>
          </w:rPr>
          <w:instrText xml:space="preserve"> PAGEREF _Toc117023130 \h </w:instrText>
        </w:r>
        <w:r>
          <w:rPr>
            <w:noProof/>
          </w:rPr>
        </w:r>
      </w:ins>
      <w:r>
        <w:rPr>
          <w:noProof/>
        </w:rPr>
        <w:fldChar w:fldCharType="separate"/>
      </w:r>
      <w:ins w:id="714" w:author="Rapporteur" w:date="2022-10-18T22:01:00Z">
        <w:r>
          <w:rPr>
            <w:noProof/>
          </w:rPr>
          <w:t>108</w:t>
        </w:r>
        <w:r>
          <w:rPr>
            <w:noProof/>
          </w:rPr>
          <w:fldChar w:fldCharType="end"/>
        </w:r>
      </w:ins>
    </w:p>
    <w:p w14:paraId="60B0A0AE" w14:textId="77777777" w:rsidR="001114BE" w:rsidRDefault="001114BE">
      <w:pPr>
        <w:pStyle w:val="33"/>
        <w:rPr>
          <w:ins w:id="715" w:author="Rapporteur" w:date="2022-10-18T22:01:00Z"/>
          <w:rFonts w:asciiTheme="minorHAnsi" w:eastAsiaTheme="minorEastAsia" w:hAnsiTheme="minorHAnsi" w:cstheme="minorBidi"/>
          <w:noProof/>
          <w:kern w:val="2"/>
          <w:sz w:val="21"/>
          <w:szCs w:val="22"/>
          <w:lang w:val="en-US" w:eastAsia="zh-CN"/>
        </w:rPr>
      </w:pPr>
      <w:ins w:id="716" w:author="Rapporteur" w:date="2022-10-18T22:01:00Z">
        <w:r w:rsidRPr="001A0FF2">
          <w:rPr>
            <w:rFonts w:eastAsia="等线"/>
            <w:noProof/>
          </w:rPr>
          <w:t>6.30.3</w:t>
        </w:r>
        <w:r>
          <w:rPr>
            <w:rFonts w:asciiTheme="minorHAnsi" w:eastAsiaTheme="minorEastAsia" w:hAnsiTheme="minorHAnsi" w:cstheme="minorBidi"/>
            <w:noProof/>
            <w:kern w:val="2"/>
            <w:sz w:val="21"/>
            <w:szCs w:val="22"/>
            <w:lang w:val="en-US" w:eastAsia="zh-CN"/>
          </w:rPr>
          <w:tab/>
        </w:r>
        <w:r w:rsidRPr="001A0FF2">
          <w:rPr>
            <w:rFonts w:eastAsia="等线"/>
            <w:noProof/>
          </w:rPr>
          <w:t>Procedures</w:t>
        </w:r>
        <w:r>
          <w:rPr>
            <w:noProof/>
          </w:rPr>
          <w:tab/>
        </w:r>
        <w:r>
          <w:rPr>
            <w:noProof/>
          </w:rPr>
          <w:fldChar w:fldCharType="begin"/>
        </w:r>
        <w:r>
          <w:rPr>
            <w:noProof/>
          </w:rPr>
          <w:instrText xml:space="preserve"> PAGEREF _Toc117023131 \h </w:instrText>
        </w:r>
        <w:r>
          <w:rPr>
            <w:noProof/>
          </w:rPr>
        </w:r>
      </w:ins>
      <w:r>
        <w:rPr>
          <w:noProof/>
        </w:rPr>
        <w:fldChar w:fldCharType="separate"/>
      </w:r>
      <w:ins w:id="717" w:author="Rapporteur" w:date="2022-10-18T22:01:00Z">
        <w:r>
          <w:rPr>
            <w:noProof/>
          </w:rPr>
          <w:t>110</w:t>
        </w:r>
        <w:r>
          <w:rPr>
            <w:noProof/>
          </w:rPr>
          <w:fldChar w:fldCharType="end"/>
        </w:r>
      </w:ins>
    </w:p>
    <w:p w14:paraId="73111DE8" w14:textId="77777777" w:rsidR="001114BE" w:rsidRDefault="001114BE">
      <w:pPr>
        <w:pStyle w:val="33"/>
        <w:rPr>
          <w:ins w:id="718" w:author="Rapporteur" w:date="2022-10-18T22:01:00Z"/>
          <w:rFonts w:asciiTheme="minorHAnsi" w:eastAsiaTheme="minorEastAsia" w:hAnsiTheme="minorHAnsi" w:cstheme="minorBidi"/>
          <w:noProof/>
          <w:kern w:val="2"/>
          <w:sz w:val="21"/>
          <w:szCs w:val="22"/>
          <w:lang w:val="en-US" w:eastAsia="zh-CN"/>
        </w:rPr>
      </w:pPr>
      <w:ins w:id="719" w:author="Rapporteur" w:date="2022-10-18T22:01:00Z">
        <w:r w:rsidRPr="001A0FF2">
          <w:rPr>
            <w:rFonts w:eastAsia="等线"/>
            <w:noProof/>
            <w:lang w:eastAsia="zh-CN"/>
          </w:rPr>
          <w:t>6.30.4</w:t>
        </w:r>
        <w:r>
          <w:rPr>
            <w:rFonts w:asciiTheme="minorHAnsi" w:eastAsiaTheme="minorEastAsia" w:hAnsiTheme="minorHAnsi" w:cstheme="minorBidi"/>
            <w:noProof/>
            <w:kern w:val="2"/>
            <w:sz w:val="21"/>
            <w:szCs w:val="22"/>
            <w:lang w:val="en-US" w:eastAsia="zh-CN"/>
          </w:rPr>
          <w:tab/>
        </w:r>
        <w:r w:rsidRPr="001A0FF2">
          <w:rPr>
            <w:rFonts w:eastAsia="等线"/>
            <w:noProof/>
          </w:rPr>
          <w:t>Impacts on services, entities and interfaces</w:t>
        </w:r>
        <w:r w:rsidRPr="001A0FF2">
          <w:rPr>
            <w:rFonts w:eastAsia="等线"/>
            <w:noProof/>
            <w:lang w:eastAsia="zh-CN"/>
          </w:rPr>
          <w:t>.</w:t>
        </w:r>
        <w:r>
          <w:rPr>
            <w:noProof/>
          </w:rPr>
          <w:tab/>
        </w:r>
        <w:r>
          <w:rPr>
            <w:noProof/>
          </w:rPr>
          <w:fldChar w:fldCharType="begin"/>
        </w:r>
        <w:r>
          <w:rPr>
            <w:noProof/>
          </w:rPr>
          <w:instrText xml:space="preserve"> PAGEREF _Toc117023132 \h </w:instrText>
        </w:r>
        <w:r>
          <w:rPr>
            <w:noProof/>
          </w:rPr>
        </w:r>
      </w:ins>
      <w:r>
        <w:rPr>
          <w:noProof/>
        </w:rPr>
        <w:fldChar w:fldCharType="separate"/>
      </w:r>
      <w:ins w:id="720" w:author="Rapporteur" w:date="2022-10-18T22:01:00Z">
        <w:r>
          <w:rPr>
            <w:noProof/>
          </w:rPr>
          <w:t>112</w:t>
        </w:r>
        <w:r>
          <w:rPr>
            <w:noProof/>
          </w:rPr>
          <w:fldChar w:fldCharType="end"/>
        </w:r>
      </w:ins>
    </w:p>
    <w:p w14:paraId="72B5404B" w14:textId="77777777" w:rsidR="001114BE" w:rsidRDefault="001114BE">
      <w:pPr>
        <w:pStyle w:val="23"/>
        <w:rPr>
          <w:ins w:id="721" w:author="Rapporteur" w:date="2022-10-18T22:01:00Z"/>
          <w:rFonts w:asciiTheme="minorHAnsi" w:eastAsiaTheme="minorEastAsia" w:hAnsiTheme="minorHAnsi" w:cstheme="minorBidi"/>
          <w:noProof/>
          <w:kern w:val="2"/>
          <w:sz w:val="21"/>
          <w:szCs w:val="22"/>
          <w:lang w:val="en-US" w:eastAsia="zh-CN"/>
        </w:rPr>
      </w:pPr>
      <w:ins w:id="722" w:author="Rapporteur" w:date="2022-10-18T22:01:00Z">
        <w:r>
          <w:rPr>
            <w:noProof/>
            <w:lang w:eastAsia="zh-CN"/>
          </w:rPr>
          <w:t>6.31</w:t>
        </w:r>
        <w:r>
          <w:rPr>
            <w:rFonts w:asciiTheme="minorHAnsi" w:eastAsiaTheme="minorEastAsia" w:hAnsiTheme="minorHAnsi" w:cstheme="minorBidi"/>
            <w:noProof/>
            <w:kern w:val="2"/>
            <w:sz w:val="21"/>
            <w:szCs w:val="22"/>
            <w:lang w:val="en-US" w:eastAsia="zh-CN"/>
          </w:rPr>
          <w:tab/>
        </w:r>
        <w:r>
          <w:rPr>
            <w:noProof/>
          </w:rPr>
          <w:t>Solution</w:t>
        </w:r>
        <w:r>
          <w:rPr>
            <w:noProof/>
            <w:lang w:eastAsia="zh-CN"/>
          </w:rPr>
          <w:t xml:space="preserve"> #31</w:t>
        </w:r>
        <w:r>
          <w:rPr>
            <w:noProof/>
          </w:rPr>
          <w:t>: Multicast access control for high number of public safety UEs</w:t>
        </w:r>
        <w:r>
          <w:rPr>
            <w:noProof/>
          </w:rPr>
          <w:tab/>
        </w:r>
        <w:r>
          <w:rPr>
            <w:noProof/>
          </w:rPr>
          <w:fldChar w:fldCharType="begin"/>
        </w:r>
        <w:r>
          <w:rPr>
            <w:noProof/>
          </w:rPr>
          <w:instrText xml:space="preserve"> PAGEREF _Toc117023133 \h </w:instrText>
        </w:r>
        <w:r>
          <w:rPr>
            <w:noProof/>
          </w:rPr>
        </w:r>
      </w:ins>
      <w:r>
        <w:rPr>
          <w:noProof/>
        </w:rPr>
        <w:fldChar w:fldCharType="separate"/>
      </w:r>
      <w:ins w:id="723" w:author="Rapporteur" w:date="2022-10-18T22:01:00Z">
        <w:r>
          <w:rPr>
            <w:noProof/>
          </w:rPr>
          <w:t>113</w:t>
        </w:r>
        <w:r>
          <w:rPr>
            <w:noProof/>
          </w:rPr>
          <w:fldChar w:fldCharType="end"/>
        </w:r>
      </w:ins>
    </w:p>
    <w:p w14:paraId="2E70768E" w14:textId="77777777" w:rsidR="001114BE" w:rsidRDefault="001114BE">
      <w:pPr>
        <w:pStyle w:val="33"/>
        <w:rPr>
          <w:ins w:id="724" w:author="Rapporteur" w:date="2022-10-18T22:01:00Z"/>
          <w:rFonts w:asciiTheme="minorHAnsi" w:eastAsiaTheme="minorEastAsia" w:hAnsiTheme="minorHAnsi" w:cstheme="minorBidi"/>
          <w:noProof/>
          <w:kern w:val="2"/>
          <w:sz w:val="21"/>
          <w:szCs w:val="22"/>
          <w:lang w:val="en-US" w:eastAsia="zh-CN"/>
        </w:rPr>
      </w:pPr>
      <w:ins w:id="725" w:author="Rapporteur" w:date="2022-10-18T22:01:00Z">
        <w:r>
          <w:rPr>
            <w:noProof/>
            <w:lang w:eastAsia="ko-KR"/>
          </w:rPr>
          <w:t>6.31.1</w:t>
        </w:r>
        <w:r>
          <w:rPr>
            <w:rFonts w:asciiTheme="minorHAnsi" w:eastAsiaTheme="minorEastAsia" w:hAnsiTheme="minorHAnsi" w:cstheme="minorBidi"/>
            <w:noProof/>
            <w:kern w:val="2"/>
            <w:sz w:val="21"/>
            <w:szCs w:val="22"/>
            <w:lang w:val="en-US" w:eastAsia="zh-CN"/>
          </w:rPr>
          <w:tab/>
        </w:r>
        <w:r>
          <w:rPr>
            <w:noProof/>
            <w:lang w:eastAsia="ko-KR"/>
          </w:rPr>
          <w:t>Introduction</w:t>
        </w:r>
        <w:r>
          <w:rPr>
            <w:noProof/>
          </w:rPr>
          <w:tab/>
        </w:r>
        <w:r>
          <w:rPr>
            <w:noProof/>
          </w:rPr>
          <w:fldChar w:fldCharType="begin"/>
        </w:r>
        <w:r>
          <w:rPr>
            <w:noProof/>
          </w:rPr>
          <w:instrText xml:space="preserve"> PAGEREF _Toc117023134 \h </w:instrText>
        </w:r>
        <w:r>
          <w:rPr>
            <w:noProof/>
          </w:rPr>
        </w:r>
      </w:ins>
      <w:r>
        <w:rPr>
          <w:noProof/>
        </w:rPr>
        <w:fldChar w:fldCharType="separate"/>
      </w:r>
      <w:ins w:id="726" w:author="Rapporteur" w:date="2022-10-18T22:01:00Z">
        <w:r>
          <w:rPr>
            <w:noProof/>
          </w:rPr>
          <w:t>113</w:t>
        </w:r>
        <w:r>
          <w:rPr>
            <w:noProof/>
          </w:rPr>
          <w:fldChar w:fldCharType="end"/>
        </w:r>
      </w:ins>
    </w:p>
    <w:p w14:paraId="2B81026C" w14:textId="77777777" w:rsidR="001114BE" w:rsidRDefault="001114BE">
      <w:pPr>
        <w:pStyle w:val="33"/>
        <w:rPr>
          <w:ins w:id="727" w:author="Rapporteur" w:date="2022-10-18T22:01:00Z"/>
          <w:rFonts w:asciiTheme="minorHAnsi" w:eastAsiaTheme="minorEastAsia" w:hAnsiTheme="minorHAnsi" w:cstheme="minorBidi"/>
          <w:noProof/>
          <w:kern w:val="2"/>
          <w:sz w:val="21"/>
          <w:szCs w:val="22"/>
          <w:lang w:val="en-US" w:eastAsia="zh-CN"/>
        </w:rPr>
      </w:pPr>
      <w:ins w:id="728" w:author="Rapporteur" w:date="2022-10-18T22:01:00Z">
        <w:r>
          <w:rPr>
            <w:noProof/>
          </w:rPr>
          <w:t>6.31.2</w:t>
        </w:r>
        <w:r>
          <w:rPr>
            <w:rFonts w:asciiTheme="minorHAnsi" w:eastAsiaTheme="minorEastAsia" w:hAnsiTheme="minorHAnsi" w:cstheme="minorBidi"/>
            <w:noProof/>
            <w:kern w:val="2"/>
            <w:sz w:val="21"/>
            <w:szCs w:val="22"/>
            <w:lang w:val="en-US" w:eastAsia="zh-CN"/>
          </w:rPr>
          <w:tab/>
        </w:r>
        <w:r>
          <w:rPr>
            <w:noProof/>
          </w:rPr>
          <w:t>Functional description</w:t>
        </w:r>
        <w:r>
          <w:rPr>
            <w:noProof/>
          </w:rPr>
          <w:tab/>
        </w:r>
        <w:r>
          <w:rPr>
            <w:noProof/>
          </w:rPr>
          <w:fldChar w:fldCharType="begin"/>
        </w:r>
        <w:r>
          <w:rPr>
            <w:noProof/>
          </w:rPr>
          <w:instrText xml:space="preserve"> PAGEREF _Toc117023135 \h </w:instrText>
        </w:r>
        <w:r>
          <w:rPr>
            <w:noProof/>
          </w:rPr>
        </w:r>
      </w:ins>
      <w:r>
        <w:rPr>
          <w:noProof/>
        </w:rPr>
        <w:fldChar w:fldCharType="separate"/>
      </w:r>
      <w:ins w:id="729" w:author="Rapporteur" w:date="2022-10-18T22:01:00Z">
        <w:r>
          <w:rPr>
            <w:noProof/>
          </w:rPr>
          <w:t>113</w:t>
        </w:r>
        <w:r>
          <w:rPr>
            <w:noProof/>
          </w:rPr>
          <w:fldChar w:fldCharType="end"/>
        </w:r>
      </w:ins>
    </w:p>
    <w:p w14:paraId="0F46C51A" w14:textId="77777777" w:rsidR="001114BE" w:rsidRDefault="001114BE">
      <w:pPr>
        <w:pStyle w:val="33"/>
        <w:rPr>
          <w:ins w:id="730" w:author="Rapporteur" w:date="2022-10-18T22:01:00Z"/>
          <w:rFonts w:asciiTheme="minorHAnsi" w:eastAsiaTheme="minorEastAsia" w:hAnsiTheme="minorHAnsi" w:cstheme="minorBidi"/>
          <w:noProof/>
          <w:kern w:val="2"/>
          <w:sz w:val="21"/>
          <w:szCs w:val="22"/>
          <w:lang w:val="en-US" w:eastAsia="zh-CN"/>
        </w:rPr>
      </w:pPr>
      <w:ins w:id="731" w:author="Rapporteur" w:date="2022-10-18T22:01:00Z">
        <w:r>
          <w:rPr>
            <w:noProof/>
          </w:rPr>
          <w:t>6.31.3</w:t>
        </w:r>
        <w:r>
          <w:rPr>
            <w:rFonts w:asciiTheme="minorHAnsi" w:eastAsiaTheme="minorEastAsia"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17023136 \h </w:instrText>
        </w:r>
        <w:r>
          <w:rPr>
            <w:noProof/>
          </w:rPr>
        </w:r>
      </w:ins>
      <w:r>
        <w:rPr>
          <w:noProof/>
        </w:rPr>
        <w:fldChar w:fldCharType="separate"/>
      </w:r>
      <w:ins w:id="732" w:author="Rapporteur" w:date="2022-10-18T22:01:00Z">
        <w:r>
          <w:rPr>
            <w:noProof/>
          </w:rPr>
          <w:t>113</w:t>
        </w:r>
        <w:r>
          <w:rPr>
            <w:noProof/>
          </w:rPr>
          <w:fldChar w:fldCharType="end"/>
        </w:r>
      </w:ins>
    </w:p>
    <w:p w14:paraId="29041E16" w14:textId="77777777" w:rsidR="001114BE" w:rsidRDefault="001114BE">
      <w:pPr>
        <w:pStyle w:val="33"/>
        <w:rPr>
          <w:ins w:id="733" w:author="Rapporteur" w:date="2022-10-18T22:01:00Z"/>
          <w:rFonts w:asciiTheme="minorHAnsi" w:eastAsiaTheme="minorEastAsia" w:hAnsiTheme="minorHAnsi" w:cstheme="minorBidi"/>
          <w:noProof/>
          <w:kern w:val="2"/>
          <w:sz w:val="21"/>
          <w:szCs w:val="22"/>
          <w:lang w:val="en-US" w:eastAsia="zh-CN"/>
        </w:rPr>
      </w:pPr>
      <w:ins w:id="734" w:author="Rapporteur" w:date="2022-10-18T22:01:00Z">
        <w:r>
          <w:rPr>
            <w:noProof/>
          </w:rPr>
          <w:t>6.31.4</w:t>
        </w:r>
        <w:r>
          <w:rPr>
            <w:rFonts w:asciiTheme="minorHAnsi" w:eastAsiaTheme="minorEastAsia" w:hAnsiTheme="minorHAnsi" w:cstheme="minorBidi"/>
            <w:noProof/>
            <w:kern w:val="2"/>
            <w:sz w:val="21"/>
            <w:szCs w:val="22"/>
            <w:lang w:val="en-US" w:eastAsia="zh-CN"/>
          </w:rPr>
          <w:tab/>
        </w:r>
        <w:r>
          <w:rPr>
            <w:noProof/>
          </w:rPr>
          <w:t>Impacts on services, entities, and interfaces</w:t>
        </w:r>
        <w:r>
          <w:rPr>
            <w:noProof/>
          </w:rPr>
          <w:tab/>
        </w:r>
        <w:r>
          <w:rPr>
            <w:noProof/>
          </w:rPr>
          <w:fldChar w:fldCharType="begin"/>
        </w:r>
        <w:r>
          <w:rPr>
            <w:noProof/>
          </w:rPr>
          <w:instrText xml:space="preserve"> PAGEREF _Toc117023137 \h </w:instrText>
        </w:r>
        <w:r>
          <w:rPr>
            <w:noProof/>
          </w:rPr>
        </w:r>
      </w:ins>
      <w:r>
        <w:rPr>
          <w:noProof/>
        </w:rPr>
        <w:fldChar w:fldCharType="separate"/>
      </w:r>
      <w:ins w:id="735" w:author="Rapporteur" w:date="2022-10-18T22:01:00Z">
        <w:r>
          <w:rPr>
            <w:noProof/>
          </w:rPr>
          <w:t>114</w:t>
        </w:r>
        <w:r>
          <w:rPr>
            <w:noProof/>
          </w:rPr>
          <w:fldChar w:fldCharType="end"/>
        </w:r>
      </w:ins>
    </w:p>
    <w:p w14:paraId="1E02E8D8" w14:textId="77777777" w:rsidR="001114BE" w:rsidRDefault="001114BE">
      <w:pPr>
        <w:pStyle w:val="10"/>
        <w:rPr>
          <w:ins w:id="736" w:author="Rapporteur" w:date="2022-10-18T22:01:00Z"/>
          <w:rFonts w:asciiTheme="minorHAnsi" w:eastAsiaTheme="minorEastAsia" w:hAnsiTheme="minorHAnsi" w:cstheme="minorBidi"/>
          <w:noProof/>
          <w:kern w:val="2"/>
          <w:sz w:val="21"/>
          <w:szCs w:val="22"/>
          <w:lang w:val="en-US" w:eastAsia="zh-CN"/>
        </w:rPr>
      </w:pPr>
      <w:ins w:id="737" w:author="Rapporteur" w:date="2022-10-18T22:01:00Z">
        <w:r>
          <w:rPr>
            <w:noProof/>
            <w:lang w:eastAsia="zh-CN"/>
          </w:rPr>
          <w:t>7</w:t>
        </w:r>
        <w:r>
          <w:rPr>
            <w:rFonts w:asciiTheme="minorHAnsi" w:eastAsiaTheme="minorEastAsia" w:hAnsiTheme="minorHAnsi" w:cstheme="minorBidi"/>
            <w:noProof/>
            <w:kern w:val="2"/>
            <w:sz w:val="21"/>
            <w:szCs w:val="22"/>
            <w:lang w:val="en-US" w:eastAsia="zh-CN"/>
          </w:rPr>
          <w:tab/>
        </w:r>
        <w:r>
          <w:rPr>
            <w:noProof/>
            <w:lang w:eastAsia="zh-CN"/>
          </w:rPr>
          <w:t>Evaluation</w:t>
        </w:r>
        <w:r>
          <w:rPr>
            <w:noProof/>
          </w:rPr>
          <w:tab/>
        </w:r>
        <w:r>
          <w:rPr>
            <w:noProof/>
          </w:rPr>
          <w:fldChar w:fldCharType="begin"/>
        </w:r>
        <w:r>
          <w:rPr>
            <w:noProof/>
          </w:rPr>
          <w:instrText xml:space="preserve"> PAGEREF _Toc117023138 \h </w:instrText>
        </w:r>
        <w:r>
          <w:rPr>
            <w:noProof/>
          </w:rPr>
        </w:r>
      </w:ins>
      <w:r>
        <w:rPr>
          <w:noProof/>
        </w:rPr>
        <w:fldChar w:fldCharType="separate"/>
      </w:r>
      <w:ins w:id="738" w:author="Rapporteur" w:date="2022-10-18T22:01:00Z">
        <w:r>
          <w:rPr>
            <w:noProof/>
          </w:rPr>
          <w:t>114</w:t>
        </w:r>
        <w:r>
          <w:rPr>
            <w:noProof/>
          </w:rPr>
          <w:fldChar w:fldCharType="end"/>
        </w:r>
      </w:ins>
    </w:p>
    <w:p w14:paraId="70AB5871" w14:textId="77777777" w:rsidR="001114BE" w:rsidRDefault="001114BE">
      <w:pPr>
        <w:pStyle w:val="23"/>
        <w:rPr>
          <w:ins w:id="739" w:author="Rapporteur" w:date="2022-10-18T22:01:00Z"/>
          <w:rFonts w:asciiTheme="minorHAnsi" w:eastAsiaTheme="minorEastAsia" w:hAnsiTheme="minorHAnsi" w:cstheme="minorBidi"/>
          <w:noProof/>
          <w:kern w:val="2"/>
          <w:sz w:val="21"/>
          <w:szCs w:val="22"/>
          <w:lang w:val="en-US" w:eastAsia="zh-CN"/>
        </w:rPr>
      </w:pPr>
      <w:ins w:id="740" w:author="Rapporteur" w:date="2022-10-18T22:01:00Z">
        <w:r>
          <w:rPr>
            <w:noProof/>
          </w:rPr>
          <w:t>7.1</w:t>
        </w:r>
        <w:r>
          <w:rPr>
            <w:rFonts w:asciiTheme="minorHAnsi" w:eastAsiaTheme="minorEastAsia" w:hAnsiTheme="minorHAnsi" w:cstheme="minorBidi"/>
            <w:noProof/>
            <w:kern w:val="2"/>
            <w:sz w:val="21"/>
            <w:szCs w:val="22"/>
            <w:lang w:val="en-US" w:eastAsia="zh-CN"/>
          </w:rPr>
          <w:tab/>
        </w:r>
        <w:r>
          <w:rPr>
            <w:noProof/>
          </w:rPr>
          <w:t>Key Issue #1: MBS session reception in RRC Inactive</w:t>
        </w:r>
        <w:r>
          <w:rPr>
            <w:noProof/>
          </w:rPr>
          <w:tab/>
        </w:r>
        <w:r>
          <w:rPr>
            <w:noProof/>
          </w:rPr>
          <w:fldChar w:fldCharType="begin"/>
        </w:r>
        <w:r>
          <w:rPr>
            <w:noProof/>
          </w:rPr>
          <w:instrText xml:space="preserve"> PAGEREF _Toc117023139 \h </w:instrText>
        </w:r>
        <w:r>
          <w:rPr>
            <w:noProof/>
          </w:rPr>
        </w:r>
      </w:ins>
      <w:r>
        <w:rPr>
          <w:noProof/>
        </w:rPr>
        <w:fldChar w:fldCharType="separate"/>
      </w:r>
      <w:ins w:id="741" w:author="Rapporteur" w:date="2022-10-18T22:01:00Z">
        <w:r>
          <w:rPr>
            <w:noProof/>
          </w:rPr>
          <w:t>114</w:t>
        </w:r>
        <w:r>
          <w:rPr>
            <w:noProof/>
          </w:rPr>
          <w:fldChar w:fldCharType="end"/>
        </w:r>
      </w:ins>
    </w:p>
    <w:p w14:paraId="786CED2B" w14:textId="77777777" w:rsidR="001114BE" w:rsidRDefault="001114BE">
      <w:pPr>
        <w:pStyle w:val="33"/>
        <w:rPr>
          <w:ins w:id="742" w:author="Rapporteur" w:date="2022-10-18T22:01:00Z"/>
          <w:rFonts w:asciiTheme="minorHAnsi" w:eastAsiaTheme="minorEastAsia" w:hAnsiTheme="minorHAnsi" w:cstheme="minorBidi"/>
          <w:noProof/>
          <w:kern w:val="2"/>
          <w:sz w:val="21"/>
          <w:szCs w:val="22"/>
          <w:lang w:val="en-US" w:eastAsia="zh-CN"/>
        </w:rPr>
      </w:pPr>
      <w:ins w:id="743" w:author="Rapporteur" w:date="2022-10-18T22:01:00Z">
        <w:r>
          <w:rPr>
            <w:noProof/>
          </w:rPr>
          <w:t>7.1.1</w:t>
        </w:r>
        <w:r>
          <w:rPr>
            <w:rFonts w:asciiTheme="minorHAnsi" w:eastAsiaTheme="minorEastAsia" w:hAnsiTheme="minorHAnsi" w:cstheme="minorBidi"/>
            <w:noProof/>
            <w:kern w:val="2"/>
            <w:sz w:val="21"/>
            <w:szCs w:val="22"/>
            <w:lang w:val="en-US" w:eastAsia="zh-CN"/>
          </w:rPr>
          <w:tab/>
        </w:r>
        <w:r>
          <w:rPr>
            <w:noProof/>
          </w:rPr>
          <w:t>Overview over available solutions</w:t>
        </w:r>
        <w:r>
          <w:rPr>
            <w:noProof/>
          </w:rPr>
          <w:tab/>
        </w:r>
        <w:r>
          <w:rPr>
            <w:noProof/>
          </w:rPr>
          <w:fldChar w:fldCharType="begin"/>
        </w:r>
        <w:r>
          <w:rPr>
            <w:noProof/>
          </w:rPr>
          <w:instrText xml:space="preserve"> PAGEREF _Toc117023140 \h </w:instrText>
        </w:r>
        <w:r>
          <w:rPr>
            <w:noProof/>
          </w:rPr>
        </w:r>
      </w:ins>
      <w:r>
        <w:rPr>
          <w:noProof/>
        </w:rPr>
        <w:fldChar w:fldCharType="separate"/>
      </w:r>
      <w:ins w:id="744" w:author="Rapporteur" w:date="2022-10-18T22:01:00Z">
        <w:r>
          <w:rPr>
            <w:noProof/>
          </w:rPr>
          <w:t>114</w:t>
        </w:r>
        <w:r>
          <w:rPr>
            <w:noProof/>
          </w:rPr>
          <w:fldChar w:fldCharType="end"/>
        </w:r>
      </w:ins>
    </w:p>
    <w:p w14:paraId="05D39039" w14:textId="77777777" w:rsidR="001114BE" w:rsidRDefault="001114BE">
      <w:pPr>
        <w:pStyle w:val="33"/>
        <w:rPr>
          <w:ins w:id="745" w:author="Rapporteur" w:date="2022-10-18T22:01:00Z"/>
          <w:rFonts w:asciiTheme="minorHAnsi" w:eastAsiaTheme="minorEastAsia" w:hAnsiTheme="minorHAnsi" w:cstheme="minorBidi"/>
          <w:noProof/>
          <w:kern w:val="2"/>
          <w:sz w:val="21"/>
          <w:szCs w:val="22"/>
          <w:lang w:val="en-US" w:eastAsia="zh-CN"/>
        </w:rPr>
      </w:pPr>
      <w:ins w:id="746" w:author="Rapporteur" w:date="2022-10-18T22:01:00Z">
        <w:r>
          <w:rPr>
            <w:noProof/>
          </w:rPr>
          <w:t>7.1.2</w:t>
        </w:r>
        <w:r>
          <w:rPr>
            <w:rFonts w:asciiTheme="minorHAnsi" w:eastAsiaTheme="minorEastAsia" w:hAnsiTheme="minorHAnsi" w:cstheme="minorBidi"/>
            <w:noProof/>
            <w:kern w:val="2"/>
            <w:sz w:val="21"/>
            <w:szCs w:val="22"/>
            <w:lang w:val="en-US" w:eastAsia="zh-CN"/>
          </w:rPr>
          <w:tab/>
        </w:r>
        <w:r>
          <w:rPr>
            <w:noProof/>
          </w:rPr>
          <w:t>Assistance Information</w:t>
        </w:r>
        <w:r>
          <w:rPr>
            <w:noProof/>
          </w:rPr>
          <w:tab/>
        </w:r>
        <w:r>
          <w:rPr>
            <w:noProof/>
          </w:rPr>
          <w:fldChar w:fldCharType="begin"/>
        </w:r>
        <w:r>
          <w:rPr>
            <w:noProof/>
          </w:rPr>
          <w:instrText xml:space="preserve"> PAGEREF _Toc117023141 \h </w:instrText>
        </w:r>
        <w:r>
          <w:rPr>
            <w:noProof/>
          </w:rPr>
        </w:r>
      </w:ins>
      <w:r>
        <w:rPr>
          <w:noProof/>
        </w:rPr>
        <w:fldChar w:fldCharType="separate"/>
      </w:r>
      <w:ins w:id="747" w:author="Rapporteur" w:date="2022-10-18T22:01:00Z">
        <w:r>
          <w:rPr>
            <w:noProof/>
          </w:rPr>
          <w:t>117</w:t>
        </w:r>
        <w:r>
          <w:rPr>
            <w:noProof/>
          </w:rPr>
          <w:fldChar w:fldCharType="end"/>
        </w:r>
      </w:ins>
    </w:p>
    <w:p w14:paraId="20508917" w14:textId="77777777" w:rsidR="001114BE" w:rsidRDefault="001114BE">
      <w:pPr>
        <w:pStyle w:val="33"/>
        <w:rPr>
          <w:ins w:id="748" w:author="Rapporteur" w:date="2022-10-18T22:01:00Z"/>
          <w:rFonts w:asciiTheme="minorHAnsi" w:eastAsiaTheme="minorEastAsia" w:hAnsiTheme="minorHAnsi" w:cstheme="minorBidi"/>
          <w:noProof/>
          <w:kern w:val="2"/>
          <w:sz w:val="21"/>
          <w:szCs w:val="22"/>
          <w:lang w:val="en-US" w:eastAsia="zh-CN"/>
        </w:rPr>
      </w:pPr>
      <w:ins w:id="749" w:author="Rapporteur" w:date="2022-10-18T22:01:00Z">
        <w:r>
          <w:rPr>
            <w:noProof/>
          </w:rPr>
          <w:t>7.1.3</w:t>
        </w:r>
        <w:r>
          <w:rPr>
            <w:rFonts w:asciiTheme="minorHAnsi" w:eastAsiaTheme="minorEastAsia" w:hAnsiTheme="minorHAnsi" w:cstheme="minorBidi"/>
            <w:noProof/>
            <w:kern w:val="2"/>
            <w:sz w:val="21"/>
            <w:szCs w:val="22"/>
            <w:lang w:val="en-US" w:eastAsia="zh-CN"/>
          </w:rPr>
          <w:tab/>
        </w:r>
        <w:r>
          <w:rPr>
            <w:noProof/>
          </w:rPr>
          <w:t>Activation of MBS multicast session</w:t>
        </w:r>
        <w:r>
          <w:rPr>
            <w:noProof/>
          </w:rPr>
          <w:tab/>
        </w:r>
        <w:r>
          <w:rPr>
            <w:noProof/>
          </w:rPr>
          <w:fldChar w:fldCharType="begin"/>
        </w:r>
        <w:r>
          <w:rPr>
            <w:noProof/>
          </w:rPr>
          <w:instrText xml:space="preserve"> PAGEREF _Toc117023142 \h </w:instrText>
        </w:r>
        <w:r>
          <w:rPr>
            <w:noProof/>
          </w:rPr>
        </w:r>
      </w:ins>
      <w:r>
        <w:rPr>
          <w:noProof/>
        </w:rPr>
        <w:fldChar w:fldCharType="separate"/>
      </w:r>
      <w:ins w:id="750" w:author="Rapporteur" w:date="2022-10-18T22:01:00Z">
        <w:r>
          <w:rPr>
            <w:noProof/>
          </w:rPr>
          <w:t>119</w:t>
        </w:r>
        <w:r>
          <w:rPr>
            <w:noProof/>
          </w:rPr>
          <w:fldChar w:fldCharType="end"/>
        </w:r>
      </w:ins>
    </w:p>
    <w:p w14:paraId="4CA7FB8A" w14:textId="77777777" w:rsidR="001114BE" w:rsidRDefault="001114BE">
      <w:pPr>
        <w:pStyle w:val="33"/>
        <w:rPr>
          <w:ins w:id="751" w:author="Rapporteur" w:date="2022-10-18T22:01:00Z"/>
          <w:rFonts w:asciiTheme="minorHAnsi" w:eastAsiaTheme="minorEastAsia" w:hAnsiTheme="minorHAnsi" w:cstheme="minorBidi"/>
          <w:noProof/>
          <w:kern w:val="2"/>
          <w:sz w:val="21"/>
          <w:szCs w:val="22"/>
          <w:lang w:val="en-US" w:eastAsia="zh-CN"/>
        </w:rPr>
      </w:pPr>
      <w:ins w:id="752" w:author="Rapporteur" w:date="2022-10-18T22:01:00Z">
        <w:r>
          <w:rPr>
            <w:noProof/>
          </w:rPr>
          <w:t>7.1.4</w:t>
        </w:r>
        <w:r>
          <w:rPr>
            <w:rFonts w:asciiTheme="minorHAnsi" w:eastAsiaTheme="minorEastAsia" w:hAnsiTheme="minorHAnsi" w:cstheme="minorBidi"/>
            <w:noProof/>
            <w:kern w:val="2"/>
            <w:sz w:val="21"/>
            <w:szCs w:val="22"/>
            <w:lang w:val="en-US" w:eastAsia="zh-CN"/>
          </w:rPr>
          <w:tab/>
        </w:r>
        <w:r>
          <w:rPr>
            <w:noProof/>
          </w:rPr>
          <w:t>Mobility for RRC_Inactive UEs receiving MBS data</w:t>
        </w:r>
        <w:r>
          <w:rPr>
            <w:noProof/>
          </w:rPr>
          <w:tab/>
        </w:r>
        <w:r>
          <w:rPr>
            <w:noProof/>
          </w:rPr>
          <w:fldChar w:fldCharType="begin"/>
        </w:r>
        <w:r>
          <w:rPr>
            <w:noProof/>
          </w:rPr>
          <w:instrText xml:space="preserve"> PAGEREF _Toc117023143 \h </w:instrText>
        </w:r>
        <w:r>
          <w:rPr>
            <w:noProof/>
          </w:rPr>
        </w:r>
      </w:ins>
      <w:r>
        <w:rPr>
          <w:noProof/>
        </w:rPr>
        <w:fldChar w:fldCharType="separate"/>
      </w:r>
      <w:ins w:id="753" w:author="Rapporteur" w:date="2022-10-18T22:01:00Z">
        <w:r>
          <w:rPr>
            <w:noProof/>
          </w:rPr>
          <w:t>120</w:t>
        </w:r>
        <w:r>
          <w:rPr>
            <w:noProof/>
          </w:rPr>
          <w:fldChar w:fldCharType="end"/>
        </w:r>
      </w:ins>
    </w:p>
    <w:p w14:paraId="6369C236" w14:textId="77777777" w:rsidR="001114BE" w:rsidRDefault="001114BE">
      <w:pPr>
        <w:pStyle w:val="23"/>
        <w:rPr>
          <w:ins w:id="754" w:author="Rapporteur" w:date="2022-10-18T22:01:00Z"/>
          <w:rFonts w:asciiTheme="minorHAnsi" w:eastAsiaTheme="minorEastAsia" w:hAnsiTheme="minorHAnsi" w:cstheme="minorBidi"/>
          <w:noProof/>
          <w:kern w:val="2"/>
          <w:sz w:val="21"/>
          <w:szCs w:val="22"/>
          <w:lang w:val="en-US" w:eastAsia="zh-CN"/>
        </w:rPr>
      </w:pPr>
      <w:ins w:id="755" w:author="Rapporteur" w:date="2022-10-18T22:01:00Z">
        <w:r>
          <w:rPr>
            <w:noProof/>
            <w:lang w:eastAsia="zh-CN"/>
          </w:rPr>
          <w:t>7.2</w:t>
        </w:r>
        <w:r>
          <w:rPr>
            <w:rFonts w:asciiTheme="minorHAnsi" w:eastAsiaTheme="minorEastAsia" w:hAnsiTheme="minorHAnsi" w:cstheme="minorBidi"/>
            <w:noProof/>
            <w:kern w:val="2"/>
            <w:sz w:val="21"/>
            <w:szCs w:val="22"/>
            <w:lang w:val="en-US" w:eastAsia="zh-CN"/>
          </w:rPr>
          <w:tab/>
        </w:r>
        <w:r>
          <w:rPr>
            <w:noProof/>
            <w:lang w:eastAsia="ko-KR"/>
          </w:rPr>
          <w:t>Key Issue #2: 5MBS MOCN RAN Sharing</w:t>
        </w:r>
        <w:r>
          <w:rPr>
            <w:noProof/>
          </w:rPr>
          <w:tab/>
        </w:r>
        <w:r>
          <w:rPr>
            <w:noProof/>
          </w:rPr>
          <w:fldChar w:fldCharType="begin"/>
        </w:r>
        <w:r>
          <w:rPr>
            <w:noProof/>
          </w:rPr>
          <w:instrText xml:space="preserve"> PAGEREF _Toc117023144 \h </w:instrText>
        </w:r>
        <w:r>
          <w:rPr>
            <w:noProof/>
          </w:rPr>
        </w:r>
      </w:ins>
      <w:r>
        <w:rPr>
          <w:noProof/>
        </w:rPr>
        <w:fldChar w:fldCharType="separate"/>
      </w:r>
      <w:ins w:id="756" w:author="Rapporteur" w:date="2022-10-18T22:01:00Z">
        <w:r>
          <w:rPr>
            <w:noProof/>
          </w:rPr>
          <w:t>121</w:t>
        </w:r>
        <w:r>
          <w:rPr>
            <w:noProof/>
          </w:rPr>
          <w:fldChar w:fldCharType="end"/>
        </w:r>
      </w:ins>
    </w:p>
    <w:p w14:paraId="6B4C6CBA" w14:textId="77777777" w:rsidR="001114BE" w:rsidRDefault="001114BE">
      <w:pPr>
        <w:pStyle w:val="23"/>
        <w:rPr>
          <w:ins w:id="757" w:author="Rapporteur" w:date="2022-10-18T22:01:00Z"/>
          <w:rFonts w:asciiTheme="minorHAnsi" w:eastAsiaTheme="minorEastAsia" w:hAnsiTheme="minorHAnsi" w:cstheme="minorBidi"/>
          <w:noProof/>
          <w:kern w:val="2"/>
          <w:sz w:val="21"/>
          <w:szCs w:val="22"/>
          <w:lang w:val="en-US" w:eastAsia="zh-CN"/>
        </w:rPr>
      </w:pPr>
      <w:ins w:id="758" w:author="Rapporteur" w:date="2022-10-18T22:01:00Z">
        <w:r w:rsidRPr="001A0FF2">
          <w:rPr>
            <w:rFonts w:eastAsia="等线"/>
            <w:noProof/>
            <w:lang w:eastAsia="zh-CN"/>
          </w:rPr>
          <w:t>7.3</w:t>
        </w:r>
        <w:r>
          <w:rPr>
            <w:rFonts w:asciiTheme="minorHAnsi" w:eastAsiaTheme="minorEastAsia" w:hAnsiTheme="minorHAnsi" w:cstheme="minorBidi"/>
            <w:noProof/>
            <w:kern w:val="2"/>
            <w:sz w:val="21"/>
            <w:szCs w:val="22"/>
            <w:lang w:val="en-US" w:eastAsia="zh-CN"/>
          </w:rPr>
          <w:tab/>
        </w:r>
        <w:r>
          <w:rPr>
            <w:noProof/>
          </w:rPr>
          <w:t>Key Issue #3: On demand multicast MBS session</w:t>
        </w:r>
        <w:r>
          <w:rPr>
            <w:noProof/>
          </w:rPr>
          <w:tab/>
        </w:r>
        <w:r>
          <w:rPr>
            <w:noProof/>
          </w:rPr>
          <w:fldChar w:fldCharType="begin"/>
        </w:r>
        <w:r>
          <w:rPr>
            <w:noProof/>
          </w:rPr>
          <w:instrText xml:space="preserve"> PAGEREF _Toc117023145 \h </w:instrText>
        </w:r>
        <w:r>
          <w:rPr>
            <w:noProof/>
          </w:rPr>
        </w:r>
      </w:ins>
      <w:r>
        <w:rPr>
          <w:noProof/>
        </w:rPr>
        <w:fldChar w:fldCharType="separate"/>
      </w:r>
      <w:ins w:id="759" w:author="Rapporteur" w:date="2022-10-18T22:01:00Z">
        <w:r>
          <w:rPr>
            <w:noProof/>
          </w:rPr>
          <w:t>125</w:t>
        </w:r>
        <w:r>
          <w:rPr>
            <w:noProof/>
          </w:rPr>
          <w:fldChar w:fldCharType="end"/>
        </w:r>
      </w:ins>
    </w:p>
    <w:p w14:paraId="6DF416FA" w14:textId="77777777" w:rsidR="001114BE" w:rsidRDefault="001114BE">
      <w:pPr>
        <w:pStyle w:val="23"/>
        <w:rPr>
          <w:ins w:id="760" w:author="Rapporteur" w:date="2022-10-18T22:01:00Z"/>
          <w:rFonts w:asciiTheme="minorHAnsi" w:eastAsiaTheme="minorEastAsia" w:hAnsiTheme="minorHAnsi" w:cstheme="minorBidi"/>
          <w:noProof/>
          <w:kern w:val="2"/>
          <w:sz w:val="21"/>
          <w:szCs w:val="22"/>
          <w:lang w:val="en-US" w:eastAsia="zh-CN"/>
        </w:rPr>
      </w:pPr>
      <w:ins w:id="761" w:author="Rapporteur" w:date="2022-10-18T22:01:00Z">
        <w:r>
          <w:rPr>
            <w:noProof/>
            <w:lang w:eastAsia="zh-CN"/>
          </w:rPr>
          <w:t>7.4</w:t>
        </w:r>
        <w:r>
          <w:rPr>
            <w:rFonts w:asciiTheme="minorHAnsi" w:eastAsiaTheme="minorEastAsia" w:hAnsiTheme="minorHAnsi" w:cstheme="minorBidi"/>
            <w:noProof/>
            <w:kern w:val="2"/>
            <w:sz w:val="21"/>
            <w:szCs w:val="22"/>
            <w:lang w:val="en-US" w:eastAsia="zh-CN"/>
          </w:rPr>
          <w:tab/>
        </w:r>
        <w:r>
          <w:rPr>
            <w:noProof/>
            <w:lang w:eastAsia="ko-KR"/>
          </w:rPr>
          <w:t>Key Issue #4: Group message delivery</w:t>
        </w:r>
        <w:r>
          <w:rPr>
            <w:noProof/>
          </w:rPr>
          <w:tab/>
        </w:r>
        <w:r>
          <w:rPr>
            <w:noProof/>
          </w:rPr>
          <w:fldChar w:fldCharType="begin"/>
        </w:r>
        <w:r>
          <w:rPr>
            <w:noProof/>
          </w:rPr>
          <w:instrText xml:space="preserve"> PAGEREF _Toc117023146 \h </w:instrText>
        </w:r>
        <w:r>
          <w:rPr>
            <w:noProof/>
          </w:rPr>
        </w:r>
      </w:ins>
      <w:r>
        <w:rPr>
          <w:noProof/>
        </w:rPr>
        <w:fldChar w:fldCharType="separate"/>
      </w:r>
      <w:ins w:id="762" w:author="Rapporteur" w:date="2022-10-18T22:01:00Z">
        <w:r>
          <w:rPr>
            <w:noProof/>
          </w:rPr>
          <w:t>126</w:t>
        </w:r>
        <w:r>
          <w:rPr>
            <w:noProof/>
          </w:rPr>
          <w:fldChar w:fldCharType="end"/>
        </w:r>
      </w:ins>
    </w:p>
    <w:p w14:paraId="482254F4" w14:textId="77777777" w:rsidR="001114BE" w:rsidRDefault="001114BE">
      <w:pPr>
        <w:pStyle w:val="23"/>
        <w:rPr>
          <w:ins w:id="763" w:author="Rapporteur" w:date="2022-10-18T22:01:00Z"/>
          <w:rFonts w:asciiTheme="minorHAnsi" w:eastAsiaTheme="minorEastAsia" w:hAnsiTheme="minorHAnsi" w:cstheme="minorBidi"/>
          <w:noProof/>
          <w:kern w:val="2"/>
          <w:sz w:val="21"/>
          <w:szCs w:val="22"/>
          <w:lang w:val="en-US" w:eastAsia="zh-CN"/>
        </w:rPr>
      </w:pPr>
      <w:ins w:id="764" w:author="Rapporteur" w:date="2022-10-18T22:01:00Z">
        <w:r>
          <w:rPr>
            <w:noProof/>
            <w:lang w:eastAsia="zh-CN"/>
          </w:rPr>
          <w:t>7.5</w:t>
        </w:r>
        <w:r>
          <w:rPr>
            <w:rFonts w:asciiTheme="minorHAnsi" w:eastAsiaTheme="minorEastAsia" w:hAnsiTheme="minorHAnsi" w:cstheme="minorBidi"/>
            <w:noProof/>
            <w:kern w:val="2"/>
            <w:sz w:val="21"/>
            <w:szCs w:val="22"/>
            <w:lang w:val="en-US" w:eastAsia="zh-CN"/>
          </w:rPr>
          <w:tab/>
        </w:r>
        <w:r>
          <w:rPr>
            <w:noProof/>
            <w:lang w:eastAsia="ko-KR"/>
          </w:rPr>
          <w:t>Key Issue #5: Coexistence with existing power saving mechanisms for capability-limited devices</w:t>
        </w:r>
        <w:r>
          <w:rPr>
            <w:noProof/>
          </w:rPr>
          <w:tab/>
        </w:r>
        <w:r>
          <w:rPr>
            <w:noProof/>
          </w:rPr>
          <w:fldChar w:fldCharType="begin"/>
        </w:r>
        <w:r>
          <w:rPr>
            <w:noProof/>
          </w:rPr>
          <w:instrText xml:space="preserve"> PAGEREF _Toc117023147 \h </w:instrText>
        </w:r>
        <w:r>
          <w:rPr>
            <w:noProof/>
          </w:rPr>
        </w:r>
      </w:ins>
      <w:r>
        <w:rPr>
          <w:noProof/>
        </w:rPr>
        <w:fldChar w:fldCharType="separate"/>
      </w:r>
      <w:ins w:id="765" w:author="Rapporteur" w:date="2022-10-18T22:01:00Z">
        <w:r>
          <w:rPr>
            <w:noProof/>
          </w:rPr>
          <w:t>126</w:t>
        </w:r>
        <w:r>
          <w:rPr>
            <w:noProof/>
          </w:rPr>
          <w:fldChar w:fldCharType="end"/>
        </w:r>
      </w:ins>
    </w:p>
    <w:p w14:paraId="6821F047" w14:textId="77777777" w:rsidR="001114BE" w:rsidRDefault="001114BE">
      <w:pPr>
        <w:pStyle w:val="23"/>
        <w:rPr>
          <w:ins w:id="766" w:author="Rapporteur" w:date="2022-10-18T22:01:00Z"/>
          <w:rFonts w:asciiTheme="minorHAnsi" w:eastAsiaTheme="minorEastAsia" w:hAnsiTheme="minorHAnsi" w:cstheme="minorBidi"/>
          <w:noProof/>
          <w:kern w:val="2"/>
          <w:sz w:val="21"/>
          <w:szCs w:val="22"/>
          <w:lang w:val="en-US" w:eastAsia="zh-CN"/>
        </w:rPr>
      </w:pPr>
      <w:ins w:id="767" w:author="Rapporteur" w:date="2022-10-18T22:01:00Z">
        <w:r>
          <w:rPr>
            <w:noProof/>
            <w:lang w:eastAsia="zh-CN"/>
          </w:rPr>
          <w:t>7.6</w:t>
        </w:r>
        <w:r>
          <w:rPr>
            <w:rFonts w:asciiTheme="minorHAnsi" w:eastAsiaTheme="minorEastAsia" w:hAnsiTheme="minorHAnsi" w:cstheme="minorBidi"/>
            <w:noProof/>
            <w:kern w:val="2"/>
            <w:sz w:val="21"/>
            <w:szCs w:val="22"/>
            <w:lang w:val="en-US" w:eastAsia="zh-CN"/>
          </w:rPr>
          <w:tab/>
        </w:r>
        <w:r>
          <w:rPr>
            <w:noProof/>
            <w:lang w:eastAsia="ko-KR"/>
          </w:rPr>
          <w:t>Key Issue #6: Improvement for potential performance issues related to high numbers of public safety UEs</w:t>
        </w:r>
        <w:r>
          <w:rPr>
            <w:noProof/>
          </w:rPr>
          <w:tab/>
        </w:r>
        <w:r>
          <w:rPr>
            <w:noProof/>
          </w:rPr>
          <w:fldChar w:fldCharType="begin"/>
        </w:r>
        <w:r>
          <w:rPr>
            <w:noProof/>
          </w:rPr>
          <w:instrText xml:space="preserve"> PAGEREF _Toc117023148 \h </w:instrText>
        </w:r>
        <w:r>
          <w:rPr>
            <w:noProof/>
          </w:rPr>
        </w:r>
      </w:ins>
      <w:r>
        <w:rPr>
          <w:noProof/>
        </w:rPr>
        <w:fldChar w:fldCharType="separate"/>
      </w:r>
      <w:ins w:id="768" w:author="Rapporteur" w:date="2022-10-18T22:01:00Z">
        <w:r>
          <w:rPr>
            <w:noProof/>
          </w:rPr>
          <w:t>128</w:t>
        </w:r>
        <w:r>
          <w:rPr>
            <w:noProof/>
          </w:rPr>
          <w:fldChar w:fldCharType="end"/>
        </w:r>
      </w:ins>
    </w:p>
    <w:p w14:paraId="790BB340" w14:textId="77777777" w:rsidR="001114BE" w:rsidRDefault="001114BE">
      <w:pPr>
        <w:pStyle w:val="10"/>
        <w:rPr>
          <w:ins w:id="769" w:author="Rapporteur" w:date="2022-10-18T22:01:00Z"/>
          <w:rFonts w:asciiTheme="minorHAnsi" w:eastAsiaTheme="minorEastAsia" w:hAnsiTheme="minorHAnsi" w:cstheme="minorBidi"/>
          <w:noProof/>
          <w:kern w:val="2"/>
          <w:sz w:val="21"/>
          <w:szCs w:val="22"/>
          <w:lang w:val="en-US" w:eastAsia="zh-CN"/>
        </w:rPr>
      </w:pPr>
      <w:ins w:id="770" w:author="Rapporteur" w:date="2022-10-18T22:01:00Z">
        <w:r>
          <w:rPr>
            <w:noProof/>
          </w:rPr>
          <w:t>8</w:t>
        </w:r>
        <w:r>
          <w:rPr>
            <w:rFonts w:asciiTheme="minorHAnsi" w:eastAsiaTheme="minorEastAsia"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17023149 \h </w:instrText>
        </w:r>
        <w:r>
          <w:rPr>
            <w:noProof/>
          </w:rPr>
        </w:r>
      </w:ins>
      <w:r>
        <w:rPr>
          <w:noProof/>
        </w:rPr>
        <w:fldChar w:fldCharType="separate"/>
      </w:r>
      <w:ins w:id="771" w:author="Rapporteur" w:date="2022-10-18T22:01:00Z">
        <w:r>
          <w:rPr>
            <w:noProof/>
          </w:rPr>
          <w:t>130</w:t>
        </w:r>
        <w:r>
          <w:rPr>
            <w:noProof/>
          </w:rPr>
          <w:fldChar w:fldCharType="end"/>
        </w:r>
      </w:ins>
    </w:p>
    <w:p w14:paraId="50E887D3" w14:textId="77777777" w:rsidR="001114BE" w:rsidRDefault="001114BE">
      <w:pPr>
        <w:pStyle w:val="23"/>
        <w:rPr>
          <w:ins w:id="772" w:author="Rapporteur" w:date="2022-10-18T22:01:00Z"/>
          <w:rFonts w:asciiTheme="minorHAnsi" w:eastAsiaTheme="minorEastAsia" w:hAnsiTheme="minorHAnsi" w:cstheme="minorBidi"/>
          <w:noProof/>
          <w:kern w:val="2"/>
          <w:sz w:val="21"/>
          <w:szCs w:val="22"/>
          <w:lang w:val="en-US" w:eastAsia="zh-CN"/>
        </w:rPr>
      </w:pPr>
      <w:ins w:id="773" w:author="Rapporteur" w:date="2022-10-18T22:01:00Z">
        <w:r w:rsidRPr="001A0FF2">
          <w:rPr>
            <w:rFonts w:eastAsia="等线"/>
            <w:noProof/>
            <w:lang w:eastAsia="zh-CN"/>
          </w:rPr>
          <w:t>8.1</w:t>
        </w:r>
        <w:r>
          <w:rPr>
            <w:rFonts w:asciiTheme="minorHAnsi" w:eastAsiaTheme="minorEastAsia" w:hAnsiTheme="minorHAnsi" w:cstheme="minorBidi"/>
            <w:noProof/>
            <w:kern w:val="2"/>
            <w:sz w:val="21"/>
            <w:szCs w:val="22"/>
            <w:lang w:val="en-US" w:eastAsia="zh-CN"/>
          </w:rPr>
          <w:tab/>
        </w:r>
        <w:r w:rsidRPr="001A0FF2">
          <w:rPr>
            <w:rFonts w:eastAsia="等线"/>
            <w:noProof/>
            <w:lang w:eastAsia="ko-KR"/>
          </w:rPr>
          <w:t xml:space="preserve">Key Issue #1: </w:t>
        </w:r>
        <w:r>
          <w:rPr>
            <w:noProof/>
          </w:rPr>
          <w:t>MBS session reception in RRC Inactive</w:t>
        </w:r>
        <w:r>
          <w:rPr>
            <w:noProof/>
          </w:rPr>
          <w:tab/>
        </w:r>
        <w:r>
          <w:rPr>
            <w:noProof/>
          </w:rPr>
          <w:fldChar w:fldCharType="begin"/>
        </w:r>
        <w:r>
          <w:rPr>
            <w:noProof/>
          </w:rPr>
          <w:instrText xml:space="preserve"> PAGEREF _Toc117023150 \h </w:instrText>
        </w:r>
        <w:r>
          <w:rPr>
            <w:noProof/>
          </w:rPr>
        </w:r>
      </w:ins>
      <w:r>
        <w:rPr>
          <w:noProof/>
        </w:rPr>
        <w:fldChar w:fldCharType="separate"/>
      </w:r>
      <w:ins w:id="774" w:author="Rapporteur" w:date="2022-10-18T22:01:00Z">
        <w:r>
          <w:rPr>
            <w:noProof/>
          </w:rPr>
          <w:t>130</w:t>
        </w:r>
        <w:r>
          <w:rPr>
            <w:noProof/>
          </w:rPr>
          <w:fldChar w:fldCharType="end"/>
        </w:r>
      </w:ins>
    </w:p>
    <w:p w14:paraId="03AF80F3" w14:textId="77777777" w:rsidR="001114BE" w:rsidRDefault="001114BE">
      <w:pPr>
        <w:pStyle w:val="33"/>
        <w:rPr>
          <w:ins w:id="775" w:author="Rapporteur" w:date="2022-10-18T22:01:00Z"/>
          <w:rFonts w:asciiTheme="minorHAnsi" w:eastAsiaTheme="minorEastAsia" w:hAnsiTheme="minorHAnsi" w:cstheme="minorBidi"/>
          <w:noProof/>
          <w:kern w:val="2"/>
          <w:sz w:val="21"/>
          <w:szCs w:val="22"/>
          <w:lang w:val="en-US" w:eastAsia="zh-CN"/>
        </w:rPr>
      </w:pPr>
      <w:ins w:id="776" w:author="Rapporteur" w:date="2022-10-18T22:01:00Z">
        <w:r>
          <w:rPr>
            <w:noProof/>
            <w:lang w:eastAsia="zh-CN"/>
          </w:rPr>
          <w:t>8.1.1</w:t>
        </w:r>
        <w:r>
          <w:rPr>
            <w:rFonts w:asciiTheme="minorHAnsi" w:eastAsiaTheme="minorEastAsia" w:hAnsiTheme="minorHAnsi" w:cstheme="minorBidi"/>
            <w:noProof/>
            <w:kern w:val="2"/>
            <w:sz w:val="21"/>
            <w:szCs w:val="22"/>
            <w:lang w:val="en-US" w:eastAsia="zh-CN"/>
          </w:rPr>
          <w:tab/>
        </w:r>
        <w:r>
          <w:rPr>
            <w:noProof/>
            <w:lang w:eastAsia="zh-CN"/>
          </w:rPr>
          <w:t>Interim conclusions</w:t>
        </w:r>
        <w:r>
          <w:rPr>
            <w:noProof/>
          </w:rPr>
          <w:tab/>
        </w:r>
        <w:r>
          <w:rPr>
            <w:noProof/>
          </w:rPr>
          <w:fldChar w:fldCharType="begin"/>
        </w:r>
        <w:r>
          <w:rPr>
            <w:noProof/>
          </w:rPr>
          <w:instrText xml:space="preserve"> PAGEREF _Toc117023151 \h </w:instrText>
        </w:r>
        <w:r>
          <w:rPr>
            <w:noProof/>
          </w:rPr>
        </w:r>
      </w:ins>
      <w:r>
        <w:rPr>
          <w:noProof/>
        </w:rPr>
        <w:fldChar w:fldCharType="separate"/>
      </w:r>
      <w:ins w:id="777" w:author="Rapporteur" w:date="2022-10-18T22:01:00Z">
        <w:r>
          <w:rPr>
            <w:noProof/>
          </w:rPr>
          <w:t>130</w:t>
        </w:r>
        <w:r>
          <w:rPr>
            <w:noProof/>
          </w:rPr>
          <w:fldChar w:fldCharType="end"/>
        </w:r>
      </w:ins>
    </w:p>
    <w:p w14:paraId="7EF28ED7" w14:textId="77777777" w:rsidR="001114BE" w:rsidRDefault="001114BE">
      <w:pPr>
        <w:pStyle w:val="23"/>
        <w:rPr>
          <w:ins w:id="778" w:author="Rapporteur" w:date="2022-10-18T22:01:00Z"/>
          <w:rFonts w:asciiTheme="minorHAnsi" w:eastAsiaTheme="minorEastAsia" w:hAnsiTheme="minorHAnsi" w:cstheme="minorBidi"/>
          <w:noProof/>
          <w:kern w:val="2"/>
          <w:sz w:val="21"/>
          <w:szCs w:val="22"/>
          <w:lang w:val="en-US" w:eastAsia="zh-CN"/>
        </w:rPr>
      </w:pPr>
      <w:ins w:id="779" w:author="Rapporteur" w:date="2022-10-18T22:01:00Z">
        <w:r>
          <w:rPr>
            <w:noProof/>
          </w:rPr>
          <w:t>8.2</w:t>
        </w:r>
        <w:r>
          <w:rPr>
            <w:rFonts w:asciiTheme="minorHAnsi" w:eastAsiaTheme="minorEastAsia" w:hAnsiTheme="minorHAnsi" w:cstheme="minorBidi"/>
            <w:noProof/>
            <w:kern w:val="2"/>
            <w:sz w:val="21"/>
            <w:szCs w:val="22"/>
            <w:lang w:val="en-US" w:eastAsia="zh-CN"/>
          </w:rPr>
          <w:tab/>
        </w:r>
        <w:r>
          <w:rPr>
            <w:noProof/>
          </w:rPr>
          <w:t>Key Issue #2: MOCN network sharing</w:t>
        </w:r>
        <w:r>
          <w:rPr>
            <w:noProof/>
          </w:rPr>
          <w:tab/>
        </w:r>
        <w:r>
          <w:rPr>
            <w:noProof/>
          </w:rPr>
          <w:fldChar w:fldCharType="begin"/>
        </w:r>
        <w:r>
          <w:rPr>
            <w:noProof/>
          </w:rPr>
          <w:instrText xml:space="preserve"> PAGEREF _Toc117023152 \h </w:instrText>
        </w:r>
        <w:r>
          <w:rPr>
            <w:noProof/>
          </w:rPr>
        </w:r>
      </w:ins>
      <w:r>
        <w:rPr>
          <w:noProof/>
        </w:rPr>
        <w:fldChar w:fldCharType="separate"/>
      </w:r>
      <w:ins w:id="780" w:author="Rapporteur" w:date="2022-10-18T22:01:00Z">
        <w:r>
          <w:rPr>
            <w:noProof/>
          </w:rPr>
          <w:t>131</w:t>
        </w:r>
        <w:r>
          <w:rPr>
            <w:noProof/>
          </w:rPr>
          <w:fldChar w:fldCharType="end"/>
        </w:r>
      </w:ins>
    </w:p>
    <w:p w14:paraId="3A5EC086" w14:textId="77777777" w:rsidR="001114BE" w:rsidRDefault="001114BE">
      <w:pPr>
        <w:pStyle w:val="33"/>
        <w:rPr>
          <w:ins w:id="781" w:author="Rapporteur" w:date="2022-10-18T22:01:00Z"/>
          <w:rFonts w:asciiTheme="minorHAnsi" w:eastAsiaTheme="minorEastAsia" w:hAnsiTheme="minorHAnsi" w:cstheme="minorBidi"/>
          <w:noProof/>
          <w:kern w:val="2"/>
          <w:sz w:val="21"/>
          <w:szCs w:val="22"/>
          <w:lang w:val="en-US" w:eastAsia="zh-CN"/>
        </w:rPr>
      </w:pPr>
      <w:ins w:id="782" w:author="Rapporteur" w:date="2022-10-18T22:01:00Z">
        <w:r>
          <w:rPr>
            <w:noProof/>
            <w:lang w:eastAsia="zh-CN"/>
          </w:rPr>
          <w:t>8.2.1</w:t>
        </w:r>
        <w:r>
          <w:rPr>
            <w:rFonts w:asciiTheme="minorHAnsi" w:eastAsiaTheme="minorEastAsia" w:hAnsiTheme="minorHAnsi" w:cstheme="minorBidi"/>
            <w:noProof/>
            <w:kern w:val="2"/>
            <w:sz w:val="21"/>
            <w:szCs w:val="22"/>
            <w:lang w:val="en-US" w:eastAsia="zh-CN"/>
          </w:rPr>
          <w:tab/>
        </w:r>
        <w:r>
          <w:rPr>
            <w:noProof/>
            <w:lang w:eastAsia="zh-CN"/>
          </w:rPr>
          <w:t>Interim Conclusions</w:t>
        </w:r>
        <w:r>
          <w:rPr>
            <w:noProof/>
          </w:rPr>
          <w:tab/>
        </w:r>
        <w:r>
          <w:rPr>
            <w:noProof/>
          </w:rPr>
          <w:fldChar w:fldCharType="begin"/>
        </w:r>
        <w:r>
          <w:rPr>
            <w:noProof/>
          </w:rPr>
          <w:instrText xml:space="preserve"> PAGEREF _Toc117023153 \h </w:instrText>
        </w:r>
        <w:r>
          <w:rPr>
            <w:noProof/>
          </w:rPr>
        </w:r>
      </w:ins>
      <w:r>
        <w:rPr>
          <w:noProof/>
        </w:rPr>
        <w:fldChar w:fldCharType="separate"/>
      </w:r>
      <w:ins w:id="783" w:author="Rapporteur" w:date="2022-10-18T22:01:00Z">
        <w:r>
          <w:rPr>
            <w:noProof/>
          </w:rPr>
          <w:t>131</w:t>
        </w:r>
        <w:r>
          <w:rPr>
            <w:noProof/>
          </w:rPr>
          <w:fldChar w:fldCharType="end"/>
        </w:r>
      </w:ins>
    </w:p>
    <w:p w14:paraId="600C963E" w14:textId="77777777" w:rsidR="001114BE" w:rsidRDefault="001114BE">
      <w:pPr>
        <w:pStyle w:val="23"/>
        <w:rPr>
          <w:ins w:id="784" w:author="Rapporteur" w:date="2022-10-18T22:01:00Z"/>
          <w:rFonts w:asciiTheme="minorHAnsi" w:eastAsiaTheme="minorEastAsia" w:hAnsiTheme="minorHAnsi" w:cstheme="minorBidi"/>
          <w:noProof/>
          <w:kern w:val="2"/>
          <w:sz w:val="21"/>
          <w:szCs w:val="22"/>
          <w:lang w:val="en-US" w:eastAsia="zh-CN"/>
        </w:rPr>
      </w:pPr>
      <w:ins w:id="785" w:author="Rapporteur" w:date="2022-10-18T22:01:00Z">
        <w:r>
          <w:rPr>
            <w:noProof/>
            <w:lang w:eastAsia="zh-CN"/>
          </w:rPr>
          <w:t>8.4</w:t>
        </w:r>
        <w:r>
          <w:rPr>
            <w:rFonts w:asciiTheme="minorHAnsi" w:eastAsiaTheme="minorEastAsia" w:hAnsiTheme="minorHAnsi" w:cstheme="minorBidi"/>
            <w:noProof/>
            <w:kern w:val="2"/>
            <w:sz w:val="21"/>
            <w:szCs w:val="22"/>
            <w:lang w:val="en-US" w:eastAsia="zh-CN"/>
          </w:rPr>
          <w:tab/>
        </w:r>
        <w:r>
          <w:rPr>
            <w:noProof/>
            <w:lang w:eastAsia="ko-KR"/>
          </w:rPr>
          <w:t>Key Issue #4: Group message delivery</w:t>
        </w:r>
        <w:r>
          <w:rPr>
            <w:noProof/>
          </w:rPr>
          <w:tab/>
        </w:r>
        <w:r>
          <w:rPr>
            <w:noProof/>
          </w:rPr>
          <w:fldChar w:fldCharType="begin"/>
        </w:r>
        <w:r>
          <w:rPr>
            <w:noProof/>
          </w:rPr>
          <w:instrText xml:space="preserve"> PAGEREF _Toc117023154 \h </w:instrText>
        </w:r>
        <w:r>
          <w:rPr>
            <w:noProof/>
          </w:rPr>
        </w:r>
      </w:ins>
      <w:r>
        <w:rPr>
          <w:noProof/>
        </w:rPr>
        <w:fldChar w:fldCharType="separate"/>
      </w:r>
      <w:ins w:id="786" w:author="Rapporteur" w:date="2022-10-18T22:01:00Z">
        <w:r>
          <w:rPr>
            <w:noProof/>
          </w:rPr>
          <w:t>131</w:t>
        </w:r>
        <w:r>
          <w:rPr>
            <w:noProof/>
          </w:rPr>
          <w:fldChar w:fldCharType="end"/>
        </w:r>
      </w:ins>
    </w:p>
    <w:p w14:paraId="5DEC9FE3" w14:textId="77777777" w:rsidR="001114BE" w:rsidRDefault="001114BE">
      <w:pPr>
        <w:pStyle w:val="23"/>
        <w:rPr>
          <w:ins w:id="787" w:author="Rapporteur" w:date="2022-10-18T22:01:00Z"/>
          <w:rFonts w:asciiTheme="minorHAnsi" w:eastAsiaTheme="minorEastAsia" w:hAnsiTheme="minorHAnsi" w:cstheme="minorBidi"/>
          <w:noProof/>
          <w:kern w:val="2"/>
          <w:sz w:val="21"/>
          <w:szCs w:val="22"/>
          <w:lang w:val="en-US" w:eastAsia="zh-CN"/>
        </w:rPr>
      </w:pPr>
      <w:ins w:id="788" w:author="Rapporteur" w:date="2022-10-18T22:01:00Z">
        <w:r>
          <w:rPr>
            <w:noProof/>
            <w:lang w:eastAsia="zh-CN"/>
          </w:rPr>
          <w:t>8.6</w:t>
        </w:r>
        <w:r>
          <w:rPr>
            <w:rFonts w:asciiTheme="minorHAnsi" w:eastAsiaTheme="minorEastAsia" w:hAnsiTheme="minorHAnsi" w:cstheme="minorBidi"/>
            <w:noProof/>
            <w:kern w:val="2"/>
            <w:sz w:val="21"/>
            <w:szCs w:val="22"/>
            <w:lang w:val="en-US" w:eastAsia="zh-CN"/>
          </w:rPr>
          <w:tab/>
        </w:r>
        <w:r>
          <w:rPr>
            <w:noProof/>
            <w:lang w:eastAsia="zh-CN"/>
          </w:rPr>
          <w:t>Key Issue #6: Improvement for potential performance issues related to high numbers of public safety UEs</w:t>
        </w:r>
        <w:r>
          <w:rPr>
            <w:noProof/>
          </w:rPr>
          <w:tab/>
        </w:r>
        <w:r>
          <w:rPr>
            <w:noProof/>
          </w:rPr>
          <w:fldChar w:fldCharType="begin"/>
        </w:r>
        <w:r>
          <w:rPr>
            <w:noProof/>
          </w:rPr>
          <w:instrText xml:space="preserve"> PAGEREF _Toc117023155 \h </w:instrText>
        </w:r>
        <w:r>
          <w:rPr>
            <w:noProof/>
          </w:rPr>
        </w:r>
      </w:ins>
      <w:r>
        <w:rPr>
          <w:noProof/>
        </w:rPr>
        <w:fldChar w:fldCharType="separate"/>
      </w:r>
      <w:ins w:id="789" w:author="Rapporteur" w:date="2022-10-18T22:01:00Z">
        <w:r>
          <w:rPr>
            <w:noProof/>
          </w:rPr>
          <w:t>132</w:t>
        </w:r>
        <w:r>
          <w:rPr>
            <w:noProof/>
          </w:rPr>
          <w:fldChar w:fldCharType="end"/>
        </w:r>
      </w:ins>
    </w:p>
    <w:p w14:paraId="59BEBFB9" w14:textId="77777777" w:rsidR="001114BE" w:rsidRDefault="001114BE">
      <w:pPr>
        <w:pStyle w:val="90"/>
        <w:rPr>
          <w:ins w:id="790" w:author="Rapporteur" w:date="2022-10-18T22:01:00Z"/>
          <w:rFonts w:asciiTheme="minorHAnsi" w:eastAsiaTheme="minorEastAsia" w:hAnsiTheme="minorHAnsi" w:cstheme="minorBidi"/>
          <w:b w:val="0"/>
          <w:noProof/>
          <w:kern w:val="2"/>
          <w:sz w:val="21"/>
          <w:szCs w:val="22"/>
          <w:lang w:val="en-US" w:eastAsia="zh-CN"/>
        </w:rPr>
      </w:pPr>
      <w:ins w:id="791" w:author="Rapporteur" w:date="2022-10-18T22:01:00Z">
        <w:r>
          <w:rPr>
            <w:noProof/>
            <w:lang w:eastAsia="zh-CN"/>
          </w:rPr>
          <w:t>Annex A:</w:t>
        </w:r>
        <w:r>
          <w:rPr>
            <w:noProof/>
          </w:rPr>
          <w:t xml:space="preserve"> Public Safety use cases of large number of UEs in a single cell</w:t>
        </w:r>
        <w:r>
          <w:rPr>
            <w:noProof/>
          </w:rPr>
          <w:tab/>
        </w:r>
        <w:r>
          <w:rPr>
            <w:noProof/>
          </w:rPr>
          <w:fldChar w:fldCharType="begin"/>
        </w:r>
        <w:r>
          <w:rPr>
            <w:noProof/>
          </w:rPr>
          <w:instrText xml:space="preserve"> PAGEREF _Toc117023156 \h </w:instrText>
        </w:r>
        <w:r>
          <w:rPr>
            <w:noProof/>
          </w:rPr>
        </w:r>
      </w:ins>
      <w:r>
        <w:rPr>
          <w:noProof/>
        </w:rPr>
        <w:fldChar w:fldCharType="separate"/>
      </w:r>
      <w:ins w:id="792" w:author="Rapporteur" w:date="2022-10-18T22:01:00Z">
        <w:r>
          <w:rPr>
            <w:noProof/>
          </w:rPr>
          <w:t>133</w:t>
        </w:r>
        <w:r>
          <w:rPr>
            <w:noProof/>
          </w:rPr>
          <w:fldChar w:fldCharType="end"/>
        </w:r>
      </w:ins>
    </w:p>
    <w:p w14:paraId="05CE0A81" w14:textId="77777777" w:rsidR="001114BE" w:rsidRDefault="001114BE">
      <w:pPr>
        <w:pStyle w:val="90"/>
        <w:rPr>
          <w:ins w:id="793" w:author="Rapporteur" w:date="2022-10-18T22:01:00Z"/>
          <w:rFonts w:asciiTheme="minorHAnsi" w:eastAsiaTheme="minorEastAsia" w:hAnsiTheme="minorHAnsi" w:cstheme="minorBidi"/>
          <w:b w:val="0"/>
          <w:noProof/>
          <w:kern w:val="2"/>
          <w:sz w:val="21"/>
          <w:szCs w:val="22"/>
          <w:lang w:val="en-US" w:eastAsia="zh-CN"/>
        </w:rPr>
      </w:pPr>
      <w:ins w:id="794" w:author="Rapporteur" w:date="2022-10-18T22:01:00Z">
        <w:r>
          <w:rPr>
            <w:noProof/>
          </w:rPr>
          <w:t xml:space="preserve">Annex </w:t>
        </w:r>
        <w:r>
          <w:rPr>
            <w:noProof/>
            <w:lang w:eastAsia="zh-CN"/>
          </w:rPr>
          <w:t>B</w:t>
        </w:r>
        <w:r>
          <w:rPr>
            <w:noProof/>
          </w:rPr>
          <w:t>: Change history</w:t>
        </w:r>
        <w:r>
          <w:rPr>
            <w:noProof/>
          </w:rPr>
          <w:tab/>
        </w:r>
        <w:r>
          <w:rPr>
            <w:noProof/>
          </w:rPr>
          <w:fldChar w:fldCharType="begin"/>
        </w:r>
        <w:r>
          <w:rPr>
            <w:noProof/>
          </w:rPr>
          <w:instrText xml:space="preserve"> PAGEREF _Toc117023157 \h </w:instrText>
        </w:r>
        <w:r>
          <w:rPr>
            <w:noProof/>
          </w:rPr>
        </w:r>
      </w:ins>
      <w:r>
        <w:rPr>
          <w:noProof/>
        </w:rPr>
        <w:fldChar w:fldCharType="separate"/>
      </w:r>
      <w:ins w:id="795" w:author="Rapporteur" w:date="2022-10-18T22:01:00Z">
        <w:r>
          <w:rPr>
            <w:noProof/>
          </w:rPr>
          <w:t>134</w:t>
        </w:r>
        <w:r>
          <w:rPr>
            <w:noProof/>
          </w:rPr>
          <w:fldChar w:fldCharType="end"/>
        </w:r>
      </w:ins>
    </w:p>
    <w:p w14:paraId="412B882A" w14:textId="65F1E6CE" w:rsidR="000738CF" w:rsidDel="001114BE" w:rsidRDefault="000738CF">
      <w:pPr>
        <w:pStyle w:val="10"/>
        <w:rPr>
          <w:del w:id="796" w:author="Rapporteur" w:date="2022-10-18T22:01:00Z"/>
          <w:rFonts w:asciiTheme="minorHAnsi" w:eastAsiaTheme="minorEastAsia" w:hAnsiTheme="minorHAnsi" w:cstheme="minorBidi"/>
          <w:noProof/>
          <w:szCs w:val="22"/>
        </w:rPr>
      </w:pPr>
      <w:del w:id="797" w:author="Rapporteur" w:date="2022-10-18T22:01:00Z">
        <w:r w:rsidDel="001114BE">
          <w:rPr>
            <w:noProof/>
          </w:rPr>
          <w:delText>Foreword</w:delText>
        </w:r>
        <w:r w:rsidDel="001114BE">
          <w:rPr>
            <w:noProof/>
          </w:rPr>
          <w:tab/>
          <w:delText>8</w:delText>
        </w:r>
      </w:del>
    </w:p>
    <w:p w14:paraId="3E137D5D" w14:textId="56F8656A" w:rsidR="000738CF" w:rsidDel="001114BE" w:rsidRDefault="000738CF">
      <w:pPr>
        <w:pStyle w:val="10"/>
        <w:rPr>
          <w:del w:id="798" w:author="Rapporteur" w:date="2022-10-18T22:01:00Z"/>
          <w:rFonts w:asciiTheme="minorHAnsi" w:eastAsiaTheme="minorEastAsia" w:hAnsiTheme="minorHAnsi" w:cstheme="minorBidi"/>
          <w:noProof/>
          <w:szCs w:val="22"/>
        </w:rPr>
      </w:pPr>
      <w:del w:id="799" w:author="Rapporteur" w:date="2022-10-18T22:01:00Z">
        <w:r w:rsidDel="001114BE">
          <w:rPr>
            <w:noProof/>
          </w:rPr>
          <w:delText>1</w:delText>
        </w:r>
        <w:r w:rsidDel="001114BE">
          <w:rPr>
            <w:rFonts w:asciiTheme="minorHAnsi" w:eastAsiaTheme="minorEastAsia" w:hAnsiTheme="minorHAnsi" w:cstheme="minorBidi"/>
            <w:noProof/>
            <w:szCs w:val="22"/>
          </w:rPr>
          <w:tab/>
        </w:r>
        <w:r w:rsidDel="001114BE">
          <w:rPr>
            <w:noProof/>
          </w:rPr>
          <w:delText>Scope</w:delText>
        </w:r>
        <w:r w:rsidDel="001114BE">
          <w:rPr>
            <w:noProof/>
          </w:rPr>
          <w:tab/>
          <w:delText>10</w:delText>
        </w:r>
      </w:del>
    </w:p>
    <w:p w14:paraId="0CBD24EA" w14:textId="340F603A" w:rsidR="000738CF" w:rsidDel="001114BE" w:rsidRDefault="000738CF">
      <w:pPr>
        <w:pStyle w:val="10"/>
        <w:rPr>
          <w:del w:id="800" w:author="Rapporteur" w:date="2022-10-18T22:01:00Z"/>
          <w:rFonts w:asciiTheme="minorHAnsi" w:eastAsiaTheme="minorEastAsia" w:hAnsiTheme="minorHAnsi" w:cstheme="minorBidi"/>
          <w:noProof/>
          <w:szCs w:val="22"/>
        </w:rPr>
      </w:pPr>
      <w:del w:id="801" w:author="Rapporteur" w:date="2022-10-18T22:01:00Z">
        <w:r w:rsidDel="001114BE">
          <w:rPr>
            <w:noProof/>
          </w:rPr>
          <w:delText>2</w:delText>
        </w:r>
        <w:r w:rsidDel="001114BE">
          <w:rPr>
            <w:rFonts w:asciiTheme="minorHAnsi" w:eastAsiaTheme="minorEastAsia" w:hAnsiTheme="minorHAnsi" w:cstheme="minorBidi"/>
            <w:noProof/>
            <w:szCs w:val="22"/>
          </w:rPr>
          <w:tab/>
        </w:r>
        <w:r w:rsidDel="001114BE">
          <w:rPr>
            <w:noProof/>
          </w:rPr>
          <w:delText>References</w:delText>
        </w:r>
        <w:r w:rsidDel="001114BE">
          <w:rPr>
            <w:noProof/>
          </w:rPr>
          <w:tab/>
          <w:delText>10</w:delText>
        </w:r>
      </w:del>
    </w:p>
    <w:p w14:paraId="4F3DED76" w14:textId="073FEF1B" w:rsidR="000738CF" w:rsidDel="001114BE" w:rsidRDefault="000738CF">
      <w:pPr>
        <w:pStyle w:val="10"/>
        <w:rPr>
          <w:del w:id="802" w:author="Rapporteur" w:date="2022-10-18T22:01:00Z"/>
          <w:rFonts w:asciiTheme="minorHAnsi" w:eastAsiaTheme="minorEastAsia" w:hAnsiTheme="minorHAnsi" w:cstheme="minorBidi"/>
          <w:noProof/>
          <w:szCs w:val="22"/>
        </w:rPr>
      </w:pPr>
      <w:del w:id="803" w:author="Rapporteur" w:date="2022-10-18T22:01:00Z">
        <w:r w:rsidDel="001114BE">
          <w:rPr>
            <w:noProof/>
          </w:rPr>
          <w:delText>3</w:delText>
        </w:r>
        <w:r w:rsidDel="001114BE">
          <w:rPr>
            <w:rFonts w:asciiTheme="minorHAnsi" w:eastAsiaTheme="minorEastAsia" w:hAnsiTheme="minorHAnsi" w:cstheme="minorBidi"/>
            <w:noProof/>
            <w:szCs w:val="22"/>
          </w:rPr>
          <w:tab/>
        </w:r>
        <w:r w:rsidDel="001114BE">
          <w:rPr>
            <w:noProof/>
          </w:rPr>
          <w:delText>Definitions of terms and abbreviations</w:delText>
        </w:r>
        <w:r w:rsidDel="001114BE">
          <w:rPr>
            <w:noProof/>
          </w:rPr>
          <w:tab/>
          <w:delText>11</w:delText>
        </w:r>
      </w:del>
    </w:p>
    <w:p w14:paraId="15CBBA83" w14:textId="7288A5A0" w:rsidR="000738CF" w:rsidDel="001114BE" w:rsidRDefault="000738CF">
      <w:pPr>
        <w:pStyle w:val="23"/>
        <w:rPr>
          <w:del w:id="804" w:author="Rapporteur" w:date="2022-10-18T22:01:00Z"/>
          <w:rFonts w:asciiTheme="minorHAnsi" w:eastAsiaTheme="minorEastAsia" w:hAnsiTheme="minorHAnsi" w:cstheme="minorBidi"/>
          <w:noProof/>
          <w:sz w:val="22"/>
          <w:szCs w:val="22"/>
        </w:rPr>
      </w:pPr>
      <w:del w:id="805" w:author="Rapporteur" w:date="2022-10-18T22:01:00Z">
        <w:r w:rsidDel="001114BE">
          <w:rPr>
            <w:noProof/>
          </w:rPr>
          <w:delText>3.1</w:delText>
        </w:r>
        <w:r w:rsidDel="001114BE">
          <w:rPr>
            <w:rFonts w:asciiTheme="minorHAnsi" w:eastAsiaTheme="minorEastAsia" w:hAnsiTheme="minorHAnsi" w:cstheme="minorBidi"/>
            <w:noProof/>
            <w:sz w:val="22"/>
            <w:szCs w:val="22"/>
          </w:rPr>
          <w:tab/>
        </w:r>
        <w:r w:rsidDel="001114BE">
          <w:rPr>
            <w:noProof/>
          </w:rPr>
          <w:delText>Terms</w:delText>
        </w:r>
        <w:r w:rsidDel="001114BE">
          <w:rPr>
            <w:noProof/>
          </w:rPr>
          <w:tab/>
          <w:delText>11</w:delText>
        </w:r>
      </w:del>
    </w:p>
    <w:p w14:paraId="43BEE39E" w14:textId="75C9F308" w:rsidR="000738CF" w:rsidDel="001114BE" w:rsidRDefault="000738CF">
      <w:pPr>
        <w:pStyle w:val="23"/>
        <w:rPr>
          <w:del w:id="806" w:author="Rapporteur" w:date="2022-10-18T22:01:00Z"/>
          <w:rFonts w:asciiTheme="minorHAnsi" w:eastAsiaTheme="minorEastAsia" w:hAnsiTheme="minorHAnsi" w:cstheme="minorBidi"/>
          <w:noProof/>
          <w:sz w:val="22"/>
          <w:szCs w:val="22"/>
        </w:rPr>
      </w:pPr>
      <w:del w:id="807" w:author="Rapporteur" w:date="2022-10-18T22:01:00Z">
        <w:r w:rsidDel="001114BE">
          <w:rPr>
            <w:noProof/>
          </w:rPr>
          <w:delText>3.2</w:delText>
        </w:r>
        <w:r w:rsidDel="001114BE">
          <w:rPr>
            <w:rFonts w:asciiTheme="minorHAnsi" w:eastAsiaTheme="minorEastAsia" w:hAnsiTheme="minorHAnsi" w:cstheme="minorBidi"/>
            <w:noProof/>
            <w:sz w:val="22"/>
            <w:szCs w:val="22"/>
          </w:rPr>
          <w:tab/>
        </w:r>
        <w:r w:rsidDel="001114BE">
          <w:rPr>
            <w:noProof/>
          </w:rPr>
          <w:delText>Abbreviations</w:delText>
        </w:r>
        <w:r w:rsidDel="001114BE">
          <w:rPr>
            <w:noProof/>
          </w:rPr>
          <w:tab/>
          <w:delText>11</w:delText>
        </w:r>
      </w:del>
    </w:p>
    <w:p w14:paraId="0D2F0ECD" w14:textId="1357D517" w:rsidR="000738CF" w:rsidDel="001114BE" w:rsidRDefault="000738CF">
      <w:pPr>
        <w:pStyle w:val="10"/>
        <w:rPr>
          <w:del w:id="808" w:author="Rapporteur" w:date="2022-10-18T22:01:00Z"/>
          <w:rFonts w:asciiTheme="minorHAnsi" w:eastAsiaTheme="minorEastAsia" w:hAnsiTheme="minorHAnsi" w:cstheme="minorBidi"/>
          <w:noProof/>
          <w:szCs w:val="22"/>
        </w:rPr>
      </w:pPr>
      <w:del w:id="809" w:author="Rapporteur" w:date="2022-10-18T22:01:00Z">
        <w:r w:rsidDel="001114BE">
          <w:rPr>
            <w:noProof/>
          </w:rPr>
          <w:delText>4</w:delText>
        </w:r>
        <w:r w:rsidDel="001114BE">
          <w:rPr>
            <w:rFonts w:asciiTheme="minorHAnsi" w:eastAsiaTheme="minorEastAsia" w:hAnsiTheme="minorHAnsi" w:cstheme="minorBidi"/>
            <w:noProof/>
            <w:szCs w:val="22"/>
          </w:rPr>
          <w:tab/>
        </w:r>
        <w:r w:rsidDel="001114BE">
          <w:rPr>
            <w:noProof/>
          </w:rPr>
          <w:delText>Architectural Assumptions and Principles</w:delText>
        </w:r>
        <w:r w:rsidDel="001114BE">
          <w:rPr>
            <w:noProof/>
          </w:rPr>
          <w:tab/>
          <w:delText>12</w:delText>
        </w:r>
      </w:del>
    </w:p>
    <w:p w14:paraId="61577F40" w14:textId="09C9D04F" w:rsidR="000738CF" w:rsidDel="001114BE" w:rsidRDefault="000738CF">
      <w:pPr>
        <w:pStyle w:val="23"/>
        <w:rPr>
          <w:del w:id="810" w:author="Rapporteur" w:date="2022-10-18T22:01:00Z"/>
          <w:rFonts w:asciiTheme="minorHAnsi" w:eastAsiaTheme="minorEastAsia" w:hAnsiTheme="minorHAnsi" w:cstheme="minorBidi"/>
          <w:noProof/>
          <w:sz w:val="22"/>
          <w:szCs w:val="22"/>
        </w:rPr>
      </w:pPr>
      <w:del w:id="811" w:author="Rapporteur" w:date="2022-10-18T22:01:00Z">
        <w:r w:rsidDel="001114BE">
          <w:rPr>
            <w:noProof/>
            <w:lang w:eastAsia="zh-CN"/>
          </w:rPr>
          <w:delText>4</w:delText>
        </w:r>
        <w:r w:rsidDel="001114BE">
          <w:rPr>
            <w:noProof/>
          </w:rPr>
          <w:delText>.</w:delText>
        </w:r>
        <w:r w:rsidDel="001114BE">
          <w:rPr>
            <w:noProof/>
            <w:lang w:eastAsia="zh-CN"/>
          </w:rPr>
          <w:delText>1</w:delText>
        </w:r>
        <w:r w:rsidDel="001114BE">
          <w:rPr>
            <w:rFonts w:asciiTheme="minorHAnsi" w:eastAsiaTheme="minorEastAsia" w:hAnsiTheme="minorHAnsi" w:cstheme="minorBidi"/>
            <w:noProof/>
            <w:sz w:val="22"/>
            <w:szCs w:val="22"/>
          </w:rPr>
          <w:tab/>
        </w:r>
        <w:r w:rsidDel="001114BE">
          <w:rPr>
            <w:noProof/>
          </w:rPr>
          <w:delText>C</w:delText>
        </w:r>
        <w:r w:rsidDel="001114BE">
          <w:rPr>
            <w:noProof/>
            <w:lang w:eastAsia="zh-CN"/>
          </w:rPr>
          <w:delText>ommon a</w:delText>
        </w:r>
        <w:r w:rsidDel="001114BE">
          <w:rPr>
            <w:noProof/>
          </w:rPr>
          <w:delText>rchitectural requirements and principles</w:delText>
        </w:r>
        <w:r w:rsidDel="001114BE">
          <w:rPr>
            <w:noProof/>
          </w:rPr>
          <w:tab/>
          <w:delText>12</w:delText>
        </w:r>
      </w:del>
    </w:p>
    <w:p w14:paraId="74B99D9A" w14:textId="2136281B" w:rsidR="000738CF" w:rsidDel="001114BE" w:rsidRDefault="000738CF">
      <w:pPr>
        <w:pStyle w:val="23"/>
        <w:rPr>
          <w:del w:id="812" w:author="Rapporteur" w:date="2022-10-18T22:01:00Z"/>
          <w:rFonts w:asciiTheme="minorHAnsi" w:eastAsiaTheme="minorEastAsia" w:hAnsiTheme="minorHAnsi" w:cstheme="minorBidi"/>
          <w:noProof/>
          <w:sz w:val="22"/>
          <w:szCs w:val="22"/>
        </w:rPr>
      </w:pPr>
      <w:del w:id="813" w:author="Rapporteur" w:date="2022-10-18T22:01:00Z">
        <w:r w:rsidDel="001114BE">
          <w:rPr>
            <w:noProof/>
            <w:lang w:eastAsia="zh-CN"/>
          </w:rPr>
          <w:delText>4</w:delText>
        </w:r>
        <w:r w:rsidDel="001114BE">
          <w:rPr>
            <w:noProof/>
          </w:rPr>
          <w:delText>.2</w:delText>
        </w:r>
        <w:r w:rsidDel="001114BE">
          <w:rPr>
            <w:rFonts w:asciiTheme="minorHAnsi" w:eastAsiaTheme="minorEastAsia" w:hAnsiTheme="minorHAnsi" w:cstheme="minorBidi"/>
            <w:noProof/>
            <w:sz w:val="22"/>
            <w:szCs w:val="22"/>
          </w:rPr>
          <w:tab/>
        </w:r>
        <w:r w:rsidDel="001114BE">
          <w:rPr>
            <w:noProof/>
          </w:rPr>
          <w:delText>Specific architectural requirements and principles for public safety service in a cell with large number of UEs</w:delText>
        </w:r>
        <w:r w:rsidDel="001114BE">
          <w:rPr>
            <w:noProof/>
          </w:rPr>
          <w:tab/>
          <w:delText>12</w:delText>
        </w:r>
      </w:del>
    </w:p>
    <w:p w14:paraId="0FE0179B" w14:textId="3F7D8164" w:rsidR="000738CF" w:rsidDel="001114BE" w:rsidRDefault="000738CF">
      <w:pPr>
        <w:pStyle w:val="10"/>
        <w:rPr>
          <w:del w:id="814" w:author="Rapporteur" w:date="2022-10-18T22:01:00Z"/>
          <w:rFonts w:asciiTheme="minorHAnsi" w:eastAsiaTheme="minorEastAsia" w:hAnsiTheme="minorHAnsi" w:cstheme="minorBidi"/>
          <w:noProof/>
          <w:szCs w:val="22"/>
        </w:rPr>
      </w:pPr>
      <w:del w:id="815" w:author="Rapporteur" w:date="2022-10-18T22:01:00Z">
        <w:r w:rsidDel="001114BE">
          <w:rPr>
            <w:noProof/>
          </w:rPr>
          <w:delText>5</w:delText>
        </w:r>
        <w:r w:rsidDel="001114BE">
          <w:rPr>
            <w:rFonts w:asciiTheme="minorHAnsi" w:eastAsiaTheme="minorEastAsia" w:hAnsiTheme="minorHAnsi" w:cstheme="minorBidi"/>
            <w:noProof/>
            <w:szCs w:val="22"/>
          </w:rPr>
          <w:tab/>
        </w:r>
        <w:r w:rsidDel="001114BE">
          <w:rPr>
            <w:noProof/>
          </w:rPr>
          <w:delText>Key Issues</w:delText>
        </w:r>
        <w:r w:rsidDel="001114BE">
          <w:rPr>
            <w:noProof/>
          </w:rPr>
          <w:tab/>
          <w:delText>13</w:delText>
        </w:r>
      </w:del>
    </w:p>
    <w:p w14:paraId="22F65620" w14:textId="2394F785" w:rsidR="000738CF" w:rsidDel="001114BE" w:rsidRDefault="000738CF">
      <w:pPr>
        <w:pStyle w:val="23"/>
        <w:rPr>
          <w:del w:id="816" w:author="Rapporteur" w:date="2022-10-18T22:01:00Z"/>
          <w:rFonts w:asciiTheme="minorHAnsi" w:eastAsiaTheme="minorEastAsia" w:hAnsiTheme="minorHAnsi" w:cstheme="minorBidi"/>
          <w:noProof/>
          <w:sz w:val="22"/>
          <w:szCs w:val="22"/>
        </w:rPr>
      </w:pPr>
      <w:del w:id="817" w:author="Rapporteur" w:date="2022-10-18T22:01:00Z">
        <w:r w:rsidDel="001114BE">
          <w:rPr>
            <w:noProof/>
          </w:rPr>
          <w:delText>5.1</w:delText>
        </w:r>
        <w:r w:rsidDel="001114BE">
          <w:rPr>
            <w:rFonts w:asciiTheme="minorHAnsi" w:eastAsiaTheme="minorEastAsia" w:hAnsiTheme="minorHAnsi" w:cstheme="minorBidi"/>
            <w:noProof/>
            <w:sz w:val="22"/>
            <w:szCs w:val="22"/>
          </w:rPr>
          <w:tab/>
        </w:r>
        <w:r w:rsidDel="001114BE">
          <w:rPr>
            <w:noProof/>
          </w:rPr>
          <w:delText>Key Issue #1: Multicast MBS data reception in RRC Inactive state</w:delText>
        </w:r>
        <w:r w:rsidDel="001114BE">
          <w:rPr>
            <w:noProof/>
          </w:rPr>
          <w:tab/>
          <w:delText>13</w:delText>
        </w:r>
      </w:del>
    </w:p>
    <w:p w14:paraId="5F52C1AB" w14:textId="10687CB0" w:rsidR="000738CF" w:rsidDel="001114BE" w:rsidRDefault="000738CF">
      <w:pPr>
        <w:pStyle w:val="33"/>
        <w:rPr>
          <w:del w:id="818" w:author="Rapporteur" w:date="2022-10-18T22:01:00Z"/>
          <w:rFonts w:asciiTheme="minorHAnsi" w:eastAsiaTheme="minorEastAsia" w:hAnsiTheme="minorHAnsi" w:cstheme="minorBidi"/>
          <w:noProof/>
          <w:sz w:val="22"/>
          <w:szCs w:val="22"/>
        </w:rPr>
      </w:pPr>
      <w:del w:id="819" w:author="Rapporteur" w:date="2022-10-18T22:01:00Z">
        <w:r w:rsidDel="001114BE">
          <w:rPr>
            <w:noProof/>
          </w:rPr>
          <w:delText>5.1.1</w:delText>
        </w:r>
        <w:r w:rsidDel="001114BE">
          <w:rPr>
            <w:rFonts w:asciiTheme="minorHAnsi" w:eastAsiaTheme="minorEastAsia" w:hAnsiTheme="minorHAnsi" w:cstheme="minorBidi"/>
            <w:noProof/>
            <w:sz w:val="22"/>
            <w:szCs w:val="22"/>
          </w:rPr>
          <w:tab/>
        </w:r>
        <w:r w:rsidDel="001114BE">
          <w:rPr>
            <w:noProof/>
          </w:rPr>
          <w:delText>Description</w:delText>
        </w:r>
        <w:r w:rsidDel="001114BE">
          <w:rPr>
            <w:noProof/>
          </w:rPr>
          <w:tab/>
          <w:delText>13</w:delText>
        </w:r>
      </w:del>
    </w:p>
    <w:p w14:paraId="04DCB83B" w14:textId="43C44715" w:rsidR="000738CF" w:rsidDel="001114BE" w:rsidRDefault="000738CF">
      <w:pPr>
        <w:pStyle w:val="23"/>
        <w:rPr>
          <w:del w:id="820" w:author="Rapporteur" w:date="2022-10-18T22:01:00Z"/>
          <w:rFonts w:asciiTheme="minorHAnsi" w:eastAsiaTheme="minorEastAsia" w:hAnsiTheme="minorHAnsi" w:cstheme="minorBidi"/>
          <w:noProof/>
          <w:sz w:val="22"/>
          <w:szCs w:val="22"/>
        </w:rPr>
      </w:pPr>
      <w:del w:id="821" w:author="Rapporteur" w:date="2022-10-18T22:01:00Z">
        <w:r w:rsidRPr="00D76950" w:rsidDel="001114BE">
          <w:rPr>
            <w:rFonts w:eastAsia="MS Mincho"/>
            <w:noProof/>
          </w:rPr>
          <w:delText>5.2</w:delText>
        </w:r>
        <w:r w:rsidDel="001114BE">
          <w:rPr>
            <w:rFonts w:asciiTheme="minorHAnsi" w:eastAsiaTheme="minorEastAsia" w:hAnsiTheme="minorHAnsi" w:cstheme="minorBidi"/>
            <w:noProof/>
            <w:sz w:val="22"/>
            <w:szCs w:val="22"/>
          </w:rPr>
          <w:tab/>
        </w:r>
        <w:r w:rsidRPr="00D76950" w:rsidDel="001114BE">
          <w:rPr>
            <w:rFonts w:eastAsia="MS Mincho"/>
            <w:noProof/>
          </w:rPr>
          <w:delText>Key Issue #2: 5MBS MOCN Network Sharing</w:delText>
        </w:r>
        <w:r w:rsidDel="001114BE">
          <w:rPr>
            <w:noProof/>
          </w:rPr>
          <w:tab/>
          <w:delText>13</w:delText>
        </w:r>
      </w:del>
    </w:p>
    <w:p w14:paraId="2294739F" w14:textId="14A1CDF8" w:rsidR="000738CF" w:rsidDel="001114BE" w:rsidRDefault="000738CF">
      <w:pPr>
        <w:pStyle w:val="33"/>
        <w:rPr>
          <w:del w:id="822" w:author="Rapporteur" w:date="2022-10-18T22:01:00Z"/>
          <w:rFonts w:asciiTheme="minorHAnsi" w:eastAsiaTheme="minorEastAsia" w:hAnsiTheme="minorHAnsi" w:cstheme="minorBidi"/>
          <w:noProof/>
          <w:sz w:val="22"/>
          <w:szCs w:val="22"/>
        </w:rPr>
      </w:pPr>
      <w:del w:id="823" w:author="Rapporteur" w:date="2022-10-18T22:01:00Z">
        <w:r w:rsidRPr="00D76950" w:rsidDel="001114BE">
          <w:rPr>
            <w:rFonts w:eastAsia="MS Mincho"/>
            <w:noProof/>
          </w:rPr>
          <w:delText>5.2.1</w:delText>
        </w:r>
        <w:r w:rsidDel="001114BE">
          <w:rPr>
            <w:rFonts w:asciiTheme="minorHAnsi" w:eastAsiaTheme="minorEastAsia" w:hAnsiTheme="minorHAnsi" w:cstheme="minorBidi"/>
            <w:noProof/>
            <w:sz w:val="22"/>
            <w:szCs w:val="22"/>
          </w:rPr>
          <w:tab/>
        </w:r>
        <w:r w:rsidRPr="00D76950" w:rsidDel="001114BE">
          <w:rPr>
            <w:rFonts w:eastAsia="MS Mincho"/>
            <w:noProof/>
          </w:rPr>
          <w:delText>Description</w:delText>
        </w:r>
        <w:r w:rsidDel="001114BE">
          <w:rPr>
            <w:noProof/>
          </w:rPr>
          <w:tab/>
          <w:delText>13</w:delText>
        </w:r>
      </w:del>
    </w:p>
    <w:p w14:paraId="3424597A" w14:textId="7E006ED8" w:rsidR="000738CF" w:rsidDel="001114BE" w:rsidRDefault="000738CF">
      <w:pPr>
        <w:pStyle w:val="23"/>
        <w:rPr>
          <w:del w:id="824" w:author="Rapporteur" w:date="2022-10-18T22:01:00Z"/>
          <w:rFonts w:asciiTheme="minorHAnsi" w:eastAsiaTheme="minorEastAsia" w:hAnsiTheme="minorHAnsi" w:cstheme="minorBidi"/>
          <w:noProof/>
          <w:sz w:val="22"/>
          <w:szCs w:val="22"/>
        </w:rPr>
      </w:pPr>
      <w:del w:id="825" w:author="Rapporteur" w:date="2022-10-18T22:01:00Z">
        <w:r w:rsidDel="001114BE">
          <w:rPr>
            <w:noProof/>
            <w:lang w:eastAsia="ko-KR"/>
          </w:rPr>
          <w:delText>5.3</w:delText>
        </w:r>
        <w:r w:rsidDel="001114BE">
          <w:rPr>
            <w:rFonts w:asciiTheme="minorHAnsi" w:eastAsiaTheme="minorEastAsia" w:hAnsiTheme="minorHAnsi" w:cstheme="minorBidi"/>
            <w:noProof/>
            <w:sz w:val="22"/>
            <w:szCs w:val="22"/>
          </w:rPr>
          <w:tab/>
        </w:r>
        <w:r w:rsidDel="001114BE">
          <w:rPr>
            <w:noProof/>
            <w:lang w:eastAsia="ko-KR"/>
          </w:rPr>
          <w:delText xml:space="preserve">Key Issue #3: </w:delText>
        </w:r>
        <w:r w:rsidDel="001114BE">
          <w:rPr>
            <w:noProof/>
            <w:lang w:eastAsia="zh-CN"/>
          </w:rPr>
          <w:delText>On demand multicast MBS session</w:delText>
        </w:r>
        <w:r w:rsidDel="001114BE">
          <w:rPr>
            <w:noProof/>
          </w:rPr>
          <w:tab/>
          <w:delText>13</w:delText>
        </w:r>
      </w:del>
    </w:p>
    <w:p w14:paraId="7189786E" w14:textId="7834B789" w:rsidR="000738CF" w:rsidDel="001114BE" w:rsidRDefault="000738CF">
      <w:pPr>
        <w:pStyle w:val="33"/>
        <w:rPr>
          <w:del w:id="826" w:author="Rapporteur" w:date="2022-10-18T22:01:00Z"/>
          <w:rFonts w:asciiTheme="minorHAnsi" w:eastAsiaTheme="minorEastAsia" w:hAnsiTheme="minorHAnsi" w:cstheme="minorBidi"/>
          <w:noProof/>
          <w:sz w:val="22"/>
          <w:szCs w:val="22"/>
        </w:rPr>
      </w:pPr>
      <w:del w:id="827" w:author="Rapporteur" w:date="2022-10-18T22:01:00Z">
        <w:r w:rsidDel="001114BE">
          <w:rPr>
            <w:noProof/>
          </w:rPr>
          <w:delText>5.3.1</w:delText>
        </w:r>
        <w:r w:rsidDel="001114BE">
          <w:rPr>
            <w:rFonts w:asciiTheme="minorHAnsi" w:eastAsiaTheme="minorEastAsia" w:hAnsiTheme="minorHAnsi" w:cstheme="minorBidi"/>
            <w:noProof/>
            <w:sz w:val="22"/>
            <w:szCs w:val="22"/>
          </w:rPr>
          <w:tab/>
        </w:r>
        <w:r w:rsidDel="001114BE">
          <w:rPr>
            <w:noProof/>
          </w:rPr>
          <w:delText>Description</w:delText>
        </w:r>
        <w:r w:rsidDel="001114BE">
          <w:rPr>
            <w:noProof/>
          </w:rPr>
          <w:tab/>
          <w:delText>13</w:delText>
        </w:r>
      </w:del>
    </w:p>
    <w:p w14:paraId="41DE0F5E" w14:textId="36926A4C" w:rsidR="000738CF" w:rsidDel="001114BE" w:rsidRDefault="000738CF">
      <w:pPr>
        <w:pStyle w:val="23"/>
        <w:rPr>
          <w:del w:id="828" w:author="Rapporteur" w:date="2022-10-18T22:01:00Z"/>
          <w:rFonts w:asciiTheme="minorHAnsi" w:eastAsiaTheme="minorEastAsia" w:hAnsiTheme="minorHAnsi" w:cstheme="minorBidi"/>
          <w:noProof/>
          <w:sz w:val="22"/>
          <w:szCs w:val="22"/>
        </w:rPr>
      </w:pPr>
      <w:del w:id="829" w:author="Rapporteur" w:date="2022-10-18T22:01:00Z">
        <w:r w:rsidDel="001114BE">
          <w:rPr>
            <w:noProof/>
          </w:rPr>
          <w:delText>5.4</w:delText>
        </w:r>
        <w:r w:rsidDel="001114BE">
          <w:rPr>
            <w:rFonts w:asciiTheme="minorHAnsi" w:eastAsiaTheme="minorEastAsia" w:hAnsiTheme="minorHAnsi" w:cstheme="minorBidi"/>
            <w:noProof/>
            <w:sz w:val="22"/>
            <w:szCs w:val="22"/>
          </w:rPr>
          <w:tab/>
        </w:r>
        <w:r w:rsidDel="001114BE">
          <w:rPr>
            <w:noProof/>
          </w:rPr>
          <w:delText>Key Issue #4: Group</w:delText>
        </w:r>
        <w:r w:rsidDel="001114BE">
          <w:rPr>
            <w:noProof/>
            <w:lang w:eastAsia="zh-CN"/>
          </w:rPr>
          <w:delText xml:space="preserve"> message delivery</w:delText>
        </w:r>
        <w:r w:rsidDel="001114BE">
          <w:rPr>
            <w:noProof/>
          </w:rPr>
          <w:tab/>
          <w:delText>14</w:delText>
        </w:r>
      </w:del>
    </w:p>
    <w:p w14:paraId="7F006947" w14:textId="71231FFF" w:rsidR="000738CF" w:rsidDel="001114BE" w:rsidRDefault="000738CF">
      <w:pPr>
        <w:pStyle w:val="33"/>
        <w:rPr>
          <w:del w:id="830" w:author="Rapporteur" w:date="2022-10-18T22:01:00Z"/>
          <w:rFonts w:asciiTheme="minorHAnsi" w:eastAsiaTheme="minorEastAsia" w:hAnsiTheme="minorHAnsi" w:cstheme="minorBidi"/>
          <w:noProof/>
          <w:sz w:val="22"/>
          <w:szCs w:val="22"/>
        </w:rPr>
      </w:pPr>
      <w:del w:id="831" w:author="Rapporteur" w:date="2022-10-18T22:01:00Z">
        <w:r w:rsidDel="001114BE">
          <w:rPr>
            <w:noProof/>
          </w:rPr>
          <w:delText>5.4.1</w:delText>
        </w:r>
        <w:r w:rsidDel="001114BE">
          <w:rPr>
            <w:rFonts w:asciiTheme="minorHAnsi" w:eastAsiaTheme="minorEastAsia" w:hAnsiTheme="minorHAnsi" w:cstheme="minorBidi"/>
            <w:noProof/>
            <w:sz w:val="22"/>
            <w:szCs w:val="22"/>
          </w:rPr>
          <w:tab/>
        </w:r>
        <w:r w:rsidDel="001114BE">
          <w:rPr>
            <w:noProof/>
          </w:rPr>
          <w:delText>Description</w:delText>
        </w:r>
        <w:r w:rsidDel="001114BE">
          <w:rPr>
            <w:noProof/>
          </w:rPr>
          <w:tab/>
          <w:delText>14</w:delText>
        </w:r>
      </w:del>
    </w:p>
    <w:p w14:paraId="4DD3CAB8" w14:textId="52E3B2AB" w:rsidR="000738CF" w:rsidDel="001114BE" w:rsidRDefault="000738CF">
      <w:pPr>
        <w:pStyle w:val="23"/>
        <w:rPr>
          <w:del w:id="832" w:author="Rapporteur" w:date="2022-10-18T22:01:00Z"/>
          <w:rFonts w:asciiTheme="minorHAnsi" w:eastAsiaTheme="minorEastAsia" w:hAnsiTheme="minorHAnsi" w:cstheme="minorBidi"/>
          <w:noProof/>
          <w:sz w:val="22"/>
          <w:szCs w:val="22"/>
        </w:rPr>
      </w:pPr>
      <w:del w:id="833" w:author="Rapporteur" w:date="2022-10-18T22:01:00Z">
        <w:r w:rsidDel="001114BE">
          <w:rPr>
            <w:noProof/>
          </w:rPr>
          <w:delText>5.5</w:delText>
        </w:r>
        <w:r w:rsidDel="001114BE">
          <w:rPr>
            <w:rFonts w:asciiTheme="minorHAnsi" w:eastAsiaTheme="minorEastAsia" w:hAnsiTheme="minorHAnsi" w:cstheme="minorBidi"/>
            <w:noProof/>
            <w:sz w:val="22"/>
            <w:szCs w:val="22"/>
          </w:rPr>
          <w:tab/>
        </w:r>
        <w:r w:rsidDel="001114BE">
          <w:rPr>
            <w:noProof/>
          </w:rPr>
          <w:delText>Key Issue #5: Coexistence with existing power saving mechanisms for capability-limited devices</w:delText>
        </w:r>
        <w:r w:rsidDel="001114BE">
          <w:rPr>
            <w:noProof/>
          </w:rPr>
          <w:tab/>
          <w:delText>14</w:delText>
        </w:r>
      </w:del>
    </w:p>
    <w:p w14:paraId="5114CD7C" w14:textId="010A7999" w:rsidR="000738CF" w:rsidDel="001114BE" w:rsidRDefault="000738CF">
      <w:pPr>
        <w:pStyle w:val="33"/>
        <w:rPr>
          <w:del w:id="834" w:author="Rapporteur" w:date="2022-10-18T22:01:00Z"/>
          <w:rFonts w:asciiTheme="minorHAnsi" w:eastAsiaTheme="minorEastAsia" w:hAnsiTheme="minorHAnsi" w:cstheme="minorBidi"/>
          <w:noProof/>
          <w:sz w:val="22"/>
          <w:szCs w:val="22"/>
        </w:rPr>
      </w:pPr>
      <w:del w:id="835" w:author="Rapporteur" w:date="2022-10-18T22:01:00Z">
        <w:r w:rsidDel="001114BE">
          <w:rPr>
            <w:noProof/>
          </w:rPr>
          <w:delText>5.5.1</w:delText>
        </w:r>
        <w:r w:rsidDel="001114BE">
          <w:rPr>
            <w:rFonts w:asciiTheme="minorHAnsi" w:eastAsiaTheme="minorEastAsia" w:hAnsiTheme="minorHAnsi" w:cstheme="minorBidi"/>
            <w:noProof/>
            <w:sz w:val="22"/>
            <w:szCs w:val="22"/>
          </w:rPr>
          <w:tab/>
        </w:r>
        <w:r w:rsidDel="001114BE">
          <w:rPr>
            <w:noProof/>
          </w:rPr>
          <w:delText>Description</w:delText>
        </w:r>
        <w:r w:rsidDel="001114BE">
          <w:rPr>
            <w:noProof/>
          </w:rPr>
          <w:tab/>
          <w:delText>14</w:delText>
        </w:r>
      </w:del>
    </w:p>
    <w:p w14:paraId="261BE351" w14:textId="1DE72CEA" w:rsidR="000738CF" w:rsidDel="001114BE" w:rsidRDefault="000738CF">
      <w:pPr>
        <w:pStyle w:val="23"/>
        <w:rPr>
          <w:del w:id="836" w:author="Rapporteur" w:date="2022-10-18T22:01:00Z"/>
          <w:rFonts w:asciiTheme="minorHAnsi" w:eastAsiaTheme="minorEastAsia" w:hAnsiTheme="minorHAnsi" w:cstheme="minorBidi"/>
          <w:noProof/>
          <w:sz w:val="22"/>
          <w:szCs w:val="22"/>
        </w:rPr>
      </w:pPr>
      <w:del w:id="837" w:author="Rapporteur" w:date="2022-10-18T22:01:00Z">
        <w:r w:rsidDel="001114BE">
          <w:rPr>
            <w:noProof/>
          </w:rPr>
          <w:delText>5.6</w:delText>
        </w:r>
        <w:r w:rsidDel="001114BE">
          <w:rPr>
            <w:rFonts w:asciiTheme="minorHAnsi" w:eastAsiaTheme="minorEastAsia" w:hAnsiTheme="minorHAnsi" w:cstheme="minorBidi"/>
            <w:noProof/>
            <w:sz w:val="22"/>
            <w:szCs w:val="22"/>
          </w:rPr>
          <w:tab/>
        </w:r>
        <w:r w:rsidDel="001114BE">
          <w:rPr>
            <w:noProof/>
          </w:rPr>
          <w:delText>Key Issue #6: Improvement for potential performance issues related to high numbers of public safety UEs</w:delText>
        </w:r>
        <w:r w:rsidDel="001114BE">
          <w:rPr>
            <w:noProof/>
          </w:rPr>
          <w:tab/>
          <w:delText>15</w:delText>
        </w:r>
      </w:del>
    </w:p>
    <w:p w14:paraId="16EC6907" w14:textId="5AEAF998" w:rsidR="000738CF" w:rsidDel="001114BE" w:rsidRDefault="000738CF">
      <w:pPr>
        <w:pStyle w:val="33"/>
        <w:rPr>
          <w:del w:id="838" w:author="Rapporteur" w:date="2022-10-18T22:01:00Z"/>
          <w:rFonts w:asciiTheme="minorHAnsi" w:eastAsiaTheme="minorEastAsia" w:hAnsiTheme="minorHAnsi" w:cstheme="minorBidi"/>
          <w:noProof/>
          <w:sz w:val="22"/>
          <w:szCs w:val="22"/>
        </w:rPr>
      </w:pPr>
      <w:del w:id="839" w:author="Rapporteur" w:date="2022-10-18T22:01:00Z">
        <w:r w:rsidDel="001114BE">
          <w:rPr>
            <w:noProof/>
          </w:rPr>
          <w:delText>5.6.1</w:delText>
        </w:r>
        <w:r w:rsidDel="001114BE">
          <w:rPr>
            <w:rFonts w:asciiTheme="minorHAnsi" w:eastAsiaTheme="minorEastAsia" w:hAnsiTheme="minorHAnsi" w:cstheme="minorBidi"/>
            <w:noProof/>
            <w:sz w:val="22"/>
            <w:szCs w:val="22"/>
          </w:rPr>
          <w:tab/>
        </w:r>
        <w:r w:rsidDel="001114BE">
          <w:rPr>
            <w:noProof/>
          </w:rPr>
          <w:delText>Description</w:delText>
        </w:r>
        <w:r w:rsidDel="001114BE">
          <w:rPr>
            <w:noProof/>
          </w:rPr>
          <w:tab/>
          <w:delText>15</w:delText>
        </w:r>
      </w:del>
    </w:p>
    <w:p w14:paraId="0685F9C7" w14:textId="269839B3" w:rsidR="000738CF" w:rsidDel="001114BE" w:rsidRDefault="000738CF">
      <w:pPr>
        <w:pStyle w:val="10"/>
        <w:rPr>
          <w:del w:id="840" w:author="Rapporteur" w:date="2022-10-18T22:01:00Z"/>
          <w:rFonts w:asciiTheme="minorHAnsi" w:eastAsiaTheme="minorEastAsia" w:hAnsiTheme="minorHAnsi" w:cstheme="minorBidi"/>
          <w:noProof/>
          <w:szCs w:val="22"/>
        </w:rPr>
      </w:pPr>
      <w:del w:id="841" w:author="Rapporteur" w:date="2022-10-18T22:01:00Z">
        <w:r w:rsidDel="001114BE">
          <w:rPr>
            <w:noProof/>
          </w:rPr>
          <w:delText>6</w:delText>
        </w:r>
        <w:r w:rsidDel="001114BE">
          <w:rPr>
            <w:rFonts w:asciiTheme="minorHAnsi" w:eastAsiaTheme="minorEastAsia" w:hAnsiTheme="minorHAnsi" w:cstheme="minorBidi"/>
            <w:noProof/>
            <w:szCs w:val="22"/>
          </w:rPr>
          <w:tab/>
        </w:r>
        <w:r w:rsidDel="001114BE">
          <w:rPr>
            <w:noProof/>
          </w:rPr>
          <w:delText>Solutions</w:delText>
        </w:r>
        <w:r w:rsidDel="001114BE">
          <w:rPr>
            <w:noProof/>
          </w:rPr>
          <w:tab/>
          <w:delText>15</w:delText>
        </w:r>
      </w:del>
    </w:p>
    <w:p w14:paraId="5CCBFEAA" w14:textId="47A87548" w:rsidR="000738CF" w:rsidDel="001114BE" w:rsidRDefault="000738CF">
      <w:pPr>
        <w:pStyle w:val="23"/>
        <w:rPr>
          <w:del w:id="842" w:author="Rapporteur" w:date="2022-10-18T22:01:00Z"/>
          <w:rFonts w:asciiTheme="minorHAnsi" w:eastAsiaTheme="minorEastAsia" w:hAnsiTheme="minorHAnsi" w:cstheme="minorBidi"/>
          <w:noProof/>
          <w:sz w:val="22"/>
          <w:szCs w:val="22"/>
        </w:rPr>
      </w:pPr>
      <w:del w:id="843" w:author="Rapporteur" w:date="2022-10-18T22:01:00Z">
        <w:r w:rsidDel="001114BE">
          <w:rPr>
            <w:noProof/>
            <w:lang w:eastAsia="zh-CN"/>
          </w:rPr>
          <w:delText>6.0</w:delText>
        </w:r>
        <w:r w:rsidDel="001114BE">
          <w:rPr>
            <w:rFonts w:asciiTheme="minorHAnsi" w:eastAsiaTheme="minorEastAsia" w:hAnsiTheme="minorHAnsi" w:cstheme="minorBidi"/>
            <w:noProof/>
            <w:sz w:val="22"/>
            <w:szCs w:val="22"/>
          </w:rPr>
          <w:tab/>
        </w:r>
        <w:r w:rsidDel="001114BE">
          <w:rPr>
            <w:noProof/>
            <w:lang w:eastAsia="zh-CN"/>
          </w:rPr>
          <w:delText>Mapping of Solutions to Key Issues</w:delText>
        </w:r>
        <w:r w:rsidDel="001114BE">
          <w:rPr>
            <w:noProof/>
          </w:rPr>
          <w:tab/>
          <w:delText>15</w:delText>
        </w:r>
      </w:del>
    </w:p>
    <w:p w14:paraId="18F5A284" w14:textId="7C032695" w:rsidR="000738CF" w:rsidDel="001114BE" w:rsidRDefault="000738CF">
      <w:pPr>
        <w:pStyle w:val="23"/>
        <w:rPr>
          <w:del w:id="844" w:author="Rapporteur" w:date="2022-10-18T22:01:00Z"/>
          <w:rFonts w:asciiTheme="minorHAnsi" w:eastAsiaTheme="minorEastAsia" w:hAnsiTheme="minorHAnsi" w:cstheme="minorBidi"/>
          <w:noProof/>
          <w:sz w:val="22"/>
          <w:szCs w:val="22"/>
        </w:rPr>
      </w:pPr>
      <w:del w:id="845" w:author="Rapporteur" w:date="2022-10-18T22:01:00Z">
        <w:r w:rsidDel="001114BE">
          <w:rPr>
            <w:noProof/>
            <w:lang w:eastAsia="zh-CN"/>
          </w:rPr>
          <w:delText>6.1</w:delText>
        </w:r>
        <w:r w:rsidDel="001114BE">
          <w:rPr>
            <w:rFonts w:asciiTheme="minorHAnsi" w:eastAsiaTheme="minorEastAsia" w:hAnsiTheme="minorHAnsi" w:cstheme="minorBidi"/>
            <w:noProof/>
            <w:sz w:val="22"/>
            <w:szCs w:val="22"/>
          </w:rPr>
          <w:tab/>
        </w:r>
        <w:r w:rsidDel="001114BE">
          <w:rPr>
            <w:noProof/>
          </w:rPr>
          <w:delText>Solution</w:delText>
        </w:r>
        <w:r w:rsidDel="001114BE">
          <w:rPr>
            <w:noProof/>
            <w:lang w:eastAsia="zh-CN"/>
          </w:rPr>
          <w:delText xml:space="preserve"> #1</w:delText>
        </w:r>
        <w:r w:rsidDel="001114BE">
          <w:rPr>
            <w:noProof/>
          </w:rPr>
          <w:delText>: Procedures for RRC Inactive MBS data reception</w:delText>
        </w:r>
        <w:r w:rsidDel="001114BE">
          <w:rPr>
            <w:noProof/>
          </w:rPr>
          <w:tab/>
          <w:delText>16</w:delText>
        </w:r>
      </w:del>
    </w:p>
    <w:p w14:paraId="226864DE" w14:textId="062A6210" w:rsidR="000738CF" w:rsidDel="001114BE" w:rsidRDefault="000738CF">
      <w:pPr>
        <w:pStyle w:val="33"/>
        <w:rPr>
          <w:del w:id="846" w:author="Rapporteur" w:date="2022-10-18T22:01:00Z"/>
          <w:rFonts w:asciiTheme="minorHAnsi" w:eastAsiaTheme="minorEastAsia" w:hAnsiTheme="minorHAnsi" w:cstheme="minorBidi"/>
          <w:noProof/>
          <w:sz w:val="22"/>
          <w:szCs w:val="22"/>
        </w:rPr>
      </w:pPr>
      <w:del w:id="847" w:author="Rapporteur" w:date="2022-10-18T22:01:00Z">
        <w:r w:rsidDel="001114BE">
          <w:rPr>
            <w:noProof/>
            <w:lang w:eastAsia="ko-KR"/>
          </w:rPr>
          <w:delText>6.1.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16</w:delText>
        </w:r>
      </w:del>
    </w:p>
    <w:p w14:paraId="19F253FF" w14:textId="75D20433" w:rsidR="000738CF" w:rsidDel="001114BE" w:rsidRDefault="000738CF">
      <w:pPr>
        <w:pStyle w:val="33"/>
        <w:rPr>
          <w:del w:id="848" w:author="Rapporteur" w:date="2022-10-18T22:01:00Z"/>
          <w:rFonts w:asciiTheme="minorHAnsi" w:eastAsiaTheme="minorEastAsia" w:hAnsiTheme="minorHAnsi" w:cstheme="minorBidi"/>
          <w:noProof/>
          <w:sz w:val="22"/>
          <w:szCs w:val="22"/>
        </w:rPr>
      </w:pPr>
      <w:del w:id="849" w:author="Rapporteur" w:date="2022-10-18T22:01:00Z">
        <w:r w:rsidDel="001114BE">
          <w:rPr>
            <w:noProof/>
          </w:rPr>
          <w:delText>6.1.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16</w:delText>
        </w:r>
      </w:del>
    </w:p>
    <w:p w14:paraId="008D0BB9" w14:textId="32B7F483" w:rsidR="000738CF" w:rsidDel="001114BE" w:rsidRDefault="000738CF">
      <w:pPr>
        <w:pStyle w:val="33"/>
        <w:rPr>
          <w:del w:id="850" w:author="Rapporteur" w:date="2022-10-18T22:01:00Z"/>
          <w:rFonts w:asciiTheme="minorHAnsi" w:eastAsiaTheme="minorEastAsia" w:hAnsiTheme="minorHAnsi" w:cstheme="minorBidi"/>
          <w:noProof/>
          <w:sz w:val="22"/>
          <w:szCs w:val="22"/>
        </w:rPr>
      </w:pPr>
      <w:del w:id="851" w:author="Rapporteur" w:date="2022-10-18T22:01:00Z">
        <w:r w:rsidDel="001114BE">
          <w:rPr>
            <w:noProof/>
          </w:rPr>
          <w:delText>6.1.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18</w:delText>
        </w:r>
      </w:del>
    </w:p>
    <w:p w14:paraId="3E076085" w14:textId="4EAF10E3" w:rsidR="000738CF" w:rsidDel="001114BE" w:rsidRDefault="000738CF">
      <w:pPr>
        <w:pStyle w:val="42"/>
        <w:rPr>
          <w:del w:id="852" w:author="Rapporteur" w:date="2022-10-18T22:01:00Z"/>
          <w:rFonts w:asciiTheme="minorHAnsi" w:eastAsiaTheme="minorEastAsia" w:hAnsiTheme="minorHAnsi" w:cstheme="minorBidi"/>
          <w:noProof/>
          <w:sz w:val="22"/>
          <w:szCs w:val="22"/>
        </w:rPr>
      </w:pPr>
      <w:del w:id="853" w:author="Rapporteur" w:date="2022-10-18T22:01:00Z">
        <w:r w:rsidDel="001114BE">
          <w:rPr>
            <w:noProof/>
          </w:rPr>
          <w:delText>6.1.3.1</w:delText>
        </w:r>
        <w:r w:rsidDel="001114BE">
          <w:rPr>
            <w:rFonts w:asciiTheme="minorHAnsi" w:eastAsiaTheme="minorEastAsia" w:hAnsiTheme="minorHAnsi" w:cstheme="minorBidi"/>
            <w:noProof/>
            <w:sz w:val="22"/>
            <w:szCs w:val="22"/>
          </w:rPr>
          <w:tab/>
        </w:r>
        <w:r w:rsidDel="001114BE">
          <w:rPr>
            <w:noProof/>
          </w:rPr>
          <w:delText>General</w:delText>
        </w:r>
        <w:r w:rsidDel="001114BE">
          <w:rPr>
            <w:noProof/>
          </w:rPr>
          <w:tab/>
          <w:delText>18</w:delText>
        </w:r>
      </w:del>
    </w:p>
    <w:p w14:paraId="3C0E9D84" w14:textId="2BABC63F" w:rsidR="000738CF" w:rsidDel="001114BE" w:rsidRDefault="000738CF">
      <w:pPr>
        <w:pStyle w:val="42"/>
        <w:rPr>
          <w:del w:id="854" w:author="Rapporteur" w:date="2022-10-18T22:01:00Z"/>
          <w:rFonts w:asciiTheme="minorHAnsi" w:eastAsiaTheme="minorEastAsia" w:hAnsiTheme="minorHAnsi" w:cstheme="minorBidi"/>
          <w:noProof/>
          <w:sz w:val="22"/>
          <w:szCs w:val="22"/>
        </w:rPr>
      </w:pPr>
      <w:del w:id="855" w:author="Rapporteur" w:date="2022-10-18T22:01:00Z">
        <w:r w:rsidDel="001114BE">
          <w:rPr>
            <w:noProof/>
          </w:rPr>
          <w:delText>6.1.3.2</w:delText>
        </w:r>
        <w:r w:rsidDel="001114BE">
          <w:rPr>
            <w:rFonts w:asciiTheme="minorHAnsi" w:eastAsiaTheme="minorEastAsia" w:hAnsiTheme="minorHAnsi" w:cstheme="minorBidi"/>
            <w:noProof/>
            <w:sz w:val="22"/>
            <w:szCs w:val="22"/>
          </w:rPr>
          <w:tab/>
        </w:r>
        <w:r w:rsidDel="001114BE">
          <w:rPr>
            <w:noProof/>
          </w:rPr>
          <w:delText>MBS session creation, multicast session join and session establishment procedure</w:delText>
        </w:r>
        <w:r w:rsidDel="001114BE">
          <w:rPr>
            <w:noProof/>
          </w:rPr>
          <w:tab/>
          <w:delText>19</w:delText>
        </w:r>
      </w:del>
    </w:p>
    <w:p w14:paraId="17BDB609" w14:textId="72E06C8D" w:rsidR="000738CF" w:rsidDel="001114BE" w:rsidRDefault="000738CF">
      <w:pPr>
        <w:pStyle w:val="42"/>
        <w:rPr>
          <w:del w:id="856" w:author="Rapporteur" w:date="2022-10-18T22:01:00Z"/>
          <w:rFonts w:asciiTheme="minorHAnsi" w:eastAsiaTheme="minorEastAsia" w:hAnsiTheme="minorHAnsi" w:cstheme="minorBidi"/>
          <w:noProof/>
          <w:sz w:val="22"/>
          <w:szCs w:val="22"/>
        </w:rPr>
      </w:pPr>
      <w:del w:id="857" w:author="Rapporteur" w:date="2022-10-18T22:01:00Z">
        <w:r w:rsidDel="001114BE">
          <w:rPr>
            <w:noProof/>
          </w:rPr>
          <w:delText>6.1.3.3</w:delText>
        </w:r>
        <w:r w:rsidDel="001114BE">
          <w:rPr>
            <w:rFonts w:asciiTheme="minorHAnsi" w:eastAsiaTheme="minorEastAsia" w:hAnsiTheme="minorHAnsi" w:cstheme="minorBidi"/>
            <w:noProof/>
            <w:sz w:val="22"/>
            <w:szCs w:val="22"/>
          </w:rPr>
          <w:tab/>
        </w:r>
        <w:r w:rsidDel="001114BE">
          <w:rPr>
            <w:noProof/>
          </w:rPr>
          <w:delText>Moving a UE to RRC Inactive state</w:delText>
        </w:r>
        <w:r w:rsidDel="001114BE">
          <w:rPr>
            <w:noProof/>
          </w:rPr>
          <w:tab/>
          <w:delText>20</w:delText>
        </w:r>
      </w:del>
    </w:p>
    <w:p w14:paraId="63FD2C04" w14:textId="37A1E4DE" w:rsidR="000738CF" w:rsidDel="001114BE" w:rsidRDefault="000738CF">
      <w:pPr>
        <w:pStyle w:val="42"/>
        <w:rPr>
          <w:del w:id="858" w:author="Rapporteur" w:date="2022-10-18T22:01:00Z"/>
          <w:rFonts w:asciiTheme="minorHAnsi" w:eastAsiaTheme="minorEastAsia" w:hAnsiTheme="minorHAnsi" w:cstheme="minorBidi"/>
          <w:noProof/>
          <w:sz w:val="22"/>
          <w:szCs w:val="22"/>
        </w:rPr>
      </w:pPr>
      <w:del w:id="859" w:author="Rapporteur" w:date="2022-10-18T22:01:00Z">
        <w:r w:rsidDel="001114BE">
          <w:rPr>
            <w:noProof/>
          </w:rPr>
          <w:delText>6.1.3.4</w:delText>
        </w:r>
        <w:r w:rsidDel="001114BE">
          <w:rPr>
            <w:rFonts w:asciiTheme="minorHAnsi" w:eastAsiaTheme="minorEastAsia" w:hAnsiTheme="minorHAnsi" w:cstheme="minorBidi"/>
            <w:noProof/>
            <w:sz w:val="22"/>
            <w:szCs w:val="22"/>
          </w:rPr>
          <w:tab/>
        </w:r>
        <w:r w:rsidDel="001114BE">
          <w:rPr>
            <w:noProof/>
          </w:rPr>
          <w:delText>Moving a UE to RRC-CONNECTED from RRC Inactive state</w:delText>
        </w:r>
        <w:r w:rsidDel="001114BE">
          <w:rPr>
            <w:noProof/>
          </w:rPr>
          <w:tab/>
          <w:delText>21</w:delText>
        </w:r>
      </w:del>
    </w:p>
    <w:p w14:paraId="028E90DD" w14:textId="46B21024" w:rsidR="000738CF" w:rsidDel="001114BE" w:rsidRDefault="000738CF">
      <w:pPr>
        <w:pStyle w:val="33"/>
        <w:rPr>
          <w:del w:id="860" w:author="Rapporteur" w:date="2022-10-18T22:01:00Z"/>
          <w:rFonts w:asciiTheme="minorHAnsi" w:eastAsiaTheme="minorEastAsia" w:hAnsiTheme="minorHAnsi" w:cstheme="minorBidi"/>
          <w:noProof/>
          <w:sz w:val="22"/>
          <w:szCs w:val="22"/>
        </w:rPr>
      </w:pPr>
      <w:del w:id="861" w:author="Rapporteur" w:date="2022-10-18T22:01:00Z">
        <w:r w:rsidDel="001114BE">
          <w:rPr>
            <w:noProof/>
            <w:lang w:eastAsia="zh-CN"/>
          </w:rPr>
          <w:delText>6.1.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lang w:eastAsia="zh-CN"/>
          </w:rPr>
          <w:delText>.</w:delText>
        </w:r>
        <w:r w:rsidDel="001114BE">
          <w:rPr>
            <w:noProof/>
          </w:rPr>
          <w:tab/>
          <w:delText>21</w:delText>
        </w:r>
      </w:del>
    </w:p>
    <w:p w14:paraId="325827FB" w14:textId="71189BF7" w:rsidR="000738CF" w:rsidDel="001114BE" w:rsidRDefault="000738CF">
      <w:pPr>
        <w:pStyle w:val="23"/>
        <w:rPr>
          <w:del w:id="862" w:author="Rapporteur" w:date="2022-10-18T22:01:00Z"/>
          <w:rFonts w:asciiTheme="minorHAnsi" w:eastAsiaTheme="minorEastAsia" w:hAnsiTheme="minorHAnsi" w:cstheme="minorBidi"/>
          <w:noProof/>
          <w:sz w:val="22"/>
          <w:szCs w:val="22"/>
        </w:rPr>
      </w:pPr>
      <w:del w:id="863" w:author="Rapporteur" w:date="2022-10-18T22:01:00Z">
        <w:r w:rsidDel="001114BE">
          <w:rPr>
            <w:noProof/>
            <w:lang w:eastAsia="zh-CN"/>
          </w:rPr>
          <w:delText>6.2</w:delText>
        </w:r>
        <w:r w:rsidDel="001114BE">
          <w:rPr>
            <w:rFonts w:asciiTheme="minorHAnsi" w:eastAsiaTheme="minorEastAsia" w:hAnsiTheme="minorHAnsi" w:cstheme="minorBidi"/>
            <w:noProof/>
            <w:sz w:val="22"/>
            <w:szCs w:val="22"/>
          </w:rPr>
          <w:tab/>
        </w:r>
        <w:r w:rsidDel="001114BE">
          <w:rPr>
            <w:noProof/>
          </w:rPr>
          <w:delText>Solution</w:delText>
        </w:r>
        <w:r w:rsidDel="001114BE">
          <w:rPr>
            <w:noProof/>
            <w:lang w:eastAsia="zh-CN"/>
          </w:rPr>
          <w:delText xml:space="preserve"> #2</w:delText>
        </w:r>
        <w:r w:rsidDel="001114BE">
          <w:rPr>
            <w:noProof/>
          </w:rPr>
          <w:delText>: Procedures for MOCN network sharing</w:delText>
        </w:r>
        <w:r w:rsidDel="001114BE">
          <w:rPr>
            <w:noProof/>
          </w:rPr>
          <w:tab/>
          <w:delText>22</w:delText>
        </w:r>
      </w:del>
    </w:p>
    <w:p w14:paraId="7B029CC7" w14:textId="6D57583A" w:rsidR="000738CF" w:rsidDel="001114BE" w:rsidRDefault="000738CF">
      <w:pPr>
        <w:pStyle w:val="33"/>
        <w:rPr>
          <w:del w:id="864" w:author="Rapporteur" w:date="2022-10-18T22:01:00Z"/>
          <w:rFonts w:asciiTheme="minorHAnsi" w:eastAsiaTheme="minorEastAsia" w:hAnsiTheme="minorHAnsi" w:cstheme="minorBidi"/>
          <w:noProof/>
          <w:sz w:val="22"/>
          <w:szCs w:val="22"/>
        </w:rPr>
      </w:pPr>
      <w:del w:id="865" w:author="Rapporteur" w:date="2022-10-18T22:01:00Z">
        <w:r w:rsidDel="001114BE">
          <w:rPr>
            <w:noProof/>
            <w:lang w:eastAsia="ko-KR"/>
          </w:rPr>
          <w:delText>6.2.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22</w:delText>
        </w:r>
      </w:del>
    </w:p>
    <w:p w14:paraId="2E4571E9" w14:textId="790EEFF8" w:rsidR="000738CF" w:rsidDel="001114BE" w:rsidRDefault="000738CF">
      <w:pPr>
        <w:pStyle w:val="33"/>
        <w:rPr>
          <w:del w:id="866" w:author="Rapporteur" w:date="2022-10-18T22:01:00Z"/>
          <w:rFonts w:asciiTheme="minorHAnsi" w:eastAsiaTheme="minorEastAsia" w:hAnsiTheme="minorHAnsi" w:cstheme="minorBidi"/>
          <w:noProof/>
          <w:sz w:val="22"/>
          <w:szCs w:val="22"/>
        </w:rPr>
      </w:pPr>
      <w:del w:id="867" w:author="Rapporteur" w:date="2022-10-18T22:01:00Z">
        <w:r w:rsidDel="001114BE">
          <w:rPr>
            <w:noProof/>
          </w:rPr>
          <w:delText>6.2.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22</w:delText>
        </w:r>
      </w:del>
    </w:p>
    <w:p w14:paraId="392FB59C" w14:textId="411364BC" w:rsidR="000738CF" w:rsidDel="001114BE" w:rsidRDefault="000738CF">
      <w:pPr>
        <w:pStyle w:val="42"/>
        <w:rPr>
          <w:del w:id="868" w:author="Rapporteur" w:date="2022-10-18T22:01:00Z"/>
          <w:rFonts w:asciiTheme="minorHAnsi" w:eastAsiaTheme="minorEastAsia" w:hAnsiTheme="minorHAnsi" w:cstheme="minorBidi"/>
          <w:noProof/>
          <w:sz w:val="22"/>
          <w:szCs w:val="22"/>
        </w:rPr>
      </w:pPr>
      <w:del w:id="869" w:author="Rapporteur" w:date="2022-10-18T22:01:00Z">
        <w:r w:rsidDel="001114BE">
          <w:rPr>
            <w:noProof/>
          </w:rPr>
          <w:delText>6.2.2.1</w:delText>
        </w:r>
        <w:r w:rsidDel="001114BE">
          <w:rPr>
            <w:rFonts w:asciiTheme="minorHAnsi" w:eastAsiaTheme="minorEastAsia" w:hAnsiTheme="minorHAnsi" w:cstheme="minorBidi"/>
            <w:noProof/>
            <w:sz w:val="22"/>
            <w:szCs w:val="22"/>
          </w:rPr>
          <w:tab/>
        </w:r>
        <w:r w:rsidDel="001114BE">
          <w:rPr>
            <w:noProof/>
          </w:rPr>
          <w:delText>General</w:delText>
        </w:r>
        <w:r w:rsidDel="001114BE">
          <w:rPr>
            <w:noProof/>
          </w:rPr>
          <w:tab/>
          <w:delText>22</w:delText>
        </w:r>
      </w:del>
    </w:p>
    <w:p w14:paraId="765703D3" w14:textId="62216CE1" w:rsidR="000738CF" w:rsidDel="001114BE" w:rsidRDefault="000738CF">
      <w:pPr>
        <w:pStyle w:val="42"/>
        <w:rPr>
          <w:del w:id="870" w:author="Rapporteur" w:date="2022-10-18T22:01:00Z"/>
          <w:rFonts w:asciiTheme="minorHAnsi" w:eastAsiaTheme="minorEastAsia" w:hAnsiTheme="minorHAnsi" w:cstheme="minorBidi"/>
          <w:noProof/>
          <w:sz w:val="22"/>
          <w:szCs w:val="22"/>
        </w:rPr>
      </w:pPr>
      <w:del w:id="871" w:author="Rapporteur" w:date="2022-10-18T22:01:00Z">
        <w:r w:rsidDel="001114BE">
          <w:rPr>
            <w:noProof/>
          </w:rPr>
          <w:delText>6.2.2.2</w:delText>
        </w:r>
        <w:r w:rsidDel="001114BE">
          <w:rPr>
            <w:rFonts w:asciiTheme="minorHAnsi" w:eastAsiaTheme="minorEastAsia" w:hAnsiTheme="minorHAnsi" w:cstheme="minorBidi"/>
            <w:noProof/>
            <w:sz w:val="22"/>
            <w:szCs w:val="22"/>
          </w:rPr>
          <w:tab/>
        </w:r>
        <w:r w:rsidDel="001114BE">
          <w:rPr>
            <w:noProof/>
          </w:rPr>
          <w:delText>Identifier of the broadcast MBS service</w:delText>
        </w:r>
        <w:r w:rsidDel="001114BE">
          <w:rPr>
            <w:noProof/>
          </w:rPr>
          <w:tab/>
          <w:delText>23</w:delText>
        </w:r>
      </w:del>
    </w:p>
    <w:p w14:paraId="033AB3E9" w14:textId="190DFEB2" w:rsidR="000738CF" w:rsidDel="001114BE" w:rsidRDefault="000738CF">
      <w:pPr>
        <w:pStyle w:val="42"/>
        <w:rPr>
          <w:del w:id="872" w:author="Rapporteur" w:date="2022-10-18T22:01:00Z"/>
          <w:rFonts w:asciiTheme="minorHAnsi" w:eastAsiaTheme="minorEastAsia" w:hAnsiTheme="minorHAnsi" w:cstheme="minorBidi"/>
          <w:noProof/>
          <w:sz w:val="22"/>
          <w:szCs w:val="22"/>
        </w:rPr>
      </w:pPr>
      <w:del w:id="873" w:author="Rapporteur" w:date="2022-10-18T22:01:00Z">
        <w:r w:rsidDel="001114BE">
          <w:rPr>
            <w:noProof/>
          </w:rPr>
          <w:delText>6.2.2.3</w:delText>
        </w:r>
        <w:r w:rsidDel="001114BE">
          <w:rPr>
            <w:rFonts w:asciiTheme="minorHAnsi" w:eastAsiaTheme="minorEastAsia" w:hAnsiTheme="minorHAnsi" w:cstheme="minorBidi"/>
            <w:noProof/>
            <w:sz w:val="22"/>
            <w:szCs w:val="22"/>
          </w:rPr>
          <w:tab/>
        </w:r>
        <w:r w:rsidDel="001114BE">
          <w:rPr>
            <w:noProof/>
          </w:rPr>
          <w:delText>Reception of the broadcast data by the UE</w:delText>
        </w:r>
        <w:r w:rsidDel="001114BE">
          <w:rPr>
            <w:noProof/>
          </w:rPr>
          <w:tab/>
          <w:delText>23</w:delText>
        </w:r>
      </w:del>
    </w:p>
    <w:p w14:paraId="7E14A7AA" w14:textId="11808526" w:rsidR="000738CF" w:rsidDel="001114BE" w:rsidRDefault="000738CF">
      <w:pPr>
        <w:pStyle w:val="33"/>
        <w:rPr>
          <w:del w:id="874" w:author="Rapporteur" w:date="2022-10-18T22:01:00Z"/>
          <w:rFonts w:asciiTheme="minorHAnsi" w:eastAsiaTheme="minorEastAsia" w:hAnsiTheme="minorHAnsi" w:cstheme="minorBidi"/>
          <w:noProof/>
          <w:sz w:val="22"/>
          <w:szCs w:val="22"/>
        </w:rPr>
      </w:pPr>
      <w:del w:id="875" w:author="Rapporteur" w:date="2022-10-18T22:01:00Z">
        <w:r w:rsidDel="001114BE">
          <w:rPr>
            <w:noProof/>
          </w:rPr>
          <w:delText>6.2.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24</w:delText>
        </w:r>
      </w:del>
    </w:p>
    <w:p w14:paraId="79712389" w14:textId="61C1A85B" w:rsidR="000738CF" w:rsidDel="001114BE" w:rsidRDefault="000738CF">
      <w:pPr>
        <w:pStyle w:val="42"/>
        <w:rPr>
          <w:del w:id="876" w:author="Rapporteur" w:date="2022-10-18T22:01:00Z"/>
          <w:rFonts w:asciiTheme="minorHAnsi" w:eastAsiaTheme="minorEastAsia" w:hAnsiTheme="minorHAnsi" w:cstheme="minorBidi"/>
          <w:noProof/>
          <w:sz w:val="22"/>
          <w:szCs w:val="22"/>
        </w:rPr>
      </w:pPr>
      <w:del w:id="877" w:author="Rapporteur" w:date="2022-10-18T22:01:00Z">
        <w:r w:rsidDel="001114BE">
          <w:rPr>
            <w:noProof/>
          </w:rPr>
          <w:delText>6.2.3.1</w:delText>
        </w:r>
        <w:r w:rsidDel="001114BE">
          <w:rPr>
            <w:rFonts w:asciiTheme="minorHAnsi" w:eastAsiaTheme="minorEastAsia" w:hAnsiTheme="minorHAnsi" w:cstheme="minorBidi"/>
            <w:noProof/>
            <w:sz w:val="22"/>
            <w:szCs w:val="22"/>
          </w:rPr>
          <w:tab/>
        </w:r>
        <w:r w:rsidDel="001114BE">
          <w:rPr>
            <w:noProof/>
          </w:rPr>
          <w:delText>General</w:delText>
        </w:r>
        <w:r w:rsidDel="001114BE">
          <w:rPr>
            <w:noProof/>
          </w:rPr>
          <w:tab/>
          <w:delText>24</w:delText>
        </w:r>
      </w:del>
    </w:p>
    <w:p w14:paraId="046D3C94" w14:textId="26888730" w:rsidR="000738CF" w:rsidDel="001114BE" w:rsidRDefault="000738CF">
      <w:pPr>
        <w:pStyle w:val="42"/>
        <w:rPr>
          <w:del w:id="878" w:author="Rapporteur" w:date="2022-10-18T22:01:00Z"/>
          <w:rFonts w:asciiTheme="minorHAnsi" w:eastAsiaTheme="minorEastAsia" w:hAnsiTheme="minorHAnsi" w:cstheme="minorBidi"/>
          <w:noProof/>
          <w:sz w:val="22"/>
          <w:szCs w:val="22"/>
        </w:rPr>
      </w:pPr>
      <w:del w:id="879" w:author="Rapporteur" w:date="2022-10-18T22:01:00Z">
        <w:r w:rsidDel="001114BE">
          <w:rPr>
            <w:noProof/>
          </w:rPr>
          <w:delText>6.2.3.2</w:delText>
        </w:r>
        <w:r w:rsidDel="001114BE">
          <w:rPr>
            <w:rFonts w:asciiTheme="minorHAnsi" w:eastAsiaTheme="minorEastAsia" w:hAnsiTheme="minorHAnsi" w:cstheme="minorBidi"/>
            <w:noProof/>
            <w:sz w:val="22"/>
            <w:szCs w:val="22"/>
          </w:rPr>
          <w:tab/>
        </w:r>
        <w:r w:rsidDel="001114BE">
          <w:rPr>
            <w:noProof/>
          </w:rPr>
          <w:delText>Broadcast Session Establishment</w:delText>
        </w:r>
        <w:r w:rsidDel="001114BE">
          <w:rPr>
            <w:noProof/>
          </w:rPr>
          <w:tab/>
          <w:delText>24</w:delText>
        </w:r>
      </w:del>
    </w:p>
    <w:p w14:paraId="6DB9AC57" w14:textId="164C550F" w:rsidR="000738CF" w:rsidDel="001114BE" w:rsidRDefault="000738CF">
      <w:pPr>
        <w:pStyle w:val="42"/>
        <w:rPr>
          <w:del w:id="880" w:author="Rapporteur" w:date="2022-10-18T22:01:00Z"/>
          <w:rFonts w:asciiTheme="minorHAnsi" w:eastAsiaTheme="minorEastAsia" w:hAnsiTheme="minorHAnsi" w:cstheme="minorBidi"/>
          <w:noProof/>
          <w:sz w:val="22"/>
          <w:szCs w:val="22"/>
        </w:rPr>
      </w:pPr>
      <w:del w:id="881" w:author="Rapporteur" w:date="2022-10-18T22:01:00Z">
        <w:r w:rsidDel="001114BE">
          <w:rPr>
            <w:noProof/>
          </w:rPr>
          <w:delText>6.2.3.3</w:delText>
        </w:r>
        <w:r w:rsidDel="001114BE">
          <w:rPr>
            <w:rFonts w:asciiTheme="minorHAnsi" w:eastAsiaTheme="minorEastAsia" w:hAnsiTheme="minorHAnsi" w:cstheme="minorBidi"/>
            <w:noProof/>
            <w:sz w:val="22"/>
            <w:szCs w:val="22"/>
          </w:rPr>
          <w:tab/>
        </w:r>
        <w:r w:rsidDel="001114BE">
          <w:rPr>
            <w:noProof/>
          </w:rPr>
          <w:delText>Broadcast Session Release</w:delText>
        </w:r>
        <w:r w:rsidDel="001114BE">
          <w:rPr>
            <w:noProof/>
          </w:rPr>
          <w:tab/>
          <w:delText>25</w:delText>
        </w:r>
      </w:del>
    </w:p>
    <w:p w14:paraId="071576C0" w14:textId="714FF318" w:rsidR="000738CF" w:rsidDel="001114BE" w:rsidRDefault="000738CF">
      <w:pPr>
        <w:pStyle w:val="33"/>
        <w:rPr>
          <w:del w:id="882" w:author="Rapporteur" w:date="2022-10-18T22:01:00Z"/>
          <w:rFonts w:asciiTheme="minorHAnsi" w:eastAsiaTheme="minorEastAsia" w:hAnsiTheme="minorHAnsi" w:cstheme="minorBidi"/>
          <w:noProof/>
          <w:sz w:val="22"/>
          <w:szCs w:val="22"/>
        </w:rPr>
      </w:pPr>
      <w:del w:id="883" w:author="Rapporteur" w:date="2022-10-18T22:01:00Z">
        <w:r w:rsidDel="001114BE">
          <w:rPr>
            <w:noProof/>
            <w:lang w:eastAsia="zh-CN"/>
          </w:rPr>
          <w:delText>6.2.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rPr>
          <w:tab/>
          <w:delText>25</w:delText>
        </w:r>
      </w:del>
    </w:p>
    <w:p w14:paraId="5D796204" w14:textId="358D587A" w:rsidR="000738CF" w:rsidDel="001114BE" w:rsidRDefault="000738CF">
      <w:pPr>
        <w:pStyle w:val="23"/>
        <w:rPr>
          <w:del w:id="884" w:author="Rapporteur" w:date="2022-10-18T22:01:00Z"/>
          <w:rFonts w:asciiTheme="minorHAnsi" w:eastAsiaTheme="minorEastAsia" w:hAnsiTheme="minorHAnsi" w:cstheme="minorBidi"/>
          <w:noProof/>
          <w:sz w:val="22"/>
          <w:szCs w:val="22"/>
        </w:rPr>
      </w:pPr>
      <w:del w:id="885" w:author="Rapporteur" w:date="2022-10-18T22:01:00Z">
        <w:r w:rsidDel="001114BE">
          <w:rPr>
            <w:noProof/>
            <w:lang w:eastAsia="zh-CN"/>
          </w:rPr>
          <w:delText>6.3</w:delText>
        </w:r>
        <w:r w:rsidDel="001114BE">
          <w:rPr>
            <w:rFonts w:asciiTheme="minorHAnsi" w:eastAsiaTheme="minorEastAsia" w:hAnsiTheme="minorHAnsi" w:cstheme="minorBidi"/>
            <w:noProof/>
            <w:sz w:val="22"/>
            <w:szCs w:val="22"/>
          </w:rPr>
          <w:tab/>
        </w:r>
        <w:r w:rsidDel="001114BE">
          <w:rPr>
            <w:noProof/>
          </w:rPr>
          <w:delText>Solution</w:delText>
        </w:r>
        <w:r w:rsidDel="001114BE">
          <w:rPr>
            <w:noProof/>
            <w:lang w:eastAsia="zh-CN"/>
          </w:rPr>
          <w:delText xml:space="preserve"> #3</w:delText>
        </w:r>
        <w:r w:rsidDel="001114BE">
          <w:rPr>
            <w:noProof/>
          </w:rPr>
          <w:delText>: AF providing assistance information</w:delText>
        </w:r>
        <w:r w:rsidDel="001114BE">
          <w:rPr>
            <w:noProof/>
          </w:rPr>
          <w:tab/>
          <w:delText>26</w:delText>
        </w:r>
      </w:del>
    </w:p>
    <w:p w14:paraId="14B20B1F" w14:textId="0924A439" w:rsidR="000738CF" w:rsidDel="001114BE" w:rsidRDefault="000738CF">
      <w:pPr>
        <w:pStyle w:val="33"/>
        <w:rPr>
          <w:del w:id="886" w:author="Rapporteur" w:date="2022-10-18T22:01:00Z"/>
          <w:rFonts w:asciiTheme="minorHAnsi" w:eastAsiaTheme="minorEastAsia" w:hAnsiTheme="minorHAnsi" w:cstheme="minorBidi"/>
          <w:noProof/>
          <w:sz w:val="22"/>
          <w:szCs w:val="22"/>
        </w:rPr>
      </w:pPr>
      <w:del w:id="887" w:author="Rapporteur" w:date="2022-10-18T22:01:00Z">
        <w:r w:rsidDel="001114BE">
          <w:rPr>
            <w:noProof/>
            <w:lang w:eastAsia="ko-KR"/>
          </w:rPr>
          <w:delText>6.3.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26</w:delText>
        </w:r>
      </w:del>
    </w:p>
    <w:p w14:paraId="0D616BAC" w14:textId="02425A85" w:rsidR="000738CF" w:rsidDel="001114BE" w:rsidRDefault="000738CF">
      <w:pPr>
        <w:pStyle w:val="33"/>
        <w:rPr>
          <w:del w:id="888" w:author="Rapporteur" w:date="2022-10-18T22:01:00Z"/>
          <w:rFonts w:asciiTheme="minorHAnsi" w:eastAsiaTheme="minorEastAsia" w:hAnsiTheme="minorHAnsi" w:cstheme="minorBidi"/>
          <w:noProof/>
          <w:sz w:val="22"/>
          <w:szCs w:val="22"/>
        </w:rPr>
      </w:pPr>
      <w:del w:id="889" w:author="Rapporteur" w:date="2022-10-18T22:01:00Z">
        <w:r w:rsidDel="001114BE">
          <w:rPr>
            <w:noProof/>
          </w:rPr>
          <w:delText>6.3.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26</w:delText>
        </w:r>
      </w:del>
    </w:p>
    <w:p w14:paraId="6D6C5CEE" w14:textId="552CCAE5" w:rsidR="000738CF" w:rsidDel="001114BE" w:rsidRDefault="000738CF">
      <w:pPr>
        <w:pStyle w:val="33"/>
        <w:rPr>
          <w:del w:id="890" w:author="Rapporteur" w:date="2022-10-18T22:01:00Z"/>
          <w:rFonts w:asciiTheme="minorHAnsi" w:eastAsiaTheme="minorEastAsia" w:hAnsiTheme="minorHAnsi" w:cstheme="minorBidi"/>
          <w:noProof/>
          <w:sz w:val="22"/>
          <w:szCs w:val="22"/>
        </w:rPr>
      </w:pPr>
      <w:del w:id="891" w:author="Rapporteur" w:date="2022-10-18T22:01:00Z">
        <w:r w:rsidDel="001114BE">
          <w:rPr>
            <w:noProof/>
          </w:rPr>
          <w:delText>6.3.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26</w:delText>
        </w:r>
      </w:del>
    </w:p>
    <w:p w14:paraId="7136002F" w14:textId="4F97B278" w:rsidR="000738CF" w:rsidDel="001114BE" w:rsidRDefault="000738CF">
      <w:pPr>
        <w:pStyle w:val="33"/>
        <w:rPr>
          <w:del w:id="892" w:author="Rapporteur" w:date="2022-10-18T22:01:00Z"/>
          <w:rFonts w:asciiTheme="minorHAnsi" w:eastAsiaTheme="minorEastAsia" w:hAnsiTheme="minorHAnsi" w:cstheme="minorBidi"/>
          <w:noProof/>
          <w:sz w:val="22"/>
          <w:szCs w:val="22"/>
        </w:rPr>
      </w:pPr>
      <w:del w:id="893" w:author="Rapporteur" w:date="2022-10-18T22:01:00Z">
        <w:r w:rsidDel="001114BE">
          <w:rPr>
            <w:noProof/>
            <w:lang w:eastAsia="zh-CN"/>
          </w:rPr>
          <w:delText>6.3.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lang w:eastAsia="zh-CN"/>
          </w:rPr>
          <w:delText>.</w:delText>
        </w:r>
        <w:r w:rsidDel="001114BE">
          <w:rPr>
            <w:noProof/>
          </w:rPr>
          <w:tab/>
          <w:delText>27</w:delText>
        </w:r>
      </w:del>
    </w:p>
    <w:p w14:paraId="3FB1F04D" w14:textId="4F55FC8C" w:rsidR="000738CF" w:rsidDel="001114BE" w:rsidRDefault="000738CF">
      <w:pPr>
        <w:pStyle w:val="23"/>
        <w:rPr>
          <w:del w:id="894" w:author="Rapporteur" w:date="2022-10-18T22:01:00Z"/>
          <w:rFonts w:asciiTheme="minorHAnsi" w:eastAsiaTheme="minorEastAsia" w:hAnsiTheme="minorHAnsi" w:cstheme="minorBidi"/>
          <w:noProof/>
          <w:sz w:val="22"/>
          <w:szCs w:val="22"/>
        </w:rPr>
      </w:pPr>
      <w:del w:id="895" w:author="Rapporteur" w:date="2022-10-18T22:01:00Z">
        <w:r w:rsidDel="001114BE">
          <w:rPr>
            <w:noProof/>
            <w:lang w:eastAsia="zh-CN"/>
          </w:rPr>
          <w:delText>6.4</w:delText>
        </w:r>
        <w:r w:rsidDel="001114BE">
          <w:rPr>
            <w:rFonts w:asciiTheme="minorHAnsi" w:eastAsiaTheme="minorEastAsia" w:hAnsiTheme="minorHAnsi" w:cstheme="minorBidi"/>
            <w:noProof/>
            <w:sz w:val="22"/>
            <w:szCs w:val="22"/>
          </w:rPr>
          <w:tab/>
        </w:r>
        <w:r w:rsidDel="001114BE">
          <w:rPr>
            <w:noProof/>
          </w:rPr>
          <w:delText>Solution</w:delText>
        </w:r>
        <w:r w:rsidDel="001114BE">
          <w:rPr>
            <w:noProof/>
            <w:lang w:eastAsia="zh-CN"/>
          </w:rPr>
          <w:delText xml:space="preserve"> #4</w:delText>
        </w:r>
        <w:r w:rsidDel="001114BE">
          <w:rPr>
            <w:noProof/>
          </w:rPr>
          <w:delText>: MBS session management for RRC Inactive MBS data receiving UE</w:delText>
        </w:r>
        <w:r w:rsidDel="001114BE">
          <w:rPr>
            <w:noProof/>
          </w:rPr>
          <w:tab/>
          <w:delText>27</w:delText>
        </w:r>
      </w:del>
    </w:p>
    <w:p w14:paraId="285CA319" w14:textId="1078E3F2" w:rsidR="000738CF" w:rsidDel="001114BE" w:rsidRDefault="000738CF">
      <w:pPr>
        <w:pStyle w:val="33"/>
        <w:rPr>
          <w:del w:id="896" w:author="Rapporteur" w:date="2022-10-18T22:01:00Z"/>
          <w:rFonts w:asciiTheme="minorHAnsi" w:eastAsiaTheme="minorEastAsia" w:hAnsiTheme="minorHAnsi" w:cstheme="minorBidi"/>
          <w:noProof/>
          <w:sz w:val="22"/>
          <w:szCs w:val="22"/>
        </w:rPr>
      </w:pPr>
      <w:del w:id="897" w:author="Rapporteur" w:date="2022-10-18T22:01:00Z">
        <w:r w:rsidDel="001114BE">
          <w:rPr>
            <w:noProof/>
            <w:lang w:eastAsia="ko-KR"/>
          </w:rPr>
          <w:delText>6.4.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27</w:delText>
        </w:r>
      </w:del>
    </w:p>
    <w:p w14:paraId="04E9C9DB" w14:textId="37F7D201" w:rsidR="000738CF" w:rsidDel="001114BE" w:rsidRDefault="000738CF">
      <w:pPr>
        <w:pStyle w:val="33"/>
        <w:rPr>
          <w:del w:id="898" w:author="Rapporteur" w:date="2022-10-18T22:01:00Z"/>
          <w:rFonts w:asciiTheme="minorHAnsi" w:eastAsiaTheme="minorEastAsia" w:hAnsiTheme="minorHAnsi" w:cstheme="minorBidi"/>
          <w:noProof/>
          <w:sz w:val="22"/>
          <w:szCs w:val="22"/>
        </w:rPr>
      </w:pPr>
      <w:del w:id="899" w:author="Rapporteur" w:date="2022-10-18T22:01:00Z">
        <w:r w:rsidDel="001114BE">
          <w:rPr>
            <w:noProof/>
          </w:rPr>
          <w:delText>6.4.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27</w:delText>
        </w:r>
      </w:del>
    </w:p>
    <w:p w14:paraId="17F18CE2" w14:textId="441825B5" w:rsidR="000738CF" w:rsidDel="001114BE" w:rsidRDefault="000738CF">
      <w:pPr>
        <w:pStyle w:val="33"/>
        <w:rPr>
          <w:del w:id="900" w:author="Rapporteur" w:date="2022-10-18T22:01:00Z"/>
          <w:rFonts w:asciiTheme="minorHAnsi" w:eastAsiaTheme="minorEastAsia" w:hAnsiTheme="minorHAnsi" w:cstheme="minorBidi"/>
          <w:noProof/>
          <w:sz w:val="22"/>
          <w:szCs w:val="22"/>
        </w:rPr>
      </w:pPr>
      <w:del w:id="901" w:author="Rapporteur" w:date="2022-10-18T22:01:00Z">
        <w:r w:rsidDel="001114BE">
          <w:rPr>
            <w:noProof/>
          </w:rPr>
          <w:delText>6.4.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28</w:delText>
        </w:r>
      </w:del>
    </w:p>
    <w:p w14:paraId="28B68807" w14:textId="591EB50F" w:rsidR="000738CF" w:rsidDel="001114BE" w:rsidRDefault="000738CF">
      <w:pPr>
        <w:pStyle w:val="33"/>
        <w:rPr>
          <w:del w:id="902" w:author="Rapporteur" w:date="2022-10-18T22:01:00Z"/>
          <w:rFonts w:asciiTheme="minorHAnsi" w:eastAsiaTheme="minorEastAsia" w:hAnsiTheme="minorHAnsi" w:cstheme="minorBidi"/>
          <w:noProof/>
          <w:sz w:val="22"/>
          <w:szCs w:val="22"/>
        </w:rPr>
      </w:pPr>
      <w:del w:id="903" w:author="Rapporteur" w:date="2022-10-18T22:01:00Z">
        <w:r w:rsidDel="001114BE">
          <w:rPr>
            <w:noProof/>
          </w:rPr>
          <w:delText>6.4.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rPr>
          <w:tab/>
          <w:delText>29</w:delText>
        </w:r>
      </w:del>
    </w:p>
    <w:p w14:paraId="7D8D4AC8" w14:textId="3D027828" w:rsidR="000738CF" w:rsidDel="001114BE" w:rsidRDefault="000738CF">
      <w:pPr>
        <w:pStyle w:val="23"/>
        <w:rPr>
          <w:del w:id="904" w:author="Rapporteur" w:date="2022-10-18T22:01:00Z"/>
          <w:rFonts w:asciiTheme="minorHAnsi" w:eastAsiaTheme="minorEastAsia" w:hAnsiTheme="minorHAnsi" w:cstheme="minorBidi"/>
          <w:noProof/>
          <w:sz w:val="22"/>
          <w:szCs w:val="22"/>
        </w:rPr>
      </w:pPr>
      <w:del w:id="905" w:author="Rapporteur" w:date="2022-10-18T22:01:00Z">
        <w:r w:rsidDel="001114BE">
          <w:rPr>
            <w:noProof/>
            <w:lang w:eastAsia="zh-CN"/>
          </w:rPr>
          <w:delText>6.5</w:delText>
        </w:r>
        <w:r w:rsidDel="001114BE">
          <w:rPr>
            <w:rFonts w:asciiTheme="minorHAnsi" w:eastAsiaTheme="minorEastAsia" w:hAnsiTheme="minorHAnsi" w:cstheme="minorBidi"/>
            <w:noProof/>
            <w:sz w:val="22"/>
            <w:szCs w:val="22"/>
          </w:rPr>
          <w:tab/>
        </w:r>
        <w:r w:rsidDel="001114BE">
          <w:rPr>
            <w:noProof/>
          </w:rPr>
          <w:delText>Solution</w:delText>
        </w:r>
        <w:r w:rsidDel="001114BE">
          <w:rPr>
            <w:noProof/>
            <w:lang w:eastAsia="zh-CN"/>
          </w:rPr>
          <w:delText xml:space="preserve"> #5</w:delText>
        </w:r>
        <w:r w:rsidDel="001114BE">
          <w:rPr>
            <w:noProof/>
          </w:rPr>
          <w:delText>: Mobility Procedures for UE supporting RRC Inactive MBS data reception</w:delText>
        </w:r>
        <w:r w:rsidDel="001114BE">
          <w:rPr>
            <w:noProof/>
          </w:rPr>
          <w:tab/>
          <w:delText>29</w:delText>
        </w:r>
      </w:del>
    </w:p>
    <w:p w14:paraId="307ADD7B" w14:textId="5DF1B746" w:rsidR="000738CF" w:rsidDel="001114BE" w:rsidRDefault="000738CF">
      <w:pPr>
        <w:pStyle w:val="33"/>
        <w:rPr>
          <w:del w:id="906" w:author="Rapporteur" w:date="2022-10-18T22:01:00Z"/>
          <w:rFonts w:asciiTheme="minorHAnsi" w:eastAsiaTheme="minorEastAsia" w:hAnsiTheme="minorHAnsi" w:cstheme="minorBidi"/>
          <w:noProof/>
          <w:sz w:val="22"/>
          <w:szCs w:val="22"/>
        </w:rPr>
      </w:pPr>
      <w:del w:id="907" w:author="Rapporteur" w:date="2022-10-18T22:01:00Z">
        <w:r w:rsidDel="001114BE">
          <w:rPr>
            <w:noProof/>
            <w:lang w:eastAsia="ko-KR"/>
          </w:rPr>
          <w:delText>6.5.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29</w:delText>
        </w:r>
      </w:del>
    </w:p>
    <w:p w14:paraId="748F9737" w14:textId="3FB6AAF6" w:rsidR="000738CF" w:rsidDel="001114BE" w:rsidRDefault="000738CF">
      <w:pPr>
        <w:pStyle w:val="33"/>
        <w:rPr>
          <w:del w:id="908" w:author="Rapporteur" w:date="2022-10-18T22:01:00Z"/>
          <w:rFonts w:asciiTheme="minorHAnsi" w:eastAsiaTheme="minorEastAsia" w:hAnsiTheme="minorHAnsi" w:cstheme="minorBidi"/>
          <w:noProof/>
          <w:sz w:val="22"/>
          <w:szCs w:val="22"/>
        </w:rPr>
      </w:pPr>
      <w:del w:id="909" w:author="Rapporteur" w:date="2022-10-18T22:01:00Z">
        <w:r w:rsidDel="001114BE">
          <w:rPr>
            <w:noProof/>
          </w:rPr>
          <w:delText>6.5.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29</w:delText>
        </w:r>
      </w:del>
    </w:p>
    <w:p w14:paraId="43A90986" w14:textId="175F5BFA" w:rsidR="000738CF" w:rsidDel="001114BE" w:rsidRDefault="000738CF">
      <w:pPr>
        <w:pStyle w:val="33"/>
        <w:rPr>
          <w:del w:id="910" w:author="Rapporteur" w:date="2022-10-18T22:01:00Z"/>
          <w:rFonts w:asciiTheme="minorHAnsi" w:eastAsiaTheme="minorEastAsia" w:hAnsiTheme="minorHAnsi" w:cstheme="minorBidi"/>
          <w:noProof/>
          <w:sz w:val="22"/>
          <w:szCs w:val="22"/>
        </w:rPr>
      </w:pPr>
      <w:del w:id="911" w:author="Rapporteur" w:date="2022-10-18T22:01:00Z">
        <w:r w:rsidDel="001114BE">
          <w:rPr>
            <w:noProof/>
          </w:rPr>
          <w:delText>6.5.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30</w:delText>
        </w:r>
      </w:del>
    </w:p>
    <w:p w14:paraId="46DF2CED" w14:textId="7E1A19EA" w:rsidR="000738CF" w:rsidDel="001114BE" w:rsidRDefault="000738CF">
      <w:pPr>
        <w:pStyle w:val="42"/>
        <w:rPr>
          <w:del w:id="912" w:author="Rapporteur" w:date="2022-10-18T22:01:00Z"/>
          <w:rFonts w:asciiTheme="minorHAnsi" w:eastAsiaTheme="minorEastAsia" w:hAnsiTheme="minorHAnsi" w:cstheme="minorBidi"/>
          <w:noProof/>
          <w:sz w:val="22"/>
          <w:szCs w:val="22"/>
        </w:rPr>
      </w:pPr>
      <w:del w:id="913" w:author="Rapporteur" w:date="2022-10-18T22:01:00Z">
        <w:r w:rsidDel="001114BE">
          <w:rPr>
            <w:noProof/>
            <w:lang w:eastAsia="en-US"/>
          </w:rPr>
          <w:delText>6.5.3.1</w:delText>
        </w:r>
        <w:r w:rsidDel="001114BE">
          <w:rPr>
            <w:rFonts w:asciiTheme="minorHAnsi" w:eastAsiaTheme="minorEastAsia" w:hAnsiTheme="minorHAnsi" w:cstheme="minorBidi"/>
            <w:noProof/>
            <w:sz w:val="22"/>
            <w:szCs w:val="22"/>
          </w:rPr>
          <w:tab/>
        </w:r>
        <w:r w:rsidDel="001114BE">
          <w:rPr>
            <w:noProof/>
            <w:lang w:eastAsia="en-US"/>
          </w:rPr>
          <w:delText>RRC-inactive multicast group member moves within RNA</w:delText>
        </w:r>
        <w:r w:rsidDel="001114BE">
          <w:rPr>
            <w:noProof/>
          </w:rPr>
          <w:tab/>
          <w:delText>30</w:delText>
        </w:r>
      </w:del>
    </w:p>
    <w:p w14:paraId="7ACB525E" w14:textId="26CA5C1C" w:rsidR="000738CF" w:rsidDel="001114BE" w:rsidRDefault="000738CF">
      <w:pPr>
        <w:pStyle w:val="42"/>
        <w:rPr>
          <w:del w:id="914" w:author="Rapporteur" w:date="2022-10-18T22:01:00Z"/>
          <w:rFonts w:asciiTheme="minorHAnsi" w:eastAsiaTheme="minorEastAsia" w:hAnsiTheme="minorHAnsi" w:cstheme="minorBidi"/>
          <w:noProof/>
          <w:sz w:val="22"/>
          <w:szCs w:val="22"/>
        </w:rPr>
      </w:pPr>
      <w:del w:id="915" w:author="Rapporteur" w:date="2022-10-18T22:01:00Z">
        <w:r w:rsidDel="001114BE">
          <w:rPr>
            <w:noProof/>
          </w:rPr>
          <w:delText>6.5.3.2</w:delText>
        </w:r>
        <w:r w:rsidDel="001114BE">
          <w:rPr>
            <w:rFonts w:asciiTheme="minorHAnsi" w:eastAsiaTheme="minorEastAsia" w:hAnsiTheme="minorHAnsi" w:cstheme="minorBidi"/>
            <w:noProof/>
            <w:sz w:val="22"/>
            <w:szCs w:val="22"/>
          </w:rPr>
          <w:tab/>
        </w:r>
        <w:r w:rsidDel="001114BE">
          <w:rPr>
            <w:noProof/>
          </w:rPr>
          <w:delText>RRC-inactive multicast group member UE move out of RNA and within RA</w:delText>
        </w:r>
        <w:r w:rsidDel="001114BE">
          <w:rPr>
            <w:noProof/>
          </w:rPr>
          <w:tab/>
          <w:delText>30</w:delText>
        </w:r>
      </w:del>
    </w:p>
    <w:p w14:paraId="6523CAEB" w14:textId="26C7054F" w:rsidR="000738CF" w:rsidDel="001114BE" w:rsidRDefault="000738CF">
      <w:pPr>
        <w:pStyle w:val="42"/>
        <w:rPr>
          <w:del w:id="916" w:author="Rapporteur" w:date="2022-10-18T22:01:00Z"/>
          <w:rFonts w:asciiTheme="minorHAnsi" w:eastAsiaTheme="minorEastAsia" w:hAnsiTheme="minorHAnsi" w:cstheme="minorBidi"/>
          <w:noProof/>
          <w:sz w:val="22"/>
          <w:szCs w:val="22"/>
        </w:rPr>
      </w:pPr>
      <w:del w:id="917" w:author="Rapporteur" w:date="2022-10-18T22:01:00Z">
        <w:r w:rsidDel="001114BE">
          <w:rPr>
            <w:noProof/>
          </w:rPr>
          <w:delText>6.5.3.3</w:delText>
        </w:r>
        <w:r w:rsidDel="001114BE">
          <w:rPr>
            <w:rFonts w:asciiTheme="minorHAnsi" w:eastAsiaTheme="minorEastAsia" w:hAnsiTheme="minorHAnsi" w:cstheme="minorBidi"/>
            <w:noProof/>
            <w:sz w:val="22"/>
            <w:szCs w:val="22"/>
          </w:rPr>
          <w:tab/>
        </w:r>
        <w:r w:rsidDel="001114BE">
          <w:rPr>
            <w:noProof/>
          </w:rPr>
          <w:delText>RRC-connected multicast group member UE move to RRC-inactive MBS reception supporting NG-RAN</w:delText>
        </w:r>
        <w:r w:rsidDel="001114BE">
          <w:rPr>
            <w:noProof/>
          </w:rPr>
          <w:tab/>
          <w:delText>31</w:delText>
        </w:r>
      </w:del>
    </w:p>
    <w:p w14:paraId="292C936E" w14:textId="5F66B489" w:rsidR="000738CF" w:rsidDel="001114BE" w:rsidRDefault="000738CF">
      <w:pPr>
        <w:pStyle w:val="33"/>
        <w:rPr>
          <w:del w:id="918" w:author="Rapporteur" w:date="2022-10-18T22:01:00Z"/>
          <w:rFonts w:asciiTheme="minorHAnsi" w:eastAsiaTheme="minorEastAsia" w:hAnsiTheme="minorHAnsi" w:cstheme="minorBidi"/>
          <w:noProof/>
          <w:sz w:val="22"/>
          <w:szCs w:val="22"/>
        </w:rPr>
      </w:pPr>
      <w:del w:id="919" w:author="Rapporteur" w:date="2022-10-18T22:01:00Z">
        <w:r w:rsidDel="001114BE">
          <w:rPr>
            <w:noProof/>
          </w:rPr>
          <w:delText>6.5.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rPr>
          <w:tab/>
          <w:delText>31</w:delText>
        </w:r>
      </w:del>
    </w:p>
    <w:p w14:paraId="2E20B8AE" w14:textId="34CC5CE0" w:rsidR="000738CF" w:rsidDel="001114BE" w:rsidRDefault="000738CF">
      <w:pPr>
        <w:pStyle w:val="23"/>
        <w:rPr>
          <w:del w:id="920" w:author="Rapporteur" w:date="2022-10-18T22:01:00Z"/>
          <w:rFonts w:asciiTheme="minorHAnsi" w:eastAsiaTheme="minorEastAsia" w:hAnsiTheme="minorHAnsi" w:cstheme="minorBidi"/>
          <w:noProof/>
          <w:sz w:val="22"/>
          <w:szCs w:val="22"/>
        </w:rPr>
      </w:pPr>
      <w:del w:id="921" w:author="Rapporteur" w:date="2022-10-18T22:01:00Z">
        <w:r w:rsidDel="001114BE">
          <w:rPr>
            <w:noProof/>
            <w:lang w:eastAsia="zh-CN"/>
          </w:rPr>
          <w:delText>6.6</w:delText>
        </w:r>
        <w:r w:rsidDel="001114BE">
          <w:rPr>
            <w:rFonts w:asciiTheme="minorHAnsi" w:eastAsiaTheme="minorEastAsia" w:hAnsiTheme="minorHAnsi" w:cstheme="minorBidi"/>
            <w:noProof/>
            <w:sz w:val="22"/>
            <w:szCs w:val="22"/>
          </w:rPr>
          <w:tab/>
        </w:r>
        <w:r w:rsidDel="001114BE">
          <w:rPr>
            <w:noProof/>
          </w:rPr>
          <w:delText>Solution</w:delText>
        </w:r>
        <w:r w:rsidDel="001114BE">
          <w:rPr>
            <w:noProof/>
            <w:lang w:eastAsia="zh-CN"/>
          </w:rPr>
          <w:delText xml:space="preserve"> #6</w:delText>
        </w:r>
        <w:r w:rsidDel="001114BE">
          <w:rPr>
            <w:noProof/>
          </w:rPr>
          <w:delText>: Reusing the existing assistance info and Qos for RRC Inactive MBS data reception decision</w:delText>
        </w:r>
        <w:r w:rsidDel="001114BE">
          <w:rPr>
            <w:noProof/>
          </w:rPr>
          <w:tab/>
          <w:delText>32</w:delText>
        </w:r>
      </w:del>
    </w:p>
    <w:p w14:paraId="3859BD42" w14:textId="65C8D9E7" w:rsidR="000738CF" w:rsidDel="001114BE" w:rsidRDefault="000738CF">
      <w:pPr>
        <w:pStyle w:val="33"/>
        <w:rPr>
          <w:del w:id="922" w:author="Rapporteur" w:date="2022-10-18T22:01:00Z"/>
          <w:rFonts w:asciiTheme="minorHAnsi" w:eastAsiaTheme="minorEastAsia" w:hAnsiTheme="minorHAnsi" w:cstheme="minorBidi"/>
          <w:noProof/>
          <w:sz w:val="22"/>
          <w:szCs w:val="22"/>
        </w:rPr>
      </w:pPr>
      <w:del w:id="923" w:author="Rapporteur" w:date="2022-10-18T22:01:00Z">
        <w:r w:rsidDel="001114BE">
          <w:rPr>
            <w:noProof/>
            <w:lang w:eastAsia="ko-KR"/>
          </w:rPr>
          <w:delText>6.6.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32</w:delText>
        </w:r>
      </w:del>
    </w:p>
    <w:p w14:paraId="65BE62D8" w14:textId="3256855E" w:rsidR="000738CF" w:rsidDel="001114BE" w:rsidRDefault="000738CF">
      <w:pPr>
        <w:pStyle w:val="33"/>
        <w:rPr>
          <w:del w:id="924" w:author="Rapporteur" w:date="2022-10-18T22:01:00Z"/>
          <w:rFonts w:asciiTheme="minorHAnsi" w:eastAsiaTheme="minorEastAsia" w:hAnsiTheme="minorHAnsi" w:cstheme="minorBidi"/>
          <w:noProof/>
          <w:sz w:val="22"/>
          <w:szCs w:val="22"/>
        </w:rPr>
      </w:pPr>
      <w:del w:id="925" w:author="Rapporteur" w:date="2022-10-18T22:01:00Z">
        <w:r w:rsidDel="001114BE">
          <w:rPr>
            <w:noProof/>
          </w:rPr>
          <w:delText>6.6.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32</w:delText>
        </w:r>
      </w:del>
    </w:p>
    <w:p w14:paraId="53E2D873" w14:textId="5004A255" w:rsidR="000738CF" w:rsidDel="001114BE" w:rsidRDefault="000738CF">
      <w:pPr>
        <w:pStyle w:val="33"/>
        <w:rPr>
          <w:del w:id="926" w:author="Rapporteur" w:date="2022-10-18T22:01:00Z"/>
          <w:rFonts w:asciiTheme="minorHAnsi" w:eastAsiaTheme="minorEastAsia" w:hAnsiTheme="minorHAnsi" w:cstheme="minorBidi"/>
          <w:noProof/>
          <w:sz w:val="22"/>
          <w:szCs w:val="22"/>
        </w:rPr>
      </w:pPr>
      <w:del w:id="927" w:author="Rapporteur" w:date="2022-10-18T22:01:00Z">
        <w:r w:rsidDel="001114BE">
          <w:rPr>
            <w:noProof/>
          </w:rPr>
          <w:delText>6.6.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32</w:delText>
        </w:r>
      </w:del>
    </w:p>
    <w:p w14:paraId="4096A7C4" w14:textId="1000255C" w:rsidR="000738CF" w:rsidDel="001114BE" w:rsidRDefault="000738CF">
      <w:pPr>
        <w:pStyle w:val="33"/>
        <w:rPr>
          <w:del w:id="928" w:author="Rapporteur" w:date="2022-10-18T22:01:00Z"/>
          <w:rFonts w:asciiTheme="minorHAnsi" w:eastAsiaTheme="minorEastAsia" w:hAnsiTheme="minorHAnsi" w:cstheme="minorBidi"/>
          <w:noProof/>
          <w:sz w:val="22"/>
          <w:szCs w:val="22"/>
        </w:rPr>
      </w:pPr>
      <w:del w:id="929" w:author="Rapporteur" w:date="2022-10-18T22:01:00Z">
        <w:r w:rsidDel="001114BE">
          <w:rPr>
            <w:noProof/>
            <w:lang w:eastAsia="zh-CN"/>
          </w:rPr>
          <w:delText>6.6.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lang w:eastAsia="zh-CN"/>
          </w:rPr>
          <w:delText>.</w:delText>
        </w:r>
        <w:r w:rsidDel="001114BE">
          <w:rPr>
            <w:noProof/>
          </w:rPr>
          <w:tab/>
          <w:delText>33</w:delText>
        </w:r>
      </w:del>
    </w:p>
    <w:p w14:paraId="6EAEEAEF" w14:textId="17E70F7F" w:rsidR="000738CF" w:rsidDel="001114BE" w:rsidRDefault="000738CF">
      <w:pPr>
        <w:pStyle w:val="23"/>
        <w:rPr>
          <w:del w:id="930" w:author="Rapporteur" w:date="2022-10-18T22:01:00Z"/>
          <w:rFonts w:asciiTheme="minorHAnsi" w:eastAsiaTheme="minorEastAsia" w:hAnsiTheme="minorHAnsi" w:cstheme="minorBidi"/>
          <w:noProof/>
          <w:sz w:val="22"/>
          <w:szCs w:val="22"/>
        </w:rPr>
      </w:pPr>
      <w:del w:id="931" w:author="Rapporteur" w:date="2022-10-18T22:01:00Z">
        <w:r w:rsidDel="001114BE">
          <w:rPr>
            <w:noProof/>
            <w:lang w:eastAsia="zh-CN"/>
          </w:rPr>
          <w:delText>6.7</w:delText>
        </w:r>
        <w:r w:rsidDel="001114BE">
          <w:rPr>
            <w:rFonts w:asciiTheme="minorHAnsi" w:eastAsiaTheme="minorEastAsia" w:hAnsiTheme="minorHAnsi" w:cstheme="minorBidi"/>
            <w:noProof/>
            <w:sz w:val="22"/>
            <w:szCs w:val="22"/>
          </w:rPr>
          <w:tab/>
        </w:r>
        <w:r w:rsidDel="001114BE">
          <w:rPr>
            <w:noProof/>
          </w:rPr>
          <w:delText>Solution</w:delText>
        </w:r>
        <w:r w:rsidDel="001114BE">
          <w:rPr>
            <w:noProof/>
            <w:lang w:eastAsia="zh-CN"/>
          </w:rPr>
          <w:delText xml:space="preserve"> #7</w:delText>
        </w:r>
        <w:r w:rsidDel="001114BE">
          <w:rPr>
            <w:noProof/>
          </w:rPr>
          <w:delText>: MOCN RAN Sharing</w:delText>
        </w:r>
        <w:r w:rsidDel="001114BE">
          <w:rPr>
            <w:noProof/>
          </w:rPr>
          <w:tab/>
          <w:delText>33</w:delText>
        </w:r>
      </w:del>
    </w:p>
    <w:p w14:paraId="4777BFC5" w14:textId="4AC38943" w:rsidR="000738CF" w:rsidDel="001114BE" w:rsidRDefault="000738CF">
      <w:pPr>
        <w:pStyle w:val="33"/>
        <w:rPr>
          <w:del w:id="932" w:author="Rapporteur" w:date="2022-10-18T22:01:00Z"/>
          <w:rFonts w:asciiTheme="minorHAnsi" w:eastAsiaTheme="minorEastAsia" w:hAnsiTheme="minorHAnsi" w:cstheme="minorBidi"/>
          <w:noProof/>
          <w:sz w:val="22"/>
          <w:szCs w:val="22"/>
        </w:rPr>
      </w:pPr>
      <w:del w:id="933" w:author="Rapporteur" w:date="2022-10-18T22:01:00Z">
        <w:r w:rsidDel="001114BE">
          <w:rPr>
            <w:noProof/>
            <w:lang w:eastAsia="ko-KR"/>
          </w:rPr>
          <w:delText>6.7.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33</w:delText>
        </w:r>
      </w:del>
    </w:p>
    <w:p w14:paraId="5804C69A" w14:textId="23D70D7F" w:rsidR="000738CF" w:rsidDel="001114BE" w:rsidRDefault="000738CF">
      <w:pPr>
        <w:pStyle w:val="33"/>
        <w:rPr>
          <w:del w:id="934" w:author="Rapporteur" w:date="2022-10-18T22:01:00Z"/>
          <w:rFonts w:asciiTheme="minorHAnsi" w:eastAsiaTheme="minorEastAsia" w:hAnsiTheme="minorHAnsi" w:cstheme="minorBidi"/>
          <w:noProof/>
          <w:sz w:val="22"/>
          <w:szCs w:val="22"/>
        </w:rPr>
      </w:pPr>
      <w:del w:id="935" w:author="Rapporteur" w:date="2022-10-18T22:01:00Z">
        <w:r w:rsidDel="001114BE">
          <w:rPr>
            <w:noProof/>
          </w:rPr>
          <w:delText>6.7.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33</w:delText>
        </w:r>
      </w:del>
    </w:p>
    <w:p w14:paraId="4A43DA36" w14:textId="0624739D" w:rsidR="000738CF" w:rsidDel="001114BE" w:rsidRDefault="000738CF">
      <w:pPr>
        <w:pStyle w:val="33"/>
        <w:rPr>
          <w:del w:id="936" w:author="Rapporteur" w:date="2022-10-18T22:01:00Z"/>
          <w:rFonts w:asciiTheme="minorHAnsi" w:eastAsiaTheme="minorEastAsia" w:hAnsiTheme="minorHAnsi" w:cstheme="minorBidi"/>
          <w:noProof/>
          <w:sz w:val="22"/>
          <w:szCs w:val="22"/>
        </w:rPr>
      </w:pPr>
      <w:del w:id="937" w:author="Rapporteur" w:date="2022-10-18T22:01:00Z">
        <w:r w:rsidDel="001114BE">
          <w:rPr>
            <w:noProof/>
          </w:rPr>
          <w:delText>6.7.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33</w:delText>
        </w:r>
      </w:del>
    </w:p>
    <w:p w14:paraId="28172269" w14:textId="0E9D26F3" w:rsidR="000738CF" w:rsidDel="001114BE" w:rsidRDefault="000738CF">
      <w:pPr>
        <w:pStyle w:val="42"/>
        <w:rPr>
          <w:del w:id="938" w:author="Rapporteur" w:date="2022-10-18T22:01:00Z"/>
          <w:rFonts w:asciiTheme="minorHAnsi" w:eastAsiaTheme="minorEastAsia" w:hAnsiTheme="minorHAnsi" w:cstheme="minorBidi"/>
          <w:noProof/>
          <w:sz w:val="22"/>
          <w:szCs w:val="22"/>
        </w:rPr>
      </w:pPr>
      <w:del w:id="939" w:author="Rapporteur" w:date="2022-10-18T22:01:00Z">
        <w:r w:rsidDel="001114BE">
          <w:rPr>
            <w:noProof/>
          </w:rPr>
          <w:delText>6.7.3.1</w:delText>
        </w:r>
        <w:r w:rsidDel="001114BE">
          <w:rPr>
            <w:rFonts w:asciiTheme="minorHAnsi" w:eastAsiaTheme="minorEastAsia" w:hAnsiTheme="minorHAnsi" w:cstheme="minorBidi"/>
            <w:noProof/>
            <w:sz w:val="22"/>
            <w:szCs w:val="22"/>
          </w:rPr>
          <w:tab/>
        </w:r>
        <w:r w:rsidDel="001114BE">
          <w:rPr>
            <w:noProof/>
          </w:rPr>
          <w:delText>General</w:delText>
        </w:r>
        <w:r w:rsidDel="001114BE">
          <w:rPr>
            <w:noProof/>
          </w:rPr>
          <w:tab/>
          <w:delText>33</w:delText>
        </w:r>
      </w:del>
    </w:p>
    <w:p w14:paraId="1A8FD2FD" w14:textId="6C8A4F74" w:rsidR="000738CF" w:rsidDel="001114BE" w:rsidRDefault="000738CF">
      <w:pPr>
        <w:pStyle w:val="42"/>
        <w:rPr>
          <w:del w:id="940" w:author="Rapporteur" w:date="2022-10-18T22:01:00Z"/>
          <w:rFonts w:asciiTheme="minorHAnsi" w:eastAsiaTheme="minorEastAsia" w:hAnsiTheme="minorHAnsi" w:cstheme="minorBidi"/>
          <w:noProof/>
          <w:sz w:val="22"/>
          <w:szCs w:val="22"/>
        </w:rPr>
      </w:pPr>
      <w:del w:id="941" w:author="Rapporteur" w:date="2022-10-18T22:01:00Z">
        <w:r w:rsidDel="001114BE">
          <w:rPr>
            <w:noProof/>
          </w:rPr>
          <w:delText>6.7.3.2</w:delText>
        </w:r>
        <w:r w:rsidDel="001114BE">
          <w:rPr>
            <w:rFonts w:asciiTheme="minorHAnsi" w:eastAsiaTheme="minorEastAsia" w:hAnsiTheme="minorHAnsi" w:cstheme="minorBidi"/>
            <w:noProof/>
            <w:sz w:val="22"/>
            <w:szCs w:val="22"/>
          </w:rPr>
          <w:tab/>
        </w:r>
        <w:r w:rsidDel="001114BE">
          <w:rPr>
            <w:noProof/>
          </w:rPr>
          <w:delText>MBS Session Creation</w:delText>
        </w:r>
        <w:r w:rsidDel="001114BE">
          <w:rPr>
            <w:noProof/>
          </w:rPr>
          <w:tab/>
          <w:delText>34</w:delText>
        </w:r>
      </w:del>
    </w:p>
    <w:p w14:paraId="1A9DFA45" w14:textId="52E0E106" w:rsidR="000738CF" w:rsidDel="001114BE" w:rsidRDefault="000738CF">
      <w:pPr>
        <w:pStyle w:val="42"/>
        <w:rPr>
          <w:del w:id="942" w:author="Rapporteur" w:date="2022-10-18T22:01:00Z"/>
          <w:rFonts w:asciiTheme="minorHAnsi" w:eastAsiaTheme="minorEastAsia" w:hAnsiTheme="minorHAnsi" w:cstheme="minorBidi"/>
          <w:noProof/>
          <w:sz w:val="22"/>
          <w:szCs w:val="22"/>
        </w:rPr>
      </w:pPr>
      <w:del w:id="943" w:author="Rapporteur" w:date="2022-10-18T22:01:00Z">
        <w:r w:rsidDel="001114BE">
          <w:rPr>
            <w:noProof/>
          </w:rPr>
          <w:delText>6.7.3.3</w:delText>
        </w:r>
        <w:r w:rsidDel="001114BE">
          <w:rPr>
            <w:rFonts w:asciiTheme="minorHAnsi" w:eastAsiaTheme="minorEastAsia" w:hAnsiTheme="minorHAnsi" w:cstheme="minorBidi"/>
            <w:noProof/>
            <w:sz w:val="22"/>
            <w:szCs w:val="22"/>
          </w:rPr>
          <w:tab/>
        </w:r>
        <w:r w:rsidDel="001114BE">
          <w:rPr>
            <w:noProof/>
          </w:rPr>
          <w:delText>MBS Session Start for Broadcast</w:delText>
        </w:r>
        <w:r w:rsidDel="001114BE">
          <w:rPr>
            <w:noProof/>
          </w:rPr>
          <w:tab/>
          <w:delText>35</w:delText>
        </w:r>
      </w:del>
    </w:p>
    <w:p w14:paraId="3996F20C" w14:textId="5BDAF4B6" w:rsidR="000738CF" w:rsidDel="001114BE" w:rsidRDefault="000738CF">
      <w:pPr>
        <w:pStyle w:val="42"/>
        <w:rPr>
          <w:del w:id="944" w:author="Rapporteur" w:date="2022-10-18T22:01:00Z"/>
          <w:rFonts w:asciiTheme="minorHAnsi" w:eastAsiaTheme="minorEastAsia" w:hAnsiTheme="minorHAnsi" w:cstheme="minorBidi"/>
          <w:noProof/>
          <w:sz w:val="22"/>
          <w:szCs w:val="22"/>
        </w:rPr>
      </w:pPr>
      <w:del w:id="945" w:author="Rapporteur" w:date="2022-10-18T22:01:00Z">
        <w:r w:rsidDel="001114BE">
          <w:rPr>
            <w:noProof/>
          </w:rPr>
          <w:delText>6.7.3.4</w:delText>
        </w:r>
        <w:r w:rsidDel="001114BE">
          <w:rPr>
            <w:rFonts w:asciiTheme="minorHAnsi" w:eastAsiaTheme="minorEastAsia" w:hAnsiTheme="minorHAnsi" w:cstheme="minorBidi"/>
            <w:noProof/>
            <w:sz w:val="22"/>
            <w:szCs w:val="22"/>
          </w:rPr>
          <w:tab/>
        </w:r>
        <w:r w:rsidDel="001114BE">
          <w:rPr>
            <w:noProof/>
          </w:rPr>
          <w:delText>MBS Session Release for Broadcast</w:delText>
        </w:r>
        <w:r w:rsidDel="001114BE">
          <w:rPr>
            <w:noProof/>
          </w:rPr>
          <w:tab/>
          <w:delText>36</w:delText>
        </w:r>
      </w:del>
    </w:p>
    <w:p w14:paraId="6ED08D0D" w14:textId="0D3D93C7" w:rsidR="000738CF" w:rsidDel="001114BE" w:rsidRDefault="000738CF">
      <w:pPr>
        <w:pStyle w:val="42"/>
        <w:rPr>
          <w:del w:id="946" w:author="Rapporteur" w:date="2022-10-18T22:01:00Z"/>
          <w:rFonts w:asciiTheme="minorHAnsi" w:eastAsiaTheme="minorEastAsia" w:hAnsiTheme="minorHAnsi" w:cstheme="minorBidi"/>
          <w:noProof/>
          <w:sz w:val="22"/>
          <w:szCs w:val="22"/>
        </w:rPr>
      </w:pPr>
      <w:del w:id="947" w:author="Rapporteur" w:date="2022-10-18T22:01:00Z">
        <w:r w:rsidDel="001114BE">
          <w:rPr>
            <w:noProof/>
            <w:lang w:eastAsia="zh-CN"/>
          </w:rPr>
          <w:delText>6.7.3.5</w:delText>
        </w:r>
        <w:r w:rsidDel="001114BE">
          <w:rPr>
            <w:rFonts w:asciiTheme="minorHAnsi" w:eastAsiaTheme="minorEastAsia" w:hAnsiTheme="minorHAnsi" w:cstheme="minorBidi"/>
            <w:noProof/>
            <w:sz w:val="22"/>
            <w:szCs w:val="22"/>
          </w:rPr>
          <w:tab/>
        </w:r>
        <w:r w:rsidDel="001114BE">
          <w:rPr>
            <w:noProof/>
            <w:lang w:eastAsia="zh-CN"/>
          </w:rPr>
          <w:delText>Broadcast MBS Session Transport Request</w:delText>
        </w:r>
        <w:r w:rsidDel="001114BE">
          <w:rPr>
            <w:noProof/>
          </w:rPr>
          <w:tab/>
          <w:delText>36</w:delText>
        </w:r>
      </w:del>
    </w:p>
    <w:p w14:paraId="51C00BA1" w14:textId="5923D30A" w:rsidR="000738CF" w:rsidDel="001114BE" w:rsidRDefault="000738CF">
      <w:pPr>
        <w:pStyle w:val="33"/>
        <w:rPr>
          <w:del w:id="948" w:author="Rapporteur" w:date="2022-10-18T22:01:00Z"/>
          <w:rFonts w:asciiTheme="minorHAnsi" w:eastAsiaTheme="minorEastAsia" w:hAnsiTheme="minorHAnsi" w:cstheme="minorBidi"/>
          <w:noProof/>
          <w:sz w:val="22"/>
          <w:szCs w:val="22"/>
        </w:rPr>
      </w:pPr>
      <w:del w:id="949" w:author="Rapporteur" w:date="2022-10-18T22:01:00Z">
        <w:r w:rsidDel="001114BE">
          <w:rPr>
            <w:noProof/>
            <w:lang w:eastAsia="zh-CN"/>
          </w:rPr>
          <w:delText>6.7.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rPr>
          <w:tab/>
          <w:delText>37</w:delText>
        </w:r>
      </w:del>
    </w:p>
    <w:p w14:paraId="4F8B0C82" w14:textId="2E320445" w:rsidR="000738CF" w:rsidDel="001114BE" w:rsidRDefault="000738CF">
      <w:pPr>
        <w:pStyle w:val="23"/>
        <w:rPr>
          <w:del w:id="950" w:author="Rapporteur" w:date="2022-10-18T22:01:00Z"/>
          <w:rFonts w:asciiTheme="minorHAnsi" w:eastAsiaTheme="minorEastAsia" w:hAnsiTheme="minorHAnsi" w:cstheme="minorBidi"/>
          <w:noProof/>
          <w:sz w:val="22"/>
          <w:szCs w:val="22"/>
        </w:rPr>
      </w:pPr>
      <w:del w:id="951" w:author="Rapporteur" w:date="2022-10-18T22:01:00Z">
        <w:r w:rsidDel="001114BE">
          <w:rPr>
            <w:noProof/>
          </w:rPr>
          <w:delText>6.8</w:delText>
        </w:r>
        <w:r w:rsidDel="001114BE">
          <w:rPr>
            <w:rFonts w:asciiTheme="minorHAnsi" w:eastAsiaTheme="minorEastAsia" w:hAnsiTheme="minorHAnsi" w:cstheme="minorBidi"/>
            <w:noProof/>
            <w:sz w:val="22"/>
            <w:szCs w:val="22"/>
          </w:rPr>
          <w:tab/>
        </w:r>
        <w:r w:rsidDel="001114BE">
          <w:rPr>
            <w:noProof/>
          </w:rPr>
          <w:delText>Solution #8: Allocating and using MOCN TMGI</w:delText>
        </w:r>
        <w:r w:rsidDel="001114BE">
          <w:rPr>
            <w:noProof/>
          </w:rPr>
          <w:tab/>
          <w:delText>37</w:delText>
        </w:r>
      </w:del>
    </w:p>
    <w:p w14:paraId="246BBC15" w14:textId="3CC84CBE" w:rsidR="000738CF" w:rsidDel="001114BE" w:rsidRDefault="000738CF">
      <w:pPr>
        <w:pStyle w:val="33"/>
        <w:rPr>
          <w:del w:id="952" w:author="Rapporteur" w:date="2022-10-18T22:01:00Z"/>
          <w:rFonts w:asciiTheme="minorHAnsi" w:eastAsiaTheme="minorEastAsia" w:hAnsiTheme="minorHAnsi" w:cstheme="minorBidi"/>
          <w:noProof/>
          <w:sz w:val="22"/>
          <w:szCs w:val="22"/>
        </w:rPr>
      </w:pPr>
      <w:del w:id="953" w:author="Rapporteur" w:date="2022-10-18T22:01:00Z">
        <w:r w:rsidDel="001114BE">
          <w:rPr>
            <w:noProof/>
          </w:rPr>
          <w:delText>6.8.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37</w:delText>
        </w:r>
      </w:del>
    </w:p>
    <w:p w14:paraId="541B37D6" w14:textId="08DAA905" w:rsidR="000738CF" w:rsidDel="001114BE" w:rsidRDefault="000738CF">
      <w:pPr>
        <w:pStyle w:val="33"/>
        <w:rPr>
          <w:del w:id="954" w:author="Rapporteur" w:date="2022-10-18T22:01:00Z"/>
          <w:rFonts w:asciiTheme="minorHAnsi" w:eastAsiaTheme="minorEastAsia" w:hAnsiTheme="minorHAnsi" w:cstheme="minorBidi"/>
          <w:noProof/>
          <w:sz w:val="22"/>
          <w:szCs w:val="22"/>
        </w:rPr>
      </w:pPr>
      <w:del w:id="955" w:author="Rapporteur" w:date="2022-10-18T22:01:00Z">
        <w:r w:rsidDel="001114BE">
          <w:rPr>
            <w:noProof/>
          </w:rPr>
          <w:delText>6.8.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38</w:delText>
        </w:r>
      </w:del>
    </w:p>
    <w:p w14:paraId="3339EE26" w14:textId="26DB1F49" w:rsidR="000738CF" w:rsidDel="001114BE" w:rsidRDefault="000738CF">
      <w:pPr>
        <w:pStyle w:val="33"/>
        <w:rPr>
          <w:del w:id="956" w:author="Rapporteur" w:date="2022-10-18T22:01:00Z"/>
          <w:rFonts w:asciiTheme="minorHAnsi" w:eastAsiaTheme="minorEastAsia" w:hAnsiTheme="minorHAnsi" w:cstheme="minorBidi"/>
          <w:noProof/>
          <w:sz w:val="22"/>
          <w:szCs w:val="22"/>
        </w:rPr>
      </w:pPr>
      <w:del w:id="957" w:author="Rapporteur" w:date="2022-10-18T22:01:00Z">
        <w:r w:rsidDel="001114BE">
          <w:rPr>
            <w:noProof/>
            <w:lang w:eastAsia="zh-CN"/>
          </w:rPr>
          <w:delText>6.8.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39</w:delText>
        </w:r>
      </w:del>
    </w:p>
    <w:p w14:paraId="507206BD" w14:textId="6A322BA3" w:rsidR="000738CF" w:rsidDel="001114BE" w:rsidRDefault="000738CF">
      <w:pPr>
        <w:pStyle w:val="42"/>
        <w:rPr>
          <w:del w:id="958" w:author="Rapporteur" w:date="2022-10-18T22:01:00Z"/>
          <w:rFonts w:asciiTheme="minorHAnsi" w:eastAsiaTheme="minorEastAsia" w:hAnsiTheme="minorHAnsi" w:cstheme="minorBidi"/>
          <w:noProof/>
          <w:sz w:val="22"/>
          <w:szCs w:val="22"/>
        </w:rPr>
      </w:pPr>
      <w:del w:id="959" w:author="Rapporteur" w:date="2022-10-18T22:01:00Z">
        <w:r w:rsidDel="001114BE">
          <w:rPr>
            <w:noProof/>
            <w:lang w:eastAsia="zh-CN"/>
          </w:rPr>
          <w:delText>6.8.3.1</w:delText>
        </w:r>
        <w:r w:rsidDel="001114BE">
          <w:rPr>
            <w:rFonts w:asciiTheme="minorHAnsi" w:eastAsiaTheme="minorEastAsia" w:hAnsiTheme="minorHAnsi" w:cstheme="minorBidi"/>
            <w:noProof/>
            <w:sz w:val="22"/>
            <w:szCs w:val="22"/>
          </w:rPr>
          <w:tab/>
        </w:r>
        <w:r w:rsidDel="001114BE">
          <w:rPr>
            <w:noProof/>
          </w:rPr>
          <w:delText>Procedure for Broadcast using MOCN TMGI</w:delText>
        </w:r>
        <w:r w:rsidDel="001114BE">
          <w:rPr>
            <w:noProof/>
          </w:rPr>
          <w:tab/>
          <w:delText>39</w:delText>
        </w:r>
      </w:del>
    </w:p>
    <w:p w14:paraId="41795FD2" w14:textId="4B843A7C" w:rsidR="000738CF" w:rsidDel="001114BE" w:rsidRDefault="000738CF">
      <w:pPr>
        <w:pStyle w:val="33"/>
        <w:rPr>
          <w:del w:id="960" w:author="Rapporteur" w:date="2022-10-18T22:01:00Z"/>
          <w:rFonts w:asciiTheme="minorHAnsi" w:eastAsiaTheme="minorEastAsia" w:hAnsiTheme="minorHAnsi" w:cstheme="minorBidi"/>
          <w:noProof/>
          <w:sz w:val="22"/>
          <w:szCs w:val="22"/>
        </w:rPr>
      </w:pPr>
      <w:del w:id="961" w:author="Rapporteur" w:date="2022-10-18T22:01:00Z">
        <w:r w:rsidDel="001114BE">
          <w:rPr>
            <w:noProof/>
            <w:lang w:eastAsia="zh-CN"/>
          </w:rPr>
          <w:delText>6.8.4</w:delText>
        </w:r>
        <w:r w:rsidDel="001114BE">
          <w:rPr>
            <w:rFonts w:asciiTheme="minorHAnsi" w:eastAsiaTheme="minorEastAsia" w:hAnsiTheme="minorHAnsi" w:cstheme="minorBidi"/>
            <w:noProof/>
            <w:sz w:val="22"/>
            <w:szCs w:val="22"/>
          </w:rPr>
          <w:tab/>
        </w:r>
        <w:r w:rsidDel="001114BE">
          <w:rPr>
            <w:noProof/>
          </w:rPr>
          <w:delText xml:space="preserve">Impacts on </w:delText>
        </w:r>
        <w:r w:rsidDel="001114BE">
          <w:rPr>
            <w:noProof/>
            <w:lang w:eastAsia="zh-CN"/>
          </w:rPr>
          <w:delText>services, entities and interfaces</w:delText>
        </w:r>
        <w:r w:rsidDel="001114BE">
          <w:rPr>
            <w:noProof/>
          </w:rPr>
          <w:tab/>
          <w:delText>41</w:delText>
        </w:r>
      </w:del>
    </w:p>
    <w:p w14:paraId="685DC8FD" w14:textId="5C0C3A1D" w:rsidR="000738CF" w:rsidDel="001114BE" w:rsidRDefault="000738CF">
      <w:pPr>
        <w:pStyle w:val="23"/>
        <w:rPr>
          <w:del w:id="962" w:author="Rapporteur" w:date="2022-10-18T22:01:00Z"/>
          <w:rFonts w:asciiTheme="minorHAnsi" w:eastAsiaTheme="minorEastAsia" w:hAnsiTheme="minorHAnsi" w:cstheme="minorBidi"/>
          <w:noProof/>
          <w:sz w:val="22"/>
          <w:szCs w:val="22"/>
        </w:rPr>
      </w:pPr>
      <w:del w:id="963" w:author="Rapporteur" w:date="2022-10-18T22:01:00Z">
        <w:r w:rsidDel="001114BE">
          <w:rPr>
            <w:noProof/>
            <w:lang w:eastAsia="zh-CN"/>
          </w:rPr>
          <w:delText>6.9</w:delText>
        </w:r>
        <w:r w:rsidDel="001114BE">
          <w:rPr>
            <w:rFonts w:asciiTheme="minorHAnsi" w:eastAsiaTheme="minorEastAsia" w:hAnsiTheme="minorHAnsi" w:cstheme="minorBidi"/>
            <w:noProof/>
            <w:sz w:val="22"/>
            <w:szCs w:val="22"/>
          </w:rPr>
          <w:tab/>
        </w:r>
        <w:r w:rsidDel="001114BE">
          <w:rPr>
            <w:noProof/>
          </w:rPr>
          <w:delText>Solution</w:delText>
        </w:r>
        <w:r w:rsidDel="001114BE">
          <w:rPr>
            <w:noProof/>
            <w:lang w:eastAsia="zh-CN"/>
          </w:rPr>
          <w:delText xml:space="preserve"> #9</w:delText>
        </w:r>
        <w:r w:rsidDel="001114BE">
          <w:rPr>
            <w:noProof/>
          </w:rPr>
          <w:delText>: Broadcast services considering MOCN RAN</w:delText>
        </w:r>
        <w:r w:rsidDel="001114BE">
          <w:rPr>
            <w:noProof/>
          </w:rPr>
          <w:tab/>
          <w:delText>41</w:delText>
        </w:r>
      </w:del>
    </w:p>
    <w:p w14:paraId="70F4799C" w14:textId="677AE334" w:rsidR="000738CF" w:rsidDel="001114BE" w:rsidRDefault="000738CF">
      <w:pPr>
        <w:pStyle w:val="33"/>
        <w:rPr>
          <w:del w:id="964" w:author="Rapporteur" w:date="2022-10-18T22:01:00Z"/>
          <w:rFonts w:asciiTheme="minorHAnsi" w:eastAsiaTheme="minorEastAsia" w:hAnsiTheme="minorHAnsi" w:cstheme="minorBidi"/>
          <w:noProof/>
          <w:sz w:val="22"/>
          <w:szCs w:val="22"/>
        </w:rPr>
      </w:pPr>
      <w:del w:id="965" w:author="Rapporteur" w:date="2022-10-18T22:01:00Z">
        <w:r w:rsidDel="001114BE">
          <w:rPr>
            <w:noProof/>
            <w:lang w:eastAsia="ko-KR"/>
          </w:rPr>
          <w:delText>6.</w:delText>
        </w:r>
        <w:r w:rsidDel="001114BE">
          <w:rPr>
            <w:noProof/>
            <w:lang w:eastAsia="zh-CN"/>
          </w:rPr>
          <w:delText>9</w:delText>
        </w:r>
        <w:r w:rsidDel="001114BE">
          <w:rPr>
            <w:noProof/>
            <w:lang w:eastAsia="ko-KR"/>
          </w:rPr>
          <w:delText>.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41</w:delText>
        </w:r>
      </w:del>
    </w:p>
    <w:p w14:paraId="6DEA3E7E" w14:textId="4930276E" w:rsidR="000738CF" w:rsidDel="001114BE" w:rsidRDefault="000738CF">
      <w:pPr>
        <w:pStyle w:val="33"/>
        <w:rPr>
          <w:del w:id="966" w:author="Rapporteur" w:date="2022-10-18T22:01:00Z"/>
          <w:rFonts w:asciiTheme="minorHAnsi" w:eastAsiaTheme="minorEastAsia" w:hAnsiTheme="minorHAnsi" w:cstheme="minorBidi"/>
          <w:noProof/>
          <w:sz w:val="22"/>
          <w:szCs w:val="22"/>
        </w:rPr>
      </w:pPr>
      <w:del w:id="967" w:author="Rapporteur" w:date="2022-10-18T22:01:00Z">
        <w:r w:rsidDel="001114BE">
          <w:rPr>
            <w:noProof/>
          </w:rPr>
          <w:delText>6.</w:delText>
        </w:r>
        <w:r w:rsidDel="001114BE">
          <w:rPr>
            <w:noProof/>
            <w:lang w:eastAsia="zh-CN"/>
          </w:rPr>
          <w:delText>9</w:delText>
        </w:r>
        <w:r w:rsidDel="001114BE">
          <w:rPr>
            <w:noProof/>
          </w:rPr>
          <w:delText>.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41</w:delText>
        </w:r>
      </w:del>
    </w:p>
    <w:p w14:paraId="4E6C6C79" w14:textId="68CB6E61" w:rsidR="000738CF" w:rsidDel="001114BE" w:rsidRDefault="000738CF">
      <w:pPr>
        <w:pStyle w:val="33"/>
        <w:rPr>
          <w:del w:id="968" w:author="Rapporteur" w:date="2022-10-18T22:01:00Z"/>
          <w:rFonts w:asciiTheme="minorHAnsi" w:eastAsiaTheme="minorEastAsia" w:hAnsiTheme="minorHAnsi" w:cstheme="minorBidi"/>
          <w:noProof/>
          <w:sz w:val="22"/>
          <w:szCs w:val="22"/>
        </w:rPr>
      </w:pPr>
      <w:del w:id="969" w:author="Rapporteur" w:date="2022-10-18T22:01:00Z">
        <w:r w:rsidDel="001114BE">
          <w:rPr>
            <w:noProof/>
          </w:rPr>
          <w:delText>6.</w:delText>
        </w:r>
        <w:r w:rsidDel="001114BE">
          <w:rPr>
            <w:noProof/>
            <w:lang w:eastAsia="zh-CN"/>
          </w:rPr>
          <w:delText>9</w:delText>
        </w:r>
        <w:r w:rsidDel="001114BE">
          <w:rPr>
            <w:noProof/>
          </w:rPr>
          <w:delText>.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41</w:delText>
        </w:r>
      </w:del>
    </w:p>
    <w:p w14:paraId="308A2BCF" w14:textId="18D22A46" w:rsidR="000738CF" w:rsidDel="001114BE" w:rsidRDefault="000738CF">
      <w:pPr>
        <w:pStyle w:val="42"/>
        <w:rPr>
          <w:del w:id="970" w:author="Rapporteur" w:date="2022-10-18T22:01:00Z"/>
          <w:rFonts w:asciiTheme="minorHAnsi" w:eastAsiaTheme="minorEastAsia" w:hAnsiTheme="minorHAnsi" w:cstheme="minorBidi"/>
          <w:noProof/>
          <w:sz w:val="22"/>
          <w:szCs w:val="22"/>
        </w:rPr>
      </w:pPr>
      <w:del w:id="971" w:author="Rapporteur" w:date="2022-10-18T22:01:00Z">
        <w:r w:rsidDel="001114BE">
          <w:rPr>
            <w:noProof/>
          </w:rPr>
          <w:delText>6.</w:delText>
        </w:r>
        <w:r w:rsidDel="001114BE">
          <w:rPr>
            <w:noProof/>
            <w:lang w:eastAsia="zh-CN"/>
          </w:rPr>
          <w:delText>9</w:delText>
        </w:r>
        <w:r w:rsidDel="001114BE">
          <w:rPr>
            <w:noProof/>
          </w:rPr>
          <w:delText>.3.1</w:delText>
        </w:r>
        <w:r w:rsidDel="001114BE">
          <w:rPr>
            <w:rFonts w:asciiTheme="minorHAnsi" w:eastAsiaTheme="minorEastAsia" w:hAnsiTheme="minorHAnsi" w:cstheme="minorBidi"/>
            <w:noProof/>
            <w:sz w:val="22"/>
            <w:szCs w:val="22"/>
          </w:rPr>
          <w:tab/>
        </w:r>
        <w:r w:rsidDel="001114BE">
          <w:rPr>
            <w:noProof/>
          </w:rPr>
          <w:delText>General</w:delText>
        </w:r>
        <w:r w:rsidDel="001114BE">
          <w:rPr>
            <w:noProof/>
          </w:rPr>
          <w:tab/>
          <w:delText>41</w:delText>
        </w:r>
      </w:del>
    </w:p>
    <w:p w14:paraId="3FBF7379" w14:textId="413BB36C" w:rsidR="000738CF" w:rsidDel="001114BE" w:rsidRDefault="000738CF">
      <w:pPr>
        <w:pStyle w:val="42"/>
        <w:rPr>
          <w:del w:id="972" w:author="Rapporteur" w:date="2022-10-18T22:01:00Z"/>
          <w:rFonts w:asciiTheme="minorHAnsi" w:eastAsiaTheme="minorEastAsia" w:hAnsiTheme="minorHAnsi" w:cstheme="minorBidi"/>
          <w:noProof/>
          <w:sz w:val="22"/>
          <w:szCs w:val="22"/>
        </w:rPr>
      </w:pPr>
      <w:del w:id="973" w:author="Rapporteur" w:date="2022-10-18T22:01:00Z">
        <w:r w:rsidDel="001114BE">
          <w:rPr>
            <w:noProof/>
          </w:rPr>
          <w:delText>6.</w:delText>
        </w:r>
        <w:r w:rsidDel="001114BE">
          <w:rPr>
            <w:noProof/>
            <w:lang w:eastAsia="zh-CN"/>
          </w:rPr>
          <w:delText>9</w:delText>
        </w:r>
        <w:r w:rsidDel="001114BE">
          <w:rPr>
            <w:noProof/>
          </w:rPr>
          <w:delText>.3.2</w:delText>
        </w:r>
        <w:r w:rsidDel="001114BE">
          <w:rPr>
            <w:rFonts w:asciiTheme="minorHAnsi" w:eastAsiaTheme="minorEastAsia" w:hAnsiTheme="minorHAnsi" w:cstheme="minorBidi"/>
            <w:noProof/>
            <w:sz w:val="22"/>
            <w:szCs w:val="22"/>
          </w:rPr>
          <w:tab/>
        </w:r>
        <w:r w:rsidDel="001114BE">
          <w:rPr>
            <w:noProof/>
          </w:rPr>
          <w:delText>Broadcast Session Start procedure</w:delText>
        </w:r>
        <w:r w:rsidDel="001114BE">
          <w:rPr>
            <w:noProof/>
          </w:rPr>
          <w:tab/>
          <w:delText>42</w:delText>
        </w:r>
      </w:del>
    </w:p>
    <w:p w14:paraId="2EBDC98A" w14:textId="754355B2" w:rsidR="000738CF" w:rsidDel="001114BE" w:rsidRDefault="000738CF">
      <w:pPr>
        <w:pStyle w:val="42"/>
        <w:rPr>
          <w:del w:id="974" w:author="Rapporteur" w:date="2022-10-18T22:01:00Z"/>
          <w:rFonts w:asciiTheme="minorHAnsi" w:eastAsiaTheme="minorEastAsia" w:hAnsiTheme="minorHAnsi" w:cstheme="minorBidi"/>
          <w:noProof/>
          <w:sz w:val="22"/>
          <w:szCs w:val="22"/>
        </w:rPr>
      </w:pPr>
      <w:del w:id="975" w:author="Rapporteur" w:date="2022-10-18T22:01:00Z">
        <w:r w:rsidDel="001114BE">
          <w:rPr>
            <w:noProof/>
          </w:rPr>
          <w:delText>6.</w:delText>
        </w:r>
        <w:r w:rsidDel="001114BE">
          <w:rPr>
            <w:noProof/>
            <w:lang w:eastAsia="zh-CN"/>
          </w:rPr>
          <w:delText>9</w:delText>
        </w:r>
        <w:r w:rsidDel="001114BE">
          <w:rPr>
            <w:noProof/>
          </w:rPr>
          <w:delText>.3.3</w:delText>
        </w:r>
        <w:r w:rsidDel="001114BE">
          <w:rPr>
            <w:rFonts w:asciiTheme="minorHAnsi" w:eastAsiaTheme="minorEastAsia" w:hAnsiTheme="minorHAnsi" w:cstheme="minorBidi"/>
            <w:noProof/>
            <w:sz w:val="22"/>
            <w:szCs w:val="22"/>
          </w:rPr>
          <w:tab/>
        </w:r>
        <w:r w:rsidDel="001114BE">
          <w:rPr>
            <w:noProof/>
          </w:rPr>
          <w:delText>Broadcast Session update and release procedure</w:delText>
        </w:r>
        <w:r w:rsidDel="001114BE">
          <w:rPr>
            <w:noProof/>
          </w:rPr>
          <w:tab/>
          <w:delText>43</w:delText>
        </w:r>
      </w:del>
    </w:p>
    <w:p w14:paraId="41E99224" w14:textId="7B1A2766" w:rsidR="000738CF" w:rsidDel="001114BE" w:rsidRDefault="000738CF">
      <w:pPr>
        <w:pStyle w:val="33"/>
        <w:rPr>
          <w:del w:id="976" w:author="Rapporteur" w:date="2022-10-18T22:01:00Z"/>
          <w:rFonts w:asciiTheme="minorHAnsi" w:eastAsiaTheme="minorEastAsia" w:hAnsiTheme="minorHAnsi" w:cstheme="minorBidi"/>
          <w:noProof/>
          <w:sz w:val="22"/>
          <w:szCs w:val="22"/>
        </w:rPr>
      </w:pPr>
      <w:del w:id="977" w:author="Rapporteur" w:date="2022-10-18T22:01:00Z">
        <w:r w:rsidDel="001114BE">
          <w:rPr>
            <w:noProof/>
            <w:lang w:eastAsia="zh-CN"/>
          </w:rPr>
          <w:delText>6.9.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rPr>
          <w:tab/>
          <w:delText>44</w:delText>
        </w:r>
      </w:del>
    </w:p>
    <w:p w14:paraId="38985535" w14:textId="2DE470F6" w:rsidR="000738CF" w:rsidDel="001114BE" w:rsidRDefault="000738CF">
      <w:pPr>
        <w:pStyle w:val="23"/>
        <w:rPr>
          <w:del w:id="978" w:author="Rapporteur" w:date="2022-10-18T22:01:00Z"/>
          <w:rFonts w:asciiTheme="minorHAnsi" w:eastAsiaTheme="minorEastAsia" w:hAnsiTheme="minorHAnsi" w:cstheme="minorBidi"/>
          <w:noProof/>
          <w:sz w:val="22"/>
          <w:szCs w:val="22"/>
        </w:rPr>
      </w:pPr>
      <w:del w:id="979" w:author="Rapporteur" w:date="2022-10-18T22:01:00Z">
        <w:r w:rsidDel="001114BE">
          <w:rPr>
            <w:noProof/>
            <w:lang w:eastAsia="zh-CN"/>
          </w:rPr>
          <w:delText>6.10</w:delText>
        </w:r>
        <w:r w:rsidDel="001114BE">
          <w:rPr>
            <w:rFonts w:asciiTheme="minorHAnsi" w:eastAsiaTheme="minorEastAsia" w:hAnsiTheme="minorHAnsi" w:cstheme="minorBidi"/>
            <w:noProof/>
            <w:sz w:val="22"/>
            <w:szCs w:val="22"/>
          </w:rPr>
          <w:tab/>
        </w:r>
        <w:r w:rsidDel="001114BE">
          <w:rPr>
            <w:noProof/>
          </w:rPr>
          <w:delText>Solution</w:delText>
        </w:r>
        <w:r w:rsidDel="001114BE">
          <w:rPr>
            <w:noProof/>
            <w:lang w:eastAsia="zh-CN"/>
          </w:rPr>
          <w:delText xml:space="preserve"> #10</w:delText>
        </w:r>
        <w:r w:rsidDel="001114BE">
          <w:rPr>
            <w:noProof/>
          </w:rPr>
          <w:delText>: AF triggered MBS session management</w:delText>
        </w:r>
        <w:r w:rsidDel="001114BE">
          <w:rPr>
            <w:noProof/>
          </w:rPr>
          <w:tab/>
          <w:delText>44</w:delText>
        </w:r>
      </w:del>
    </w:p>
    <w:p w14:paraId="47099BD5" w14:textId="39063D7C" w:rsidR="000738CF" w:rsidDel="001114BE" w:rsidRDefault="000738CF">
      <w:pPr>
        <w:pStyle w:val="33"/>
        <w:rPr>
          <w:del w:id="980" w:author="Rapporteur" w:date="2022-10-18T22:01:00Z"/>
          <w:rFonts w:asciiTheme="minorHAnsi" w:eastAsiaTheme="minorEastAsia" w:hAnsiTheme="minorHAnsi" w:cstheme="minorBidi"/>
          <w:noProof/>
          <w:sz w:val="22"/>
          <w:szCs w:val="22"/>
        </w:rPr>
      </w:pPr>
      <w:del w:id="981" w:author="Rapporteur" w:date="2022-10-18T22:01:00Z">
        <w:r w:rsidDel="001114BE">
          <w:rPr>
            <w:noProof/>
            <w:lang w:eastAsia="ko-KR"/>
          </w:rPr>
          <w:delText>6.10.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44</w:delText>
        </w:r>
      </w:del>
    </w:p>
    <w:p w14:paraId="56AC2274" w14:textId="34B1B30F" w:rsidR="000738CF" w:rsidDel="001114BE" w:rsidRDefault="000738CF">
      <w:pPr>
        <w:pStyle w:val="33"/>
        <w:rPr>
          <w:del w:id="982" w:author="Rapporteur" w:date="2022-10-18T22:01:00Z"/>
          <w:rFonts w:asciiTheme="minorHAnsi" w:eastAsiaTheme="minorEastAsia" w:hAnsiTheme="minorHAnsi" w:cstheme="minorBidi"/>
          <w:noProof/>
          <w:sz w:val="22"/>
          <w:szCs w:val="22"/>
        </w:rPr>
      </w:pPr>
      <w:del w:id="983" w:author="Rapporteur" w:date="2022-10-18T22:01:00Z">
        <w:r w:rsidDel="001114BE">
          <w:rPr>
            <w:noProof/>
          </w:rPr>
          <w:delText>6.10.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44</w:delText>
        </w:r>
      </w:del>
    </w:p>
    <w:p w14:paraId="24B2A172" w14:textId="5B21F1B2" w:rsidR="000738CF" w:rsidDel="001114BE" w:rsidRDefault="000738CF">
      <w:pPr>
        <w:pStyle w:val="33"/>
        <w:rPr>
          <w:del w:id="984" w:author="Rapporteur" w:date="2022-10-18T22:01:00Z"/>
          <w:rFonts w:asciiTheme="minorHAnsi" w:eastAsiaTheme="minorEastAsia" w:hAnsiTheme="minorHAnsi" w:cstheme="minorBidi"/>
          <w:noProof/>
          <w:sz w:val="22"/>
          <w:szCs w:val="22"/>
        </w:rPr>
      </w:pPr>
      <w:del w:id="985" w:author="Rapporteur" w:date="2022-10-18T22:01:00Z">
        <w:r w:rsidDel="001114BE">
          <w:rPr>
            <w:noProof/>
          </w:rPr>
          <w:delText>6.10.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45</w:delText>
        </w:r>
      </w:del>
    </w:p>
    <w:p w14:paraId="73E85C11" w14:textId="7CFB08B4" w:rsidR="000738CF" w:rsidDel="001114BE" w:rsidRDefault="000738CF">
      <w:pPr>
        <w:pStyle w:val="42"/>
        <w:rPr>
          <w:del w:id="986" w:author="Rapporteur" w:date="2022-10-18T22:01:00Z"/>
          <w:rFonts w:asciiTheme="minorHAnsi" w:eastAsiaTheme="minorEastAsia" w:hAnsiTheme="minorHAnsi" w:cstheme="minorBidi"/>
          <w:noProof/>
          <w:sz w:val="22"/>
          <w:szCs w:val="22"/>
        </w:rPr>
      </w:pPr>
      <w:del w:id="987" w:author="Rapporteur" w:date="2022-10-18T22:01:00Z">
        <w:r w:rsidDel="001114BE">
          <w:rPr>
            <w:noProof/>
          </w:rPr>
          <w:delText>6.10.3.1</w:delText>
        </w:r>
        <w:r w:rsidDel="001114BE">
          <w:rPr>
            <w:rFonts w:asciiTheme="minorHAnsi" w:eastAsiaTheme="minorEastAsia" w:hAnsiTheme="minorHAnsi" w:cstheme="minorBidi"/>
            <w:noProof/>
            <w:sz w:val="22"/>
            <w:szCs w:val="22"/>
          </w:rPr>
          <w:tab/>
        </w:r>
        <w:r w:rsidDel="001114BE">
          <w:rPr>
            <w:noProof/>
          </w:rPr>
          <w:delText>General</w:delText>
        </w:r>
        <w:r w:rsidDel="001114BE">
          <w:rPr>
            <w:noProof/>
          </w:rPr>
          <w:tab/>
          <w:delText>45</w:delText>
        </w:r>
      </w:del>
    </w:p>
    <w:p w14:paraId="3420E738" w14:textId="798C50C4" w:rsidR="000738CF" w:rsidDel="001114BE" w:rsidRDefault="000738CF">
      <w:pPr>
        <w:pStyle w:val="42"/>
        <w:rPr>
          <w:del w:id="988" w:author="Rapporteur" w:date="2022-10-18T22:01:00Z"/>
          <w:rFonts w:asciiTheme="minorHAnsi" w:eastAsiaTheme="minorEastAsia" w:hAnsiTheme="minorHAnsi" w:cstheme="minorBidi"/>
          <w:noProof/>
          <w:sz w:val="22"/>
          <w:szCs w:val="22"/>
        </w:rPr>
      </w:pPr>
      <w:del w:id="989" w:author="Rapporteur" w:date="2022-10-18T22:01:00Z">
        <w:r w:rsidDel="001114BE">
          <w:rPr>
            <w:noProof/>
          </w:rPr>
          <w:delText>6.10.3.2</w:delText>
        </w:r>
        <w:r w:rsidDel="001114BE">
          <w:rPr>
            <w:rFonts w:asciiTheme="minorHAnsi" w:eastAsiaTheme="minorEastAsia" w:hAnsiTheme="minorHAnsi" w:cstheme="minorBidi"/>
            <w:noProof/>
            <w:sz w:val="22"/>
            <w:szCs w:val="22"/>
          </w:rPr>
          <w:tab/>
        </w:r>
        <w:r w:rsidDel="001114BE">
          <w:rPr>
            <w:noProof/>
          </w:rPr>
          <w:delText>AF triggered MBS Session management procedures with PCC</w:delText>
        </w:r>
        <w:r w:rsidDel="001114BE">
          <w:rPr>
            <w:noProof/>
          </w:rPr>
          <w:tab/>
          <w:delText>46</w:delText>
        </w:r>
      </w:del>
    </w:p>
    <w:p w14:paraId="6D5330AC" w14:textId="0BBA1ACF" w:rsidR="000738CF" w:rsidDel="001114BE" w:rsidRDefault="000738CF">
      <w:pPr>
        <w:pStyle w:val="42"/>
        <w:rPr>
          <w:del w:id="990" w:author="Rapporteur" w:date="2022-10-18T22:01:00Z"/>
          <w:rFonts w:asciiTheme="minorHAnsi" w:eastAsiaTheme="minorEastAsia" w:hAnsiTheme="minorHAnsi" w:cstheme="minorBidi"/>
          <w:noProof/>
          <w:sz w:val="22"/>
          <w:szCs w:val="22"/>
        </w:rPr>
      </w:pPr>
      <w:del w:id="991" w:author="Rapporteur" w:date="2022-10-18T22:01:00Z">
        <w:r w:rsidDel="001114BE">
          <w:rPr>
            <w:noProof/>
          </w:rPr>
          <w:delText>6.10.3.3</w:delText>
        </w:r>
        <w:r w:rsidDel="001114BE">
          <w:rPr>
            <w:rFonts w:asciiTheme="minorHAnsi" w:eastAsiaTheme="minorEastAsia" w:hAnsiTheme="minorHAnsi" w:cstheme="minorBidi"/>
            <w:noProof/>
            <w:sz w:val="22"/>
            <w:szCs w:val="22"/>
          </w:rPr>
          <w:tab/>
        </w:r>
        <w:r w:rsidDel="001114BE">
          <w:rPr>
            <w:noProof/>
          </w:rPr>
          <w:delText>AF triggered MBS Session management procedures without PCC</w:delText>
        </w:r>
        <w:r w:rsidDel="001114BE">
          <w:rPr>
            <w:noProof/>
          </w:rPr>
          <w:tab/>
          <w:delText>48</w:delText>
        </w:r>
      </w:del>
    </w:p>
    <w:p w14:paraId="2B7F34D1" w14:textId="0650D5DB" w:rsidR="000738CF" w:rsidDel="001114BE" w:rsidRDefault="000738CF">
      <w:pPr>
        <w:pStyle w:val="33"/>
        <w:rPr>
          <w:del w:id="992" w:author="Rapporteur" w:date="2022-10-18T22:01:00Z"/>
          <w:rFonts w:asciiTheme="minorHAnsi" w:eastAsiaTheme="minorEastAsia" w:hAnsiTheme="minorHAnsi" w:cstheme="minorBidi"/>
          <w:noProof/>
          <w:sz w:val="22"/>
          <w:szCs w:val="22"/>
        </w:rPr>
      </w:pPr>
      <w:del w:id="993" w:author="Rapporteur" w:date="2022-10-18T22:01:00Z">
        <w:r w:rsidDel="001114BE">
          <w:rPr>
            <w:noProof/>
          </w:rPr>
          <w:delText>6.10.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rPr>
          <w:tab/>
          <w:delText>49</w:delText>
        </w:r>
      </w:del>
    </w:p>
    <w:p w14:paraId="4A19F2FE" w14:textId="31151970" w:rsidR="000738CF" w:rsidDel="001114BE" w:rsidRDefault="000738CF">
      <w:pPr>
        <w:pStyle w:val="23"/>
        <w:rPr>
          <w:del w:id="994" w:author="Rapporteur" w:date="2022-10-18T22:01:00Z"/>
          <w:rFonts w:asciiTheme="minorHAnsi" w:eastAsiaTheme="minorEastAsia" w:hAnsiTheme="minorHAnsi" w:cstheme="minorBidi"/>
          <w:noProof/>
          <w:sz w:val="22"/>
          <w:szCs w:val="22"/>
        </w:rPr>
      </w:pPr>
      <w:del w:id="995" w:author="Rapporteur" w:date="2022-10-18T22:01:00Z">
        <w:r w:rsidDel="001114BE">
          <w:rPr>
            <w:noProof/>
            <w:lang w:eastAsia="zh-CN"/>
          </w:rPr>
          <w:delText>6.11</w:delText>
        </w:r>
        <w:r w:rsidDel="001114BE">
          <w:rPr>
            <w:rFonts w:asciiTheme="minorHAnsi" w:eastAsiaTheme="minorEastAsia" w:hAnsiTheme="minorHAnsi" w:cstheme="minorBidi"/>
            <w:noProof/>
            <w:sz w:val="22"/>
            <w:szCs w:val="22"/>
          </w:rPr>
          <w:tab/>
        </w:r>
        <w:r w:rsidDel="001114BE">
          <w:rPr>
            <w:noProof/>
          </w:rPr>
          <w:delText>Solution</w:delText>
        </w:r>
        <w:r w:rsidDel="001114BE">
          <w:rPr>
            <w:noProof/>
            <w:lang w:eastAsia="zh-CN"/>
          </w:rPr>
          <w:delText xml:space="preserve"> #11</w:delText>
        </w:r>
        <w:r w:rsidDel="001114BE">
          <w:rPr>
            <w:noProof/>
          </w:rPr>
          <w:delText>: Solution on enabling the on-demand multicast MBS session management</w:delText>
        </w:r>
        <w:r w:rsidDel="001114BE">
          <w:rPr>
            <w:noProof/>
          </w:rPr>
          <w:tab/>
          <w:delText>50</w:delText>
        </w:r>
      </w:del>
    </w:p>
    <w:p w14:paraId="608BD589" w14:textId="76EC7051" w:rsidR="000738CF" w:rsidDel="001114BE" w:rsidRDefault="000738CF">
      <w:pPr>
        <w:pStyle w:val="33"/>
        <w:rPr>
          <w:del w:id="996" w:author="Rapporteur" w:date="2022-10-18T22:01:00Z"/>
          <w:rFonts w:asciiTheme="minorHAnsi" w:eastAsiaTheme="minorEastAsia" w:hAnsiTheme="minorHAnsi" w:cstheme="minorBidi"/>
          <w:noProof/>
          <w:sz w:val="22"/>
          <w:szCs w:val="22"/>
        </w:rPr>
      </w:pPr>
      <w:del w:id="997" w:author="Rapporteur" w:date="2022-10-18T22:01:00Z">
        <w:r w:rsidDel="001114BE">
          <w:rPr>
            <w:noProof/>
            <w:lang w:eastAsia="ko-KR"/>
          </w:rPr>
          <w:delText>6.11.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50</w:delText>
        </w:r>
      </w:del>
    </w:p>
    <w:p w14:paraId="6F8BCBBF" w14:textId="1D28BB5E" w:rsidR="000738CF" w:rsidDel="001114BE" w:rsidRDefault="000738CF">
      <w:pPr>
        <w:pStyle w:val="33"/>
        <w:rPr>
          <w:del w:id="998" w:author="Rapporteur" w:date="2022-10-18T22:01:00Z"/>
          <w:rFonts w:asciiTheme="minorHAnsi" w:eastAsiaTheme="minorEastAsia" w:hAnsiTheme="minorHAnsi" w:cstheme="minorBidi"/>
          <w:noProof/>
          <w:sz w:val="22"/>
          <w:szCs w:val="22"/>
        </w:rPr>
      </w:pPr>
      <w:del w:id="999" w:author="Rapporteur" w:date="2022-10-18T22:01:00Z">
        <w:r w:rsidDel="001114BE">
          <w:rPr>
            <w:noProof/>
          </w:rPr>
          <w:delText>6.11.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50</w:delText>
        </w:r>
      </w:del>
    </w:p>
    <w:p w14:paraId="61145C90" w14:textId="79E2868F" w:rsidR="000738CF" w:rsidDel="001114BE" w:rsidRDefault="000738CF">
      <w:pPr>
        <w:pStyle w:val="42"/>
        <w:rPr>
          <w:del w:id="1000" w:author="Rapporteur" w:date="2022-10-18T22:01:00Z"/>
          <w:rFonts w:asciiTheme="minorHAnsi" w:eastAsiaTheme="minorEastAsia" w:hAnsiTheme="minorHAnsi" w:cstheme="minorBidi"/>
          <w:noProof/>
          <w:sz w:val="22"/>
          <w:szCs w:val="22"/>
        </w:rPr>
      </w:pPr>
      <w:del w:id="1001" w:author="Rapporteur" w:date="2022-10-18T22:01:00Z">
        <w:r w:rsidDel="001114BE">
          <w:rPr>
            <w:noProof/>
          </w:rPr>
          <w:delText>6.11.2.1</w:delText>
        </w:r>
        <w:r w:rsidDel="001114BE">
          <w:rPr>
            <w:rFonts w:asciiTheme="minorHAnsi" w:eastAsiaTheme="minorEastAsia" w:hAnsiTheme="minorHAnsi" w:cstheme="minorBidi"/>
            <w:noProof/>
            <w:sz w:val="22"/>
            <w:szCs w:val="22"/>
          </w:rPr>
          <w:tab/>
        </w:r>
        <w:r w:rsidDel="001114BE">
          <w:rPr>
            <w:noProof/>
          </w:rPr>
          <w:delText>Use cases</w:delText>
        </w:r>
        <w:r w:rsidDel="001114BE">
          <w:rPr>
            <w:noProof/>
          </w:rPr>
          <w:tab/>
          <w:delText>50</w:delText>
        </w:r>
      </w:del>
    </w:p>
    <w:p w14:paraId="652FFC04" w14:textId="1245C9C4" w:rsidR="000738CF" w:rsidDel="001114BE" w:rsidRDefault="000738CF">
      <w:pPr>
        <w:pStyle w:val="33"/>
        <w:rPr>
          <w:del w:id="1002" w:author="Rapporteur" w:date="2022-10-18T22:01:00Z"/>
          <w:rFonts w:asciiTheme="minorHAnsi" w:eastAsiaTheme="minorEastAsia" w:hAnsiTheme="minorHAnsi" w:cstheme="minorBidi"/>
          <w:noProof/>
          <w:sz w:val="22"/>
          <w:szCs w:val="22"/>
        </w:rPr>
      </w:pPr>
      <w:del w:id="1003" w:author="Rapporteur" w:date="2022-10-18T22:01:00Z">
        <w:r w:rsidDel="001114BE">
          <w:rPr>
            <w:noProof/>
          </w:rPr>
          <w:delText>6.11.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51</w:delText>
        </w:r>
      </w:del>
    </w:p>
    <w:p w14:paraId="7CE42162" w14:textId="5B559818" w:rsidR="000738CF" w:rsidDel="001114BE" w:rsidRDefault="000738CF">
      <w:pPr>
        <w:pStyle w:val="42"/>
        <w:rPr>
          <w:del w:id="1004" w:author="Rapporteur" w:date="2022-10-18T22:01:00Z"/>
          <w:rFonts w:asciiTheme="minorHAnsi" w:eastAsiaTheme="minorEastAsia" w:hAnsiTheme="minorHAnsi" w:cstheme="minorBidi"/>
          <w:noProof/>
          <w:sz w:val="22"/>
          <w:szCs w:val="22"/>
        </w:rPr>
      </w:pPr>
      <w:del w:id="1005" w:author="Rapporteur" w:date="2022-10-18T22:01:00Z">
        <w:r w:rsidDel="001114BE">
          <w:rPr>
            <w:noProof/>
          </w:rPr>
          <w:delText>6.11.3.1</w:delText>
        </w:r>
        <w:r w:rsidDel="001114BE">
          <w:rPr>
            <w:rFonts w:asciiTheme="minorHAnsi" w:eastAsiaTheme="minorEastAsia" w:hAnsiTheme="minorHAnsi" w:cstheme="minorBidi"/>
            <w:noProof/>
            <w:sz w:val="22"/>
            <w:szCs w:val="22"/>
          </w:rPr>
          <w:tab/>
        </w:r>
        <w:r w:rsidDel="001114BE">
          <w:rPr>
            <w:noProof/>
          </w:rPr>
          <w:delText>on-demand multicast MBS session management</w:delText>
        </w:r>
        <w:r w:rsidDel="001114BE">
          <w:rPr>
            <w:noProof/>
          </w:rPr>
          <w:tab/>
          <w:delText>51</w:delText>
        </w:r>
      </w:del>
    </w:p>
    <w:p w14:paraId="56E19713" w14:textId="51785128" w:rsidR="000738CF" w:rsidDel="001114BE" w:rsidRDefault="000738CF">
      <w:pPr>
        <w:pStyle w:val="33"/>
        <w:rPr>
          <w:del w:id="1006" w:author="Rapporteur" w:date="2022-10-18T22:01:00Z"/>
          <w:rFonts w:asciiTheme="minorHAnsi" w:eastAsiaTheme="minorEastAsia" w:hAnsiTheme="minorHAnsi" w:cstheme="minorBidi"/>
          <w:noProof/>
          <w:sz w:val="22"/>
          <w:szCs w:val="22"/>
        </w:rPr>
      </w:pPr>
      <w:del w:id="1007" w:author="Rapporteur" w:date="2022-10-18T22:01:00Z">
        <w:r w:rsidDel="001114BE">
          <w:rPr>
            <w:noProof/>
            <w:lang w:eastAsia="zh-CN"/>
          </w:rPr>
          <w:delText>6.11.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lang w:eastAsia="zh-CN"/>
          </w:rPr>
          <w:delText>.</w:delText>
        </w:r>
        <w:r w:rsidDel="001114BE">
          <w:rPr>
            <w:noProof/>
          </w:rPr>
          <w:tab/>
          <w:delText>52</w:delText>
        </w:r>
      </w:del>
    </w:p>
    <w:p w14:paraId="276D9217" w14:textId="4A5A54DA" w:rsidR="000738CF" w:rsidDel="001114BE" w:rsidRDefault="000738CF">
      <w:pPr>
        <w:pStyle w:val="23"/>
        <w:rPr>
          <w:del w:id="1008" w:author="Rapporteur" w:date="2022-10-18T22:01:00Z"/>
          <w:rFonts w:asciiTheme="minorHAnsi" w:eastAsiaTheme="minorEastAsia" w:hAnsiTheme="minorHAnsi" w:cstheme="minorBidi"/>
          <w:noProof/>
          <w:sz w:val="22"/>
          <w:szCs w:val="22"/>
        </w:rPr>
      </w:pPr>
      <w:del w:id="1009" w:author="Rapporteur" w:date="2022-10-18T22:01:00Z">
        <w:r w:rsidDel="001114BE">
          <w:rPr>
            <w:noProof/>
            <w:lang w:eastAsia="zh-CN"/>
          </w:rPr>
          <w:delText>6.12</w:delText>
        </w:r>
        <w:r w:rsidDel="001114BE">
          <w:rPr>
            <w:rFonts w:asciiTheme="minorHAnsi" w:eastAsiaTheme="minorEastAsia" w:hAnsiTheme="minorHAnsi" w:cstheme="minorBidi"/>
            <w:noProof/>
            <w:sz w:val="22"/>
            <w:szCs w:val="22"/>
          </w:rPr>
          <w:tab/>
        </w:r>
        <w:r w:rsidDel="001114BE">
          <w:rPr>
            <w:noProof/>
          </w:rPr>
          <w:delText>Solution</w:delText>
        </w:r>
        <w:r w:rsidDel="001114BE">
          <w:rPr>
            <w:noProof/>
            <w:lang w:eastAsia="zh-CN"/>
          </w:rPr>
          <w:delText xml:space="preserve"> #12</w:delText>
        </w:r>
        <w:r w:rsidDel="001114BE">
          <w:rPr>
            <w:noProof/>
          </w:rPr>
          <w:delText>: Group Message Delivery</w:delText>
        </w:r>
        <w:r w:rsidDel="001114BE">
          <w:rPr>
            <w:noProof/>
          </w:rPr>
          <w:tab/>
          <w:delText>52</w:delText>
        </w:r>
      </w:del>
    </w:p>
    <w:p w14:paraId="318A3C32" w14:textId="5800ABA2" w:rsidR="000738CF" w:rsidDel="001114BE" w:rsidRDefault="000738CF">
      <w:pPr>
        <w:pStyle w:val="33"/>
        <w:rPr>
          <w:del w:id="1010" w:author="Rapporteur" w:date="2022-10-18T22:01:00Z"/>
          <w:rFonts w:asciiTheme="minorHAnsi" w:eastAsiaTheme="minorEastAsia" w:hAnsiTheme="minorHAnsi" w:cstheme="minorBidi"/>
          <w:noProof/>
          <w:sz w:val="22"/>
          <w:szCs w:val="22"/>
        </w:rPr>
      </w:pPr>
      <w:del w:id="1011" w:author="Rapporteur" w:date="2022-10-18T22:01:00Z">
        <w:r w:rsidDel="001114BE">
          <w:rPr>
            <w:noProof/>
            <w:lang w:eastAsia="ko-KR"/>
          </w:rPr>
          <w:delText>6.12.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52</w:delText>
        </w:r>
      </w:del>
    </w:p>
    <w:p w14:paraId="1F341AB7" w14:textId="1426A925" w:rsidR="000738CF" w:rsidDel="001114BE" w:rsidRDefault="000738CF">
      <w:pPr>
        <w:pStyle w:val="33"/>
        <w:rPr>
          <w:del w:id="1012" w:author="Rapporteur" w:date="2022-10-18T22:01:00Z"/>
          <w:rFonts w:asciiTheme="minorHAnsi" w:eastAsiaTheme="minorEastAsia" w:hAnsiTheme="minorHAnsi" w:cstheme="minorBidi"/>
          <w:noProof/>
          <w:sz w:val="22"/>
          <w:szCs w:val="22"/>
        </w:rPr>
      </w:pPr>
      <w:del w:id="1013" w:author="Rapporteur" w:date="2022-10-18T22:01:00Z">
        <w:r w:rsidDel="001114BE">
          <w:rPr>
            <w:noProof/>
          </w:rPr>
          <w:delText>6.12.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52</w:delText>
        </w:r>
      </w:del>
    </w:p>
    <w:p w14:paraId="2CF19C13" w14:textId="03746CC1" w:rsidR="000738CF" w:rsidDel="001114BE" w:rsidRDefault="000738CF">
      <w:pPr>
        <w:pStyle w:val="33"/>
        <w:rPr>
          <w:del w:id="1014" w:author="Rapporteur" w:date="2022-10-18T22:01:00Z"/>
          <w:rFonts w:asciiTheme="minorHAnsi" w:eastAsiaTheme="minorEastAsia" w:hAnsiTheme="minorHAnsi" w:cstheme="minorBidi"/>
          <w:noProof/>
          <w:sz w:val="22"/>
          <w:szCs w:val="22"/>
        </w:rPr>
      </w:pPr>
      <w:del w:id="1015" w:author="Rapporteur" w:date="2022-10-18T22:01:00Z">
        <w:r w:rsidDel="001114BE">
          <w:rPr>
            <w:noProof/>
          </w:rPr>
          <w:delText>6.12.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52</w:delText>
        </w:r>
      </w:del>
    </w:p>
    <w:p w14:paraId="4BFD4437" w14:textId="47D3EF2C" w:rsidR="000738CF" w:rsidDel="001114BE" w:rsidRDefault="000738CF">
      <w:pPr>
        <w:pStyle w:val="42"/>
        <w:rPr>
          <w:del w:id="1016" w:author="Rapporteur" w:date="2022-10-18T22:01:00Z"/>
          <w:rFonts w:asciiTheme="minorHAnsi" w:eastAsiaTheme="minorEastAsia" w:hAnsiTheme="minorHAnsi" w:cstheme="minorBidi"/>
          <w:noProof/>
          <w:sz w:val="22"/>
          <w:szCs w:val="22"/>
        </w:rPr>
      </w:pPr>
      <w:del w:id="1017" w:author="Rapporteur" w:date="2022-10-18T22:01:00Z">
        <w:r w:rsidDel="001114BE">
          <w:rPr>
            <w:noProof/>
          </w:rPr>
          <w:delText>6.12.3.1</w:delText>
        </w:r>
        <w:r w:rsidDel="001114BE">
          <w:rPr>
            <w:rFonts w:asciiTheme="minorHAnsi" w:eastAsiaTheme="minorEastAsia" w:hAnsiTheme="minorHAnsi" w:cstheme="minorBidi"/>
            <w:noProof/>
            <w:sz w:val="22"/>
            <w:szCs w:val="22"/>
          </w:rPr>
          <w:tab/>
        </w:r>
        <w:r w:rsidDel="001114BE">
          <w:rPr>
            <w:noProof/>
          </w:rPr>
          <w:delText>General</w:delText>
        </w:r>
        <w:r w:rsidDel="001114BE">
          <w:rPr>
            <w:noProof/>
          </w:rPr>
          <w:tab/>
          <w:delText>52</w:delText>
        </w:r>
      </w:del>
    </w:p>
    <w:p w14:paraId="4E2EDE7A" w14:textId="01310D40" w:rsidR="000738CF" w:rsidDel="001114BE" w:rsidRDefault="000738CF">
      <w:pPr>
        <w:pStyle w:val="42"/>
        <w:rPr>
          <w:del w:id="1018" w:author="Rapporteur" w:date="2022-10-18T22:01:00Z"/>
          <w:rFonts w:asciiTheme="minorHAnsi" w:eastAsiaTheme="minorEastAsia" w:hAnsiTheme="minorHAnsi" w:cstheme="minorBidi"/>
          <w:noProof/>
          <w:sz w:val="22"/>
          <w:szCs w:val="22"/>
        </w:rPr>
      </w:pPr>
      <w:del w:id="1019" w:author="Rapporteur" w:date="2022-10-18T22:01:00Z">
        <w:r w:rsidDel="001114BE">
          <w:rPr>
            <w:noProof/>
          </w:rPr>
          <w:delText>6.12.3.2</w:delText>
        </w:r>
        <w:r w:rsidDel="001114BE">
          <w:rPr>
            <w:rFonts w:asciiTheme="minorHAnsi" w:eastAsiaTheme="minorEastAsia" w:hAnsiTheme="minorHAnsi" w:cstheme="minorBidi"/>
            <w:noProof/>
            <w:sz w:val="22"/>
            <w:szCs w:val="22"/>
          </w:rPr>
          <w:tab/>
        </w:r>
        <w:r w:rsidDel="001114BE">
          <w:rPr>
            <w:noProof/>
          </w:rPr>
          <w:delText>Group Message Delivery via MBS Broadcast</w:delText>
        </w:r>
        <w:r w:rsidDel="001114BE">
          <w:rPr>
            <w:noProof/>
          </w:rPr>
          <w:tab/>
          <w:delText>53</w:delText>
        </w:r>
      </w:del>
    </w:p>
    <w:p w14:paraId="7719C8C1" w14:textId="7B155C34" w:rsidR="000738CF" w:rsidDel="001114BE" w:rsidRDefault="000738CF">
      <w:pPr>
        <w:pStyle w:val="42"/>
        <w:rPr>
          <w:del w:id="1020" w:author="Rapporteur" w:date="2022-10-18T22:01:00Z"/>
          <w:rFonts w:asciiTheme="minorHAnsi" w:eastAsiaTheme="minorEastAsia" w:hAnsiTheme="minorHAnsi" w:cstheme="minorBidi"/>
          <w:noProof/>
          <w:sz w:val="22"/>
          <w:szCs w:val="22"/>
        </w:rPr>
      </w:pPr>
      <w:del w:id="1021" w:author="Rapporteur" w:date="2022-10-18T22:01:00Z">
        <w:r w:rsidDel="001114BE">
          <w:rPr>
            <w:noProof/>
          </w:rPr>
          <w:delText>6.12.3.3</w:delText>
        </w:r>
        <w:r w:rsidDel="001114BE">
          <w:rPr>
            <w:rFonts w:asciiTheme="minorHAnsi" w:eastAsiaTheme="minorEastAsia" w:hAnsiTheme="minorHAnsi" w:cstheme="minorBidi"/>
            <w:noProof/>
            <w:sz w:val="22"/>
            <w:szCs w:val="22"/>
          </w:rPr>
          <w:tab/>
        </w:r>
        <w:r w:rsidDel="001114BE">
          <w:rPr>
            <w:noProof/>
          </w:rPr>
          <w:delText>Modification of previously submitted Group message</w:delText>
        </w:r>
        <w:r w:rsidDel="001114BE">
          <w:rPr>
            <w:noProof/>
          </w:rPr>
          <w:tab/>
          <w:delText>55</w:delText>
        </w:r>
      </w:del>
    </w:p>
    <w:p w14:paraId="33379D88" w14:textId="7AF0A973" w:rsidR="000738CF" w:rsidDel="001114BE" w:rsidRDefault="000738CF">
      <w:pPr>
        <w:pStyle w:val="33"/>
        <w:rPr>
          <w:del w:id="1022" w:author="Rapporteur" w:date="2022-10-18T22:01:00Z"/>
          <w:rFonts w:asciiTheme="minorHAnsi" w:eastAsiaTheme="minorEastAsia" w:hAnsiTheme="minorHAnsi" w:cstheme="minorBidi"/>
          <w:noProof/>
          <w:sz w:val="22"/>
          <w:szCs w:val="22"/>
        </w:rPr>
      </w:pPr>
      <w:del w:id="1023" w:author="Rapporteur" w:date="2022-10-18T22:01:00Z">
        <w:r w:rsidDel="001114BE">
          <w:rPr>
            <w:noProof/>
            <w:lang w:eastAsia="zh-CN"/>
          </w:rPr>
          <w:delText>6.12.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rPr>
          <w:tab/>
          <w:delText>56</w:delText>
        </w:r>
      </w:del>
    </w:p>
    <w:p w14:paraId="77A34956" w14:textId="59819230" w:rsidR="000738CF" w:rsidDel="001114BE" w:rsidRDefault="000738CF">
      <w:pPr>
        <w:pStyle w:val="23"/>
        <w:rPr>
          <w:del w:id="1024" w:author="Rapporteur" w:date="2022-10-18T22:01:00Z"/>
          <w:rFonts w:asciiTheme="minorHAnsi" w:eastAsiaTheme="minorEastAsia" w:hAnsiTheme="minorHAnsi" w:cstheme="minorBidi"/>
          <w:noProof/>
          <w:sz w:val="22"/>
          <w:szCs w:val="22"/>
        </w:rPr>
      </w:pPr>
      <w:del w:id="1025" w:author="Rapporteur" w:date="2022-10-18T22:01:00Z">
        <w:r w:rsidDel="001114BE">
          <w:rPr>
            <w:noProof/>
            <w:lang w:eastAsia="zh-CN"/>
          </w:rPr>
          <w:delText>6.13</w:delText>
        </w:r>
        <w:r w:rsidDel="001114BE">
          <w:rPr>
            <w:rFonts w:asciiTheme="minorHAnsi" w:eastAsiaTheme="minorEastAsia" w:hAnsiTheme="minorHAnsi" w:cstheme="minorBidi"/>
            <w:noProof/>
            <w:sz w:val="22"/>
            <w:szCs w:val="22"/>
          </w:rPr>
          <w:tab/>
        </w:r>
        <w:r w:rsidDel="001114BE">
          <w:rPr>
            <w:noProof/>
          </w:rPr>
          <w:delText>Solution</w:delText>
        </w:r>
        <w:r w:rsidDel="001114BE">
          <w:rPr>
            <w:noProof/>
            <w:lang w:eastAsia="zh-CN"/>
          </w:rPr>
          <w:delText xml:space="preserve"> #13</w:delText>
        </w:r>
        <w:r w:rsidDel="001114BE">
          <w:rPr>
            <w:noProof/>
          </w:rPr>
          <w:delText>: Group message delivery for broadcast</w:delText>
        </w:r>
        <w:r w:rsidDel="001114BE">
          <w:rPr>
            <w:noProof/>
          </w:rPr>
          <w:tab/>
          <w:delText>57</w:delText>
        </w:r>
      </w:del>
    </w:p>
    <w:p w14:paraId="4E416DC4" w14:textId="1A4E5E8F" w:rsidR="000738CF" w:rsidDel="001114BE" w:rsidRDefault="000738CF">
      <w:pPr>
        <w:pStyle w:val="33"/>
        <w:rPr>
          <w:del w:id="1026" w:author="Rapporteur" w:date="2022-10-18T22:01:00Z"/>
          <w:rFonts w:asciiTheme="minorHAnsi" w:eastAsiaTheme="minorEastAsia" w:hAnsiTheme="minorHAnsi" w:cstheme="minorBidi"/>
          <w:noProof/>
          <w:sz w:val="22"/>
          <w:szCs w:val="22"/>
        </w:rPr>
      </w:pPr>
      <w:del w:id="1027" w:author="Rapporteur" w:date="2022-10-18T22:01:00Z">
        <w:r w:rsidDel="001114BE">
          <w:rPr>
            <w:noProof/>
            <w:lang w:eastAsia="ko-KR"/>
          </w:rPr>
          <w:delText>6.13.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57</w:delText>
        </w:r>
      </w:del>
    </w:p>
    <w:p w14:paraId="3F1CC60E" w14:textId="2FB71F08" w:rsidR="000738CF" w:rsidDel="001114BE" w:rsidRDefault="000738CF">
      <w:pPr>
        <w:pStyle w:val="33"/>
        <w:rPr>
          <w:del w:id="1028" w:author="Rapporteur" w:date="2022-10-18T22:01:00Z"/>
          <w:rFonts w:asciiTheme="minorHAnsi" w:eastAsiaTheme="minorEastAsia" w:hAnsiTheme="minorHAnsi" w:cstheme="minorBidi"/>
          <w:noProof/>
          <w:sz w:val="22"/>
          <w:szCs w:val="22"/>
        </w:rPr>
      </w:pPr>
      <w:del w:id="1029" w:author="Rapporteur" w:date="2022-10-18T22:01:00Z">
        <w:r w:rsidDel="001114BE">
          <w:rPr>
            <w:noProof/>
          </w:rPr>
          <w:delText>6.13.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57</w:delText>
        </w:r>
      </w:del>
    </w:p>
    <w:p w14:paraId="4DE6D65C" w14:textId="270ACE9A" w:rsidR="000738CF" w:rsidDel="001114BE" w:rsidRDefault="000738CF">
      <w:pPr>
        <w:pStyle w:val="33"/>
        <w:rPr>
          <w:del w:id="1030" w:author="Rapporteur" w:date="2022-10-18T22:01:00Z"/>
          <w:rFonts w:asciiTheme="minorHAnsi" w:eastAsiaTheme="minorEastAsia" w:hAnsiTheme="minorHAnsi" w:cstheme="minorBidi"/>
          <w:noProof/>
          <w:sz w:val="22"/>
          <w:szCs w:val="22"/>
        </w:rPr>
      </w:pPr>
      <w:del w:id="1031" w:author="Rapporteur" w:date="2022-10-18T22:01:00Z">
        <w:r w:rsidDel="001114BE">
          <w:rPr>
            <w:noProof/>
          </w:rPr>
          <w:delText>6.13.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57</w:delText>
        </w:r>
      </w:del>
    </w:p>
    <w:p w14:paraId="2BBA6802" w14:textId="5C417E78" w:rsidR="000738CF" w:rsidDel="001114BE" w:rsidRDefault="000738CF">
      <w:pPr>
        <w:pStyle w:val="42"/>
        <w:rPr>
          <w:del w:id="1032" w:author="Rapporteur" w:date="2022-10-18T22:01:00Z"/>
          <w:rFonts w:asciiTheme="minorHAnsi" w:eastAsiaTheme="minorEastAsia" w:hAnsiTheme="minorHAnsi" w:cstheme="minorBidi"/>
          <w:noProof/>
          <w:sz w:val="22"/>
          <w:szCs w:val="22"/>
        </w:rPr>
      </w:pPr>
      <w:del w:id="1033" w:author="Rapporteur" w:date="2022-10-18T22:01:00Z">
        <w:r w:rsidDel="001114BE">
          <w:rPr>
            <w:noProof/>
          </w:rPr>
          <w:delText>6.13.3.1</w:delText>
        </w:r>
        <w:r w:rsidDel="001114BE">
          <w:rPr>
            <w:rFonts w:asciiTheme="minorHAnsi" w:eastAsiaTheme="minorEastAsia" w:hAnsiTheme="minorHAnsi" w:cstheme="minorBidi"/>
            <w:noProof/>
            <w:sz w:val="22"/>
            <w:szCs w:val="22"/>
          </w:rPr>
          <w:tab/>
        </w:r>
        <w:r w:rsidDel="001114BE">
          <w:rPr>
            <w:noProof/>
          </w:rPr>
          <w:delText>General</w:delText>
        </w:r>
        <w:r w:rsidDel="001114BE">
          <w:rPr>
            <w:noProof/>
          </w:rPr>
          <w:tab/>
          <w:delText>57</w:delText>
        </w:r>
      </w:del>
    </w:p>
    <w:p w14:paraId="2934CD60" w14:textId="361757E7" w:rsidR="000738CF" w:rsidDel="001114BE" w:rsidRDefault="000738CF">
      <w:pPr>
        <w:pStyle w:val="42"/>
        <w:rPr>
          <w:del w:id="1034" w:author="Rapporteur" w:date="2022-10-18T22:01:00Z"/>
          <w:rFonts w:asciiTheme="minorHAnsi" w:eastAsiaTheme="minorEastAsia" w:hAnsiTheme="minorHAnsi" w:cstheme="minorBidi"/>
          <w:noProof/>
          <w:sz w:val="22"/>
          <w:szCs w:val="22"/>
        </w:rPr>
      </w:pPr>
      <w:del w:id="1035" w:author="Rapporteur" w:date="2022-10-18T22:01:00Z">
        <w:r w:rsidDel="001114BE">
          <w:rPr>
            <w:noProof/>
          </w:rPr>
          <w:delText>6.13.3.2</w:delText>
        </w:r>
        <w:r w:rsidDel="001114BE">
          <w:rPr>
            <w:rFonts w:asciiTheme="minorHAnsi" w:eastAsiaTheme="minorEastAsia" w:hAnsiTheme="minorHAnsi" w:cstheme="minorBidi"/>
            <w:noProof/>
            <w:sz w:val="22"/>
            <w:szCs w:val="22"/>
          </w:rPr>
          <w:tab/>
        </w:r>
        <w:r w:rsidDel="001114BE">
          <w:rPr>
            <w:noProof/>
          </w:rPr>
          <w:delText>Broadcast Session Establishment</w:delText>
        </w:r>
        <w:r w:rsidDel="001114BE">
          <w:rPr>
            <w:noProof/>
          </w:rPr>
          <w:tab/>
          <w:delText>58</w:delText>
        </w:r>
      </w:del>
    </w:p>
    <w:p w14:paraId="69B79BA3" w14:textId="5776496E" w:rsidR="000738CF" w:rsidDel="001114BE" w:rsidRDefault="000738CF">
      <w:pPr>
        <w:pStyle w:val="42"/>
        <w:rPr>
          <w:del w:id="1036" w:author="Rapporteur" w:date="2022-10-18T22:01:00Z"/>
          <w:rFonts w:asciiTheme="minorHAnsi" w:eastAsiaTheme="minorEastAsia" w:hAnsiTheme="minorHAnsi" w:cstheme="minorBidi"/>
          <w:noProof/>
          <w:sz w:val="22"/>
          <w:szCs w:val="22"/>
        </w:rPr>
      </w:pPr>
      <w:del w:id="1037" w:author="Rapporteur" w:date="2022-10-18T22:01:00Z">
        <w:r w:rsidDel="001114BE">
          <w:rPr>
            <w:noProof/>
          </w:rPr>
          <w:delText>6.13.3.3</w:delText>
        </w:r>
        <w:r w:rsidDel="001114BE">
          <w:rPr>
            <w:rFonts w:asciiTheme="minorHAnsi" w:eastAsiaTheme="minorEastAsia" w:hAnsiTheme="minorHAnsi" w:cstheme="minorBidi"/>
            <w:noProof/>
            <w:sz w:val="22"/>
            <w:szCs w:val="22"/>
          </w:rPr>
          <w:tab/>
        </w:r>
        <w:r w:rsidDel="001114BE">
          <w:rPr>
            <w:noProof/>
          </w:rPr>
          <w:delText>Modification of previously submitted group message</w:delText>
        </w:r>
        <w:r w:rsidDel="001114BE">
          <w:rPr>
            <w:noProof/>
          </w:rPr>
          <w:tab/>
          <w:delText>59</w:delText>
        </w:r>
      </w:del>
    </w:p>
    <w:p w14:paraId="43DAAC28" w14:textId="6B139D1C" w:rsidR="000738CF" w:rsidDel="001114BE" w:rsidRDefault="000738CF">
      <w:pPr>
        <w:pStyle w:val="33"/>
        <w:rPr>
          <w:del w:id="1038" w:author="Rapporteur" w:date="2022-10-18T22:01:00Z"/>
          <w:rFonts w:asciiTheme="minorHAnsi" w:eastAsiaTheme="minorEastAsia" w:hAnsiTheme="minorHAnsi" w:cstheme="minorBidi"/>
          <w:noProof/>
          <w:sz w:val="22"/>
          <w:szCs w:val="22"/>
        </w:rPr>
      </w:pPr>
      <w:del w:id="1039" w:author="Rapporteur" w:date="2022-10-18T22:01:00Z">
        <w:r w:rsidDel="001114BE">
          <w:rPr>
            <w:noProof/>
            <w:lang w:eastAsia="zh-CN"/>
          </w:rPr>
          <w:delText>6.13.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rPr>
          <w:tab/>
          <w:delText>60</w:delText>
        </w:r>
      </w:del>
    </w:p>
    <w:p w14:paraId="370B629C" w14:textId="7437FAC6" w:rsidR="000738CF" w:rsidDel="001114BE" w:rsidRDefault="000738CF">
      <w:pPr>
        <w:pStyle w:val="23"/>
        <w:rPr>
          <w:del w:id="1040" w:author="Rapporteur" w:date="2022-10-18T22:01:00Z"/>
          <w:rFonts w:asciiTheme="minorHAnsi" w:eastAsiaTheme="minorEastAsia" w:hAnsiTheme="minorHAnsi" w:cstheme="minorBidi"/>
          <w:noProof/>
          <w:sz w:val="22"/>
          <w:szCs w:val="22"/>
        </w:rPr>
      </w:pPr>
      <w:del w:id="1041" w:author="Rapporteur" w:date="2022-10-18T22:01:00Z">
        <w:r w:rsidDel="001114BE">
          <w:rPr>
            <w:noProof/>
            <w:lang w:eastAsia="zh-CN"/>
          </w:rPr>
          <w:delText>6.14</w:delText>
        </w:r>
        <w:r w:rsidDel="001114BE">
          <w:rPr>
            <w:rFonts w:asciiTheme="minorHAnsi" w:eastAsiaTheme="minorEastAsia" w:hAnsiTheme="minorHAnsi" w:cstheme="minorBidi"/>
            <w:noProof/>
            <w:sz w:val="22"/>
            <w:szCs w:val="22"/>
          </w:rPr>
          <w:tab/>
        </w:r>
        <w:r w:rsidDel="001114BE">
          <w:rPr>
            <w:noProof/>
          </w:rPr>
          <w:delText>Solution</w:delText>
        </w:r>
        <w:r w:rsidDel="001114BE">
          <w:rPr>
            <w:noProof/>
            <w:lang w:eastAsia="zh-CN"/>
          </w:rPr>
          <w:delText xml:space="preserve"> #14</w:delText>
        </w:r>
        <w:r w:rsidDel="001114BE">
          <w:rPr>
            <w:noProof/>
          </w:rPr>
          <w:delText>: MBS coexistence with power saving mechanisms of 5GS</w:delText>
        </w:r>
        <w:r w:rsidDel="001114BE">
          <w:rPr>
            <w:noProof/>
          </w:rPr>
          <w:tab/>
          <w:delText>60</w:delText>
        </w:r>
      </w:del>
    </w:p>
    <w:p w14:paraId="4AD2B99C" w14:textId="49D63966" w:rsidR="000738CF" w:rsidDel="001114BE" w:rsidRDefault="000738CF">
      <w:pPr>
        <w:pStyle w:val="33"/>
        <w:rPr>
          <w:del w:id="1042" w:author="Rapporteur" w:date="2022-10-18T22:01:00Z"/>
          <w:rFonts w:asciiTheme="minorHAnsi" w:eastAsiaTheme="minorEastAsia" w:hAnsiTheme="minorHAnsi" w:cstheme="minorBidi"/>
          <w:noProof/>
          <w:sz w:val="22"/>
          <w:szCs w:val="22"/>
        </w:rPr>
      </w:pPr>
      <w:del w:id="1043" w:author="Rapporteur" w:date="2022-10-18T22:01:00Z">
        <w:r w:rsidDel="001114BE">
          <w:rPr>
            <w:noProof/>
            <w:lang w:eastAsia="ko-KR"/>
          </w:rPr>
          <w:delText>6.14.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60</w:delText>
        </w:r>
      </w:del>
    </w:p>
    <w:p w14:paraId="112785B1" w14:textId="3B26ED7C" w:rsidR="000738CF" w:rsidDel="001114BE" w:rsidRDefault="000738CF">
      <w:pPr>
        <w:pStyle w:val="33"/>
        <w:rPr>
          <w:del w:id="1044" w:author="Rapporteur" w:date="2022-10-18T22:01:00Z"/>
          <w:rFonts w:asciiTheme="minorHAnsi" w:eastAsiaTheme="minorEastAsia" w:hAnsiTheme="minorHAnsi" w:cstheme="minorBidi"/>
          <w:noProof/>
          <w:sz w:val="22"/>
          <w:szCs w:val="22"/>
        </w:rPr>
      </w:pPr>
      <w:del w:id="1045" w:author="Rapporteur" w:date="2022-10-18T22:01:00Z">
        <w:r w:rsidDel="001114BE">
          <w:rPr>
            <w:noProof/>
          </w:rPr>
          <w:delText>6.14.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60</w:delText>
        </w:r>
      </w:del>
    </w:p>
    <w:p w14:paraId="34409FFB" w14:textId="6C56801F" w:rsidR="000738CF" w:rsidDel="001114BE" w:rsidRDefault="000738CF">
      <w:pPr>
        <w:pStyle w:val="33"/>
        <w:rPr>
          <w:del w:id="1046" w:author="Rapporteur" w:date="2022-10-18T22:01:00Z"/>
          <w:rFonts w:asciiTheme="minorHAnsi" w:eastAsiaTheme="minorEastAsia" w:hAnsiTheme="minorHAnsi" w:cstheme="minorBidi"/>
          <w:noProof/>
          <w:sz w:val="22"/>
          <w:szCs w:val="22"/>
        </w:rPr>
      </w:pPr>
      <w:del w:id="1047" w:author="Rapporteur" w:date="2022-10-18T22:01:00Z">
        <w:r w:rsidDel="001114BE">
          <w:rPr>
            <w:noProof/>
          </w:rPr>
          <w:delText>6.14.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61</w:delText>
        </w:r>
      </w:del>
    </w:p>
    <w:p w14:paraId="2E46415E" w14:textId="57482435" w:rsidR="000738CF" w:rsidDel="001114BE" w:rsidRDefault="000738CF">
      <w:pPr>
        <w:pStyle w:val="33"/>
        <w:rPr>
          <w:del w:id="1048" w:author="Rapporteur" w:date="2022-10-18T22:01:00Z"/>
          <w:rFonts w:asciiTheme="minorHAnsi" w:eastAsiaTheme="minorEastAsia" w:hAnsiTheme="minorHAnsi" w:cstheme="minorBidi"/>
          <w:noProof/>
          <w:sz w:val="22"/>
          <w:szCs w:val="22"/>
        </w:rPr>
      </w:pPr>
      <w:del w:id="1049" w:author="Rapporteur" w:date="2022-10-18T22:01:00Z">
        <w:r w:rsidDel="001114BE">
          <w:rPr>
            <w:noProof/>
            <w:lang w:eastAsia="zh-CN"/>
          </w:rPr>
          <w:delText>6.14.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lang w:eastAsia="zh-CN"/>
          </w:rPr>
          <w:delText>.</w:delText>
        </w:r>
        <w:r w:rsidDel="001114BE">
          <w:rPr>
            <w:noProof/>
          </w:rPr>
          <w:tab/>
          <w:delText>62</w:delText>
        </w:r>
      </w:del>
    </w:p>
    <w:p w14:paraId="58467D2D" w14:textId="0A5B93DC" w:rsidR="000738CF" w:rsidDel="001114BE" w:rsidRDefault="000738CF">
      <w:pPr>
        <w:pStyle w:val="23"/>
        <w:rPr>
          <w:del w:id="1050" w:author="Rapporteur" w:date="2022-10-18T22:01:00Z"/>
          <w:rFonts w:asciiTheme="minorHAnsi" w:eastAsiaTheme="minorEastAsia" w:hAnsiTheme="minorHAnsi" w:cstheme="minorBidi"/>
          <w:noProof/>
          <w:sz w:val="22"/>
          <w:szCs w:val="22"/>
        </w:rPr>
      </w:pPr>
      <w:del w:id="1051" w:author="Rapporteur" w:date="2022-10-18T22:01:00Z">
        <w:r w:rsidRPr="00D76950" w:rsidDel="001114BE">
          <w:rPr>
            <w:rFonts w:eastAsia="宋体"/>
            <w:noProof/>
          </w:rPr>
          <w:delText>6.15</w:delText>
        </w:r>
        <w:r w:rsidDel="001114BE">
          <w:rPr>
            <w:rFonts w:asciiTheme="minorHAnsi" w:eastAsiaTheme="minorEastAsia" w:hAnsiTheme="minorHAnsi" w:cstheme="minorBidi"/>
            <w:noProof/>
            <w:sz w:val="22"/>
            <w:szCs w:val="22"/>
          </w:rPr>
          <w:tab/>
        </w:r>
        <w:r w:rsidRPr="00D76950" w:rsidDel="001114BE">
          <w:rPr>
            <w:rFonts w:eastAsia="宋体"/>
            <w:noProof/>
          </w:rPr>
          <w:delText>Solution #15: Solution for coexistence of MBS delivery and power saving mechanisms</w:delText>
        </w:r>
        <w:r w:rsidDel="001114BE">
          <w:rPr>
            <w:noProof/>
          </w:rPr>
          <w:tab/>
          <w:delText>62</w:delText>
        </w:r>
      </w:del>
    </w:p>
    <w:p w14:paraId="233D12DF" w14:textId="0AF391A0" w:rsidR="000738CF" w:rsidDel="001114BE" w:rsidRDefault="000738CF">
      <w:pPr>
        <w:pStyle w:val="33"/>
        <w:rPr>
          <w:del w:id="1052" w:author="Rapporteur" w:date="2022-10-18T22:01:00Z"/>
          <w:rFonts w:asciiTheme="minorHAnsi" w:eastAsiaTheme="minorEastAsia" w:hAnsiTheme="minorHAnsi" w:cstheme="minorBidi"/>
          <w:noProof/>
          <w:sz w:val="22"/>
          <w:szCs w:val="22"/>
        </w:rPr>
      </w:pPr>
      <w:del w:id="1053" w:author="Rapporteur" w:date="2022-10-18T22:01:00Z">
        <w:r w:rsidDel="001114BE">
          <w:rPr>
            <w:noProof/>
          </w:rPr>
          <w:delText>6.15.1</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62</w:delText>
        </w:r>
      </w:del>
    </w:p>
    <w:p w14:paraId="7909C196" w14:textId="55F88378" w:rsidR="000738CF" w:rsidDel="001114BE" w:rsidRDefault="000738CF">
      <w:pPr>
        <w:pStyle w:val="33"/>
        <w:rPr>
          <w:del w:id="1054" w:author="Rapporteur" w:date="2022-10-18T22:01:00Z"/>
          <w:rFonts w:asciiTheme="minorHAnsi" w:eastAsiaTheme="minorEastAsia" w:hAnsiTheme="minorHAnsi" w:cstheme="minorBidi"/>
          <w:noProof/>
          <w:sz w:val="22"/>
          <w:szCs w:val="22"/>
        </w:rPr>
      </w:pPr>
      <w:del w:id="1055" w:author="Rapporteur" w:date="2022-10-18T22:01:00Z">
        <w:r w:rsidDel="001114BE">
          <w:rPr>
            <w:noProof/>
          </w:rPr>
          <w:delText>6.15.2</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63</w:delText>
        </w:r>
      </w:del>
    </w:p>
    <w:p w14:paraId="065489C3" w14:textId="12889E59" w:rsidR="000738CF" w:rsidDel="001114BE" w:rsidRDefault="000738CF">
      <w:pPr>
        <w:pStyle w:val="33"/>
        <w:rPr>
          <w:del w:id="1056" w:author="Rapporteur" w:date="2022-10-18T22:01:00Z"/>
          <w:rFonts w:asciiTheme="minorHAnsi" w:eastAsiaTheme="minorEastAsia" w:hAnsiTheme="minorHAnsi" w:cstheme="minorBidi"/>
          <w:noProof/>
          <w:sz w:val="22"/>
          <w:szCs w:val="22"/>
        </w:rPr>
      </w:pPr>
      <w:del w:id="1057" w:author="Rapporteur" w:date="2022-10-18T22:01:00Z">
        <w:r w:rsidDel="001114BE">
          <w:rPr>
            <w:noProof/>
          </w:rPr>
          <w:delText>6.15.3</w:delText>
        </w:r>
        <w:r w:rsidDel="001114BE">
          <w:rPr>
            <w:rFonts w:asciiTheme="minorHAnsi" w:eastAsiaTheme="minorEastAsia" w:hAnsiTheme="minorHAnsi" w:cstheme="minorBidi"/>
            <w:noProof/>
            <w:sz w:val="22"/>
            <w:szCs w:val="22"/>
          </w:rPr>
          <w:tab/>
        </w:r>
        <w:r w:rsidDel="001114BE">
          <w:rPr>
            <w:noProof/>
          </w:rPr>
          <w:delText>Impacts Analysis</w:delText>
        </w:r>
        <w:r w:rsidDel="001114BE">
          <w:rPr>
            <w:noProof/>
          </w:rPr>
          <w:tab/>
          <w:delText>63</w:delText>
        </w:r>
      </w:del>
    </w:p>
    <w:p w14:paraId="7435B176" w14:textId="0B222CEB" w:rsidR="000738CF" w:rsidDel="001114BE" w:rsidRDefault="000738CF">
      <w:pPr>
        <w:pStyle w:val="23"/>
        <w:rPr>
          <w:del w:id="1058" w:author="Rapporteur" w:date="2022-10-18T22:01:00Z"/>
          <w:rFonts w:asciiTheme="minorHAnsi" w:eastAsiaTheme="minorEastAsia" w:hAnsiTheme="minorHAnsi" w:cstheme="minorBidi"/>
          <w:noProof/>
          <w:sz w:val="22"/>
          <w:szCs w:val="22"/>
        </w:rPr>
      </w:pPr>
      <w:del w:id="1059" w:author="Rapporteur" w:date="2022-10-18T22:01:00Z">
        <w:r w:rsidDel="001114BE">
          <w:rPr>
            <w:noProof/>
          </w:rPr>
          <w:delText>6.16</w:delText>
        </w:r>
        <w:r w:rsidDel="001114BE">
          <w:rPr>
            <w:rFonts w:asciiTheme="minorHAnsi" w:eastAsiaTheme="minorEastAsia" w:hAnsiTheme="minorHAnsi" w:cstheme="minorBidi"/>
            <w:noProof/>
            <w:sz w:val="22"/>
            <w:szCs w:val="22"/>
          </w:rPr>
          <w:tab/>
        </w:r>
        <w:r w:rsidDel="001114BE">
          <w:rPr>
            <w:noProof/>
          </w:rPr>
          <w:delText>Solution #16: Public Safety services offered over both Broadcast and Multicast transport</w:delText>
        </w:r>
        <w:r w:rsidDel="001114BE">
          <w:rPr>
            <w:noProof/>
          </w:rPr>
          <w:tab/>
          <w:delText>63</w:delText>
        </w:r>
      </w:del>
    </w:p>
    <w:p w14:paraId="4AE601D7" w14:textId="1853BEC9" w:rsidR="000738CF" w:rsidDel="001114BE" w:rsidRDefault="000738CF">
      <w:pPr>
        <w:pStyle w:val="33"/>
        <w:rPr>
          <w:del w:id="1060" w:author="Rapporteur" w:date="2022-10-18T22:01:00Z"/>
          <w:rFonts w:asciiTheme="minorHAnsi" w:eastAsiaTheme="minorEastAsia" w:hAnsiTheme="minorHAnsi" w:cstheme="minorBidi"/>
          <w:noProof/>
          <w:sz w:val="22"/>
          <w:szCs w:val="22"/>
        </w:rPr>
      </w:pPr>
      <w:del w:id="1061" w:author="Rapporteur" w:date="2022-10-18T22:01:00Z">
        <w:r w:rsidDel="001114BE">
          <w:rPr>
            <w:noProof/>
          </w:rPr>
          <w:delText>6.16.1</w:delText>
        </w:r>
        <w:r w:rsidDel="001114BE">
          <w:rPr>
            <w:rFonts w:asciiTheme="minorHAnsi" w:eastAsiaTheme="minorEastAsia" w:hAnsiTheme="minorHAnsi" w:cstheme="minorBidi"/>
            <w:noProof/>
            <w:sz w:val="22"/>
            <w:szCs w:val="22"/>
          </w:rPr>
          <w:tab/>
        </w:r>
        <w:r w:rsidDel="001114BE">
          <w:rPr>
            <w:noProof/>
          </w:rPr>
          <w:delText>Description</w:delText>
        </w:r>
        <w:r w:rsidDel="001114BE">
          <w:rPr>
            <w:noProof/>
          </w:rPr>
          <w:tab/>
          <w:delText>63</w:delText>
        </w:r>
      </w:del>
    </w:p>
    <w:p w14:paraId="74E16640" w14:textId="189BA533" w:rsidR="000738CF" w:rsidDel="001114BE" w:rsidRDefault="000738CF">
      <w:pPr>
        <w:pStyle w:val="42"/>
        <w:rPr>
          <w:del w:id="1062" w:author="Rapporteur" w:date="2022-10-18T22:01:00Z"/>
          <w:rFonts w:asciiTheme="minorHAnsi" w:eastAsiaTheme="minorEastAsia" w:hAnsiTheme="minorHAnsi" w:cstheme="minorBidi"/>
          <w:noProof/>
          <w:sz w:val="22"/>
          <w:szCs w:val="22"/>
        </w:rPr>
      </w:pPr>
      <w:del w:id="1063" w:author="Rapporteur" w:date="2022-10-18T22:01:00Z">
        <w:r w:rsidDel="001114BE">
          <w:rPr>
            <w:noProof/>
            <w:lang w:eastAsia="ko-KR"/>
          </w:rPr>
          <w:delText>6.16.1.1</w:delText>
        </w:r>
        <w:r w:rsidDel="001114BE">
          <w:rPr>
            <w:rFonts w:asciiTheme="minorHAnsi" w:eastAsiaTheme="minorEastAsia" w:hAnsiTheme="minorHAnsi" w:cstheme="minorBidi"/>
            <w:noProof/>
            <w:sz w:val="22"/>
            <w:szCs w:val="22"/>
          </w:rPr>
          <w:tab/>
        </w:r>
        <w:r w:rsidDel="001114BE">
          <w:rPr>
            <w:noProof/>
            <w:lang w:eastAsia="ko-KR"/>
          </w:rPr>
          <w:delText>General</w:delText>
        </w:r>
        <w:r w:rsidDel="001114BE">
          <w:rPr>
            <w:noProof/>
          </w:rPr>
          <w:tab/>
          <w:delText>63</w:delText>
        </w:r>
      </w:del>
    </w:p>
    <w:p w14:paraId="061C9A97" w14:textId="134706AB" w:rsidR="000738CF" w:rsidDel="001114BE" w:rsidRDefault="000738CF">
      <w:pPr>
        <w:pStyle w:val="42"/>
        <w:rPr>
          <w:del w:id="1064" w:author="Rapporteur" w:date="2022-10-18T22:01:00Z"/>
          <w:rFonts w:asciiTheme="minorHAnsi" w:eastAsiaTheme="minorEastAsia" w:hAnsiTheme="minorHAnsi" w:cstheme="minorBidi"/>
          <w:noProof/>
          <w:sz w:val="22"/>
          <w:szCs w:val="22"/>
        </w:rPr>
      </w:pPr>
      <w:del w:id="1065" w:author="Rapporteur" w:date="2022-10-18T22:01:00Z">
        <w:r w:rsidDel="001114BE">
          <w:rPr>
            <w:noProof/>
          </w:rPr>
          <w:delText>6.16.1.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64</w:delText>
        </w:r>
      </w:del>
    </w:p>
    <w:p w14:paraId="126357B8" w14:textId="547574F7" w:rsidR="000738CF" w:rsidDel="001114BE" w:rsidRDefault="000738CF">
      <w:pPr>
        <w:pStyle w:val="33"/>
        <w:rPr>
          <w:del w:id="1066" w:author="Rapporteur" w:date="2022-10-18T22:01:00Z"/>
          <w:rFonts w:asciiTheme="minorHAnsi" w:eastAsiaTheme="minorEastAsia" w:hAnsiTheme="minorHAnsi" w:cstheme="minorBidi"/>
          <w:noProof/>
          <w:sz w:val="22"/>
          <w:szCs w:val="22"/>
        </w:rPr>
      </w:pPr>
      <w:del w:id="1067" w:author="Rapporteur" w:date="2022-10-18T22:01:00Z">
        <w:r w:rsidDel="001114BE">
          <w:rPr>
            <w:noProof/>
          </w:rPr>
          <w:delText>6.16.2</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65</w:delText>
        </w:r>
      </w:del>
    </w:p>
    <w:p w14:paraId="0828DE8D" w14:textId="6213DF3C" w:rsidR="000738CF" w:rsidDel="001114BE" w:rsidRDefault="000738CF">
      <w:pPr>
        <w:pStyle w:val="42"/>
        <w:rPr>
          <w:del w:id="1068" w:author="Rapporteur" w:date="2022-10-18T22:01:00Z"/>
          <w:rFonts w:asciiTheme="minorHAnsi" w:eastAsiaTheme="minorEastAsia" w:hAnsiTheme="minorHAnsi" w:cstheme="minorBidi"/>
          <w:noProof/>
          <w:sz w:val="22"/>
          <w:szCs w:val="22"/>
        </w:rPr>
      </w:pPr>
      <w:del w:id="1069" w:author="Rapporteur" w:date="2022-10-18T22:01:00Z">
        <w:r w:rsidDel="001114BE">
          <w:rPr>
            <w:noProof/>
            <w:lang w:eastAsia="ko-KR"/>
          </w:rPr>
          <w:delText>6.16.2.1</w:delText>
        </w:r>
        <w:r w:rsidDel="001114BE">
          <w:rPr>
            <w:rFonts w:asciiTheme="minorHAnsi" w:eastAsiaTheme="minorEastAsia" w:hAnsiTheme="minorHAnsi" w:cstheme="minorBidi"/>
            <w:noProof/>
            <w:sz w:val="22"/>
            <w:szCs w:val="22"/>
          </w:rPr>
          <w:tab/>
        </w:r>
        <w:r w:rsidDel="001114BE">
          <w:rPr>
            <w:noProof/>
            <w:lang w:eastAsia="ko-KR"/>
          </w:rPr>
          <w:delText>GCS AS configuration of both Broadcast and Multicast Services</w:delText>
        </w:r>
        <w:r w:rsidDel="001114BE">
          <w:rPr>
            <w:noProof/>
          </w:rPr>
          <w:tab/>
          <w:delText>65</w:delText>
        </w:r>
      </w:del>
    </w:p>
    <w:p w14:paraId="22EE7D40" w14:textId="16B6CA4E" w:rsidR="000738CF" w:rsidDel="001114BE" w:rsidRDefault="000738CF">
      <w:pPr>
        <w:pStyle w:val="42"/>
        <w:rPr>
          <w:del w:id="1070" w:author="Rapporteur" w:date="2022-10-18T22:01:00Z"/>
          <w:rFonts w:asciiTheme="minorHAnsi" w:eastAsiaTheme="minorEastAsia" w:hAnsiTheme="minorHAnsi" w:cstheme="minorBidi"/>
          <w:noProof/>
          <w:sz w:val="22"/>
          <w:szCs w:val="22"/>
        </w:rPr>
      </w:pPr>
      <w:del w:id="1071" w:author="Rapporteur" w:date="2022-10-18T22:01:00Z">
        <w:r w:rsidDel="001114BE">
          <w:rPr>
            <w:noProof/>
            <w:lang w:eastAsia="ko-KR"/>
          </w:rPr>
          <w:delText>6.16.2.2</w:delText>
        </w:r>
        <w:r w:rsidDel="001114BE">
          <w:rPr>
            <w:rFonts w:asciiTheme="minorHAnsi" w:eastAsiaTheme="minorEastAsia" w:hAnsiTheme="minorHAnsi" w:cstheme="minorBidi"/>
            <w:noProof/>
            <w:sz w:val="22"/>
            <w:szCs w:val="22"/>
          </w:rPr>
          <w:tab/>
        </w:r>
        <w:r w:rsidDel="001114BE">
          <w:rPr>
            <w:noProof/>
            <w:lang w:eastAsia="ko-KR"/>
          </w:rPr>
          <w:delText>UE switching from Broadcast Reception to Multicast Reception</w:delText>
        </w:r>
        <w:r w:rsidDel="001114BE">
          <w:rPr>
            <w:noProof/>
          </w:rPr>
          <w:tab/>
          <w:delText>66</w:delText>
        </w:r>
      </w:del>
    </w:p>
    <w:p w14:paraId="3247B24E" w14:textId="4784EE68" w:rsidR="000738CF" w:rsidDel="001114BE" w:rsidRDefault="000738CF">
      <w:pPr>
        <w:pStyle w:val="42"/>
        <w:rPr>
          <w:del w:id="1072" w:author="Rapporteur" w:date="2022-10-18T22:01:00Z"/>
          <w:rFonts w:asciiTheme="minorHAnsi" w:eastAsiaTheme="minorEastAsia" w:hAnsiTheme="minorHAnsi" w:cstheme="minorBidi"/>
          <w:noProof/>
          <w:sz w:val="22"/>
          <w:szCs w:val="22"/>
        </w:rPr>
      </w:pPr>
      <w:del w:id="1073" w:author="Rapporteur" w:date="2022-10-18T22:01:00Z">
        <w:r w:rsidDel="001114BE">
          <w:rPr>
            <w:noProof/>
            <w:lang w:eastAsia="ko-KR"/>
          </w:rPr>
          <w:delText>6.16.2.3</w:delText>
        </w:r>
        <w:r w:rsidDel="001114BE">
          <w:rPr>
            <w:rFonts w:asciiTheme="minorHAnsi" w:eastAsiaTheme="minorEastAsia" w:hAnsiTheme="minorHAnsi" w:cstheme="minorBidi"/>
            <w:noProof/>
            <w:sz w:val="22"/>
            <w:szCs w:val="22"/>
          </w:rPr>
          <w:tab/>
        </w:r>
        <w:r w:rsidDel="001114BE">
          <w:rPr>
            <w:noProof/>
            <w:lang w:eastAsia="ko-KR"/>
          </w:rPr>
          <w:delText>UE switching from Multicast Reception to Broadcast Reception (UE based)</w:delText>
        </w:r>
        <w:r w:rsidDel="001114BE">
          <w:rPr>
            <w:noProof/>
          </w:rPr>
          <w:tab/>
          <w:delText>66</w:delText>
        </w:r>
      </w:del>
    </w:p>
    <w:p w14:paraId="03901AB4" w14:textId="1D3E5232" w:rsidR="000738CF" w:rsidDel="001114BE" w:rsidRDefault="000738CF">
      <w:pPr>
        <w:pStyle w:val="42"/>
        <w:rPr>
          <w:del w:id="1074" w:author="Rapporteur" w:date="2022-10-18T22:01:00Z"/>
          <w:rFonts w:asciiTheme="minorHAnsi" w:eastAsiaTheme="minorEastAsia" w:hAnsiTheme="minorHAnsi" w:cstheme="minorBidi"/>
          <w:noProof/>
          <w:sz w:val="22"/>
          <w:szCs w:val="22"/>
        </w:rPr>
      </w:pPr>
      <w:del w:id="1075" w:author="Rapporteur" w:date="2022-10-18T22:01:00Z">
        <w:r w:rsidDel="001114BE">
          <w:rPr>
            <w:noProof/>
            <w:lang w:eastAsia="ko-KR"/>
          </w:rPr>
          <w:delText>6.16.2.3b</w:delText>
        </w:r>
        <w:r w:rsidDel="001114BE">
          <w:rPr>
            <w:rFonts w:asciiTheme="minorHAnsi" w:eastAsiaTheme="minorEastAsia" w:hAnsiTheme="minorHAnsi" w:cstheme="minorBidi"/>
            <w:noProof/>
            <w:sz w:val="22"/>
            <w:szCs w:val="22"/>
          </w:rPr>
          <w:tab/>
        </w:r>
        <w:r w:rsidDel="001114BE">
          <w:rPr>
            <w:noProof/>
            <w:lang w:eastAsia="ko-KR"/>
          </w:rPr>
          <w:delText>UE switching from Multicast Reception to Broadcast Reception (NG-RAN based)</w:delText>
        </w:r>
        <w:r w:rsidDel="001114BE">
          <w:rPr>
            <w:noProof/>
          </w:rPr>
          <w:tab/>
          <w:delText>66</w:delText>
        </w:r>
      </w:del>
    </w:p>
    <w:p w14:paraId="4A5D1FFD" w14:textId="6D93222A" w:rsidR="000738CF" w:rsidDel="001114BE" w:rsidRDefault="000738CF">
      <w:pPr>
        <w:pStyle w:val="33"/>
        <w:rPr>
          <w:del w:id="1076" w:author="Rapporteur" w:date="2022-10-18T22:01:00Z"/>
          <w:rFonts w:asciiTheme="minorHAnsi" w:eastAsiaTheme="minorEastAsia" w:hAnsiTheme="minorHAnsi" w:cstheme="minorBidi"/>
          <w:noProof/>
          <w:sz w:val="22"/>
          <w:szCs w:val="22"/>
        </w:rPr>
      </w:pPr>
      <w:del w:id="1077" w:author="Rapporteur" w:date="2022-10-18T22:01:00Z">
        <w:r w:rsidDel="001114BE">
          <w:rPr>
            <w:noProof/>
            <w:lang w:eastAsia="zh-CN"/>
          </w:rPr>
          <w:delText>6.16.3</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lang w:eastAsia="zh-CN"/>
          </w:rPr>
          <w:delText>.</w:delText>
        </w:r>
        <w:r w:rsidDel="001114BE">
          <w:rPr>
            <w:noProof/>
          </w:rPr>
          <w:tab/>
          <w:delText>67</w:delText>
        </w:r>
      </w:del>
    </w:p>
    <w:p w14:paraId="71A11A61" w14:textId="0CE501BD" w:rsidR="000738CF" w:rsidDel="001114BE" w:rsidRDefault="000738CF">
      <w:pPr>
        <w:pStyle w:val="23"/>
        <w:rPr>
          <w:del w:id="1078" w:author="Rapporteur" w:date="2022-10-18T22:01:00Z"/>
          <w:rFonts w:asciiTheme="minorHAnsi" w:eastAsiaTheme="minorEastAsia" w:hAnsiTheme="minorHAnsi" w:cstheme="minorBidi"/>
          <w:noProof/>
          <w:sz w:val="22"/>
          <w:szCs w:val="22"/>
        </w:rPr>
      </w:pPr>
      <w:del w:id="1079" w:author="Rapporteur" w:date="2022-10-18T22:01:00Z">
        <w:r w:rsidDel="001114BE">
          <w:rPr>
            <w:noProof/>
            <w:lang w:eastAsia="zh-CN"/>
          </w:rPr>
          <w:delText>6.17</w:delText>
        </w:r>
        <w:r w:rsidDel="001114BE">
          <w:rPr>
            <w:rFonts w:asciiTheme="minorHAnsi" w:eastAsiaTheme="minorEastAsia" w:hAnsiTheme="minorHAnsi" w:cstheme="minorBidi"/>
            <w:noProof/>
            <w:sz w:val="22"/>
            <w:szCs w:val="22"/>
          </w:rPr>
          <w:tab/>
        </w:r>
        <w:r w:rsidDel="001114BE">
          <w:rPr>
            <w:noProof/>
          </w:rPr>
          <w:delText>Solution</w:delText>
        </w:r>
        <w:r w:rsidDel="001114BE">
          <w:rPr>
            <w:noProof/>
            <w:lang w:eastAsia="zh-CN"/>
          </w:rPr>
          <w:delText xml:space="preserve"> #17</w:delText>
        </w:r>
        <w:r w:rsidDel="001114BE">
          <w:rPr>
            <w:noProof/>
          </w:rPr>
          <w:delText>: Performance Improvements for Public Safety</w:delText>
        </w:r>
        <w:r w:rsidDel="001114BE">
          <w:rPr>
            <w:noProof/>
          </w:rPr>
          <w:tab/>
          <w:delText>68</w:delText>
        </w:r>
      </w:del>
    </w:p>
    <w:p w14:paraId="4C7DE38A" w14:textId="37E320C3" w:rsidR="000738CF" w:rsidDel="001114BE" w:rsidRDefault="000738CF">
      <w:pPr>
        <w:pStyle w:val="33"/>
        <w:rPr>
          <w:del w:id="1080" w:author="Rapporteur" w:date="2022-10-18T22:01:00Z"/>
          <w:rFonts w:asciiTheme="minorHAnsi" w:eastAsiaTheme="minorEastAsia" w:hAnsiTheme="minorHAnsi" w:cstheme="minorBidi"/>
          <w:noProof/>
          <w:sz w:val="22"/>
          <w:szCs w:val="22"/>
        </w:rPr>
      </w:pPr>
      <w:del w:id="1081" w:author="Rapporteur" w:date="2022-10-18T22:01:00Z">
        <w:r w:rsidDel="001114BE">
          <w:rPr>
            <w:noProof/>
            <w:lang w:eastAsia="ko-KR"/>
          </w:rPr>
          <w:delText>6.17.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68</w:delText>
        </w:r>
      </w:del>
    </w:p>
    <w:p w14:paraId="148EF8FB" w14:textId="532D97A2" w:rsidR="000738CF" w:rsidDel="001114BE" w:rsidRDefault="000738CF">
      <w:pPr>
        <w:pStyle w:val="33"/>
        <w:rPr>
          <w:del w:id="1082" w:author="Rapporteur" w:date="2022-10-18T22:01:00Z"/>
          <w:rFonts w:asciiTheme="minorHAnsi" w:eastAsiaTheme="minorEastAsia" w:hAnsiTheme="minorHAnsi" w:cstheme="minorBidi"/>
          <w:noProof/>
          <w:sz w:val="22"/>
          <w:szCs w:val="22"/>
        </w:rPr>
      </w:pPr>
      <w:del w:id="1083" w:author="Rapporteur" w:date="2022-10-18T22:01:00Z">
        <w:r w:rsidDel="001114BE">
          <w:rPr>
            <w:noProof/>
          </w:rPr>
          <w:delText>6.17.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68</w:delText>
        </w:r>
      </w:del>
    </w:p>
    <w:p w14:paraId="4BF27279" w14:textId="6F3F6CBA" w:rsidR="000738CF" w:rsidDel="001114BE" w:rsidRDefault="000738CF">
      <w:pPr>
        <w:pStyle w:val="33"/>
        <w:rPr>
          <w:del w:id="1084" w:author="Rapporteur" w:date="2022-10-18T22:01:00Z"/>
          <w:rFonts w:asciiTheme="minorHAnsi" w:eastAsiaTheme="minorEastAsia" w:hAnsiTheme="minorHAnsi" w:cstheme="minorBidi"/>
          <w:noProof/>
          <w:sz w:val="22"/>
          <w:szCs w:val="22"/>
        </w:rPr>
      </w:pPr>
      <w:del w:id="1085" w:author="Rapporteur" w:date="2022-10-18T22:01:00Z">
        <w:r w:rsidDel="001114BE">
          <w:rPr>
            <w:noProof/>
          </w:rPr>
          <w:delText>6.17.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69</w:delText>
        </w:r>
      </w:del>
    </w:p>
    <w:p w14:paraId="2F1E7C20" w14:textId="2C3FC4BE" w:rsidR="000738CF" w:rsidDel="001114BE" w:rsidRDefault="000738CF">
      <w:pPr>
        <w:pStyle w:val="42"/>
        <w:rPr>
          <w:del w:id="1086" w:author="Rapporteur" w:date="2022-10-18T22:01:00Z"/>
          <w:rFonts w:asciiTheme="minorHAnsi" w:eastAsiaTheme="minorEastAsia" w:hAnsiTheme="minorHAnsi" w:cstheme="minorBidi"/>
          <w:noProof/>
          <w:sz w:val="22"/>
          <w:szCs w:val="22"/>
        </w:rPr>
      </w:pPr>
      <w:del w:id="1087" w:author="Rapporteur" w:date="2022-10-18T22:01:00Z">
        <w:r w:rsidDel="001114BE">
          <w:rPr>
            <w:noProof/>
          </w:rPr>
          <w:delText>6.17.3.1</w:delText>
        </w:r>
        <w:r w:rsidDel="001114BE">
          <w:rPr>
            <w:rFonts w:asciiTheme="minorHAnsi" w:eastAsiaTheme="minorEastAsia" w:hAnsiTheme="minorHAnsi" w:cstheme="minorBidi"/>
            <w:noProof/>
            <w:sz w:val="22"/>
            <w:szCs w:val="22"/>
          </w:rPr>
          <w:tab/>
        </w:r>
        <w:r w:rsidDel="001114BE">
          <w:rPr>
            <w:noProof/>
          </w:rPr>
          <w:delText>General</w:delText>
        </w:r>
        <w:r w:rsidDel="001114BE">
          <w:rPr>
            <w:noProof/>
          </w:rPr>
          <w:tab/>
          <w:delText>69</w:delText>
        </w:r>
      </w:del>
    </w:p>
    <w:p w14:paraId="3F8CAE3E" w14:textId="29B854CF" w:rsidR="000738CF" w:rsidDel="001114BE" w:rsidRDefault="000738CF">
      <w:pPr>
        <w:pStyle w:val="42"/>
        <w:rPr>
          <w:del w:id="1088" w:author="Rapporteur" w:date="2022-10-18T22:01:00Z"/>
          <w:rFonts w:asciiTheme="minorHAnsi" w:eastAsiaTheme="minorEastAsia" w:hAnsiTheme="minorHAnsi" w:cstheme="minorBidi"/>
          <w:noProof/>
          <w:sz w:val="22"/>
          <w:szCs w:val="22"/>
        </w:rPr>
      </w:pPr>
      <w:del w:id="1089" w:author="Rapporteur" w:date="2022-10-18T22:01:00Z">
        <w:r w:rsidDel="001114BE">
          <w:rPr>
            <w:noProof/>
          </w:rPr>
          <w:delText>6.17.3.2</w:delText>
        </w:r>
        <w:r w:rsidDel="001114BE">
          <w:rPr>
            <w:rFonts w:asciiTheme="minorHAnsi" w:eastAsiaTheme="minorEastAsia" w:hAnsiTheme="minorHAnsi" w:cstheme="minorBidi"/>
            <w:noProof/>
            <w:sz w:val="22"/>
            <w:szCs w:val="22"/>
          </w:rPr>
          <w:tab/>
        </w:r>
        <w:r w:rsidDel="001114BE">
          <w:rPr>
            <w:noProof/>
            <w:lang w:eastAsia="zh-CN"/>
          </w:rPr>
          <w:delText>UE</w:delText>
        </w:r>
        <w:r w:rsidDel="001114BE">
          <w:rPr>
            <w:noProof/>
          </w:rPr>
          <w:delText xml:space="preserve"> join multicast MBS session</w:delText>
        </w:r>
        <w:r w:rsidDel="001114BE">
          <w:rPr>
            <w:noProof/>
          </w:rPr>
          <w:tab/>
          <w:delText>70</w:delText>
        </w:r>
      </w:del>
    </w:p>
    <w:p w14:paraId="13055977" w14:textId="2CB3CDC5" w:rsidR="000738CF" w:rsidDel="001114BE" w:rsidRDefault="000738CF">
      <w:pPr>
        <w:pStyle w:val="42"/>
        <w:rPr>
          <w:del w:id="1090" w:author="Rapporteur" w:date="2022-10-18T22:01:00Z"/>
          <w:rFonts w:asciiTheme="minorHAnsi" w:eastAsiaTheme="minorEastAsia" w:hAnsiTheme="minorHAnsi" w:cstheme="minorBidi"/>
          <w:noProof/>
          <w:sz w:val="22"/>
          <w:szCs w:val="22"/>
        </w:rPr>
      </w:pPr>
      <w:del w:id="1091" w:author="Rapporteur" w:date="2022-10-18T22:01:00Z">
        <w:r w:rsidDel="001114BE">
          <w:rPr>
            <w:noProof/>
          </w:rPr>
          <w:delText>6.17.3.3</w:delText>
        </w:r>
        <w:r w:rsidDel="001114BE">
          <w:rPr>
            <w:rFonts w:asciiTheme="minorHAnsi" w:eastAsiaTheme="minorEastAsia" w:hAnsiTheme="minorHAnsi" w:cstheme="minorBidi"/>
            <w:noProof/>
            <w:sz w:val="22"/>
            <w:szCs w:val="22"/>
          </w:rPr>
          <w:tab/>
        </w:r>
        <w:r w:rsidDel="001114BE">
          <w:rPr>
            <w:noProof/>
          </w:rPr>
          <w:delText>UE leave multicast MBS session</w:delText>
        </w:r>
        <w:r w:rsidDel="001114BE">
          <w:rPr>
            <w:noProof/>
          </w:rPr>
          <w:tab/>
          <w:delText>71</w:delText>
        </w:r>
      </w:del>
    </w:p>
    <w:p w14:paraId="4F45F502" w14:textId="2AF2FFB0" w:rsidR="000738CF" w:rsidDel="001114BE" w:rsidRDefault="000738CF">
      <w:pPr>
        <w:pStyle w:val="42"/>
        <w:rPr>
          <w:del w:id="1092" w:author="Rapporteur" w:date="2022-10-18T22:01:00Z"/>
          <w:rFonts w:asciiTheme="minorHAnsi" w:eastAsiaTheme="minorEastAsia" w:hAnsiTheme="minorHAnsi" w:cstheme="minorBidi"/>
          <w:noProof/>
          <w:sz w:val="22"/>
          <w:szCs w:val="22"/>
        </w:rPr>
      </w:pPr>
      <w:del w:id="1093" w:author="Rapporteur" w:date="2022-10-18T22:01:00Z">
        <w:r w:rsidDel="001114BE">
          <w:rPr>
            <w:noProof/>
          </w:rPr>
          <w:delText>6.17.3.4</w:delText>
        </w:r>
        <w:r w:rsidDel="001114BE">
          <w:rPr>
            <w:rFonts w:asciiTheme="minorHAnsi" w:eastAsiaTheme="minorEastAsia" w:hAnsiTheme="minorHAnsi" w:cstheme="minorBidi"/>
            <w:noProof/>
            <w:sz w:val="22"/>
            <w:szCs w:val="22"/>
          </w:rPr>
          <w:tab/>
        </w:r>
        <w:r w:rsidDel="001114BE">
          <w:rPr>
            <w:noProof/>
            <w:lang w:eastAsia="zh-CN"/>
          </w:rPr>
          <w:delText>Multicast session leave requested by the network or MBS session release</w:delText>
        </w:r>
        <w:r w:rsidDel="001114BE">
          <w:rPr>
            <w:noProof/>
          </w:rPr>
          <w:tab/>
          <w:delText>72</w:delText>
        </w:r>
      </w:del>
    </w:p>
    <w:p w14:paraId="49D53235" w14:textId="31D878DB" w:rsidR="000738CF" w:rsidDel="001114BE" w:rsidRDefault="000738CF">
      <w:pPr>
        <w:pStyle w:val="42"/>
        <w:rPr>
          <w:del w:id="1094" w:author="Rapporteur" w:date="2022-10-18T22:01:00Z"/>
          <w:rFonts w:asciiTheme="minorHAnsi" w:eastAsiaTheme="minorEastAsia" w:hAnsiTheme="minorHAnsi" w:cstheme="minorBidi"/>
          <w:noProof/>
          <w:sz w:val="22"/>
          <w:szCs w:val="22"/>
        </w:rPr>
      </w:pPr>
      <w:del w:id="1095" w:author="Rapporteur" w:date="2022-10-18T22:01:00Z">
        <w:r w:rsidDel="001114BE">
          <w:rPr>
            <w:noProof/>
          </w:rPr>
          <w:delText>6.17.3.5</w:delText>
        </w:r>
        <w:r w:rsidDel="001114BE">
          <w:rPr>
            <w:rFonts w:asciiTheme="minorHAnsi" w:eastAsiaTheme="minorEastAsia" w:hAnsiTheme="minorHAnsi" w:cstheme="minorBidi"/>
            <w:noProof/>
            <w:sz w:val="22"/>
            <w:szCs w:val="22"/>
          </w:rPr>
          <w:tab/>
        </w:r>
        <w:r w:rsidDel="001114BE">
          <w:rPr>
            <w:noProof/>
          </w:rPr>
          <w:delText>MBS Session Activation</w:delText>
        </w:r>
        <w:r w:rsidDel="001114BE">
          <w:rPr>
            <w:noProof/>
          </w:rPr>
          <w:tab/>
          <w:delText>73</w:delText>
        </w:r>
      </w:del>
    </w:p>
    <w:p w14:paraId="12F3E4FD" w14:textId="254AF493" w:rsidR="000738CF" w:rsidDel="001114BE" w:rsidRDefault="000738CF">
      <w:pPr>
        <w:pStyle w:val="42"/>
        <w:rPr>
          <w:del w:id="1096" w:author="Rapporteur" w:date="2022-10-18T22:01:00Z"/>
          <w:rFonts w:asciiTheme="minorHAnsi" w:eastAsiaTheme="minorEastAsia" w:hAnsiTheme="minorHAnsi" w:cstheme="minorBidi"/>
          <w:noProof/>
          <w:sz w:val="22"/>
          <w:szCs w:val="22"/>
        </w:rPr>
      </w:pPr>
      <w:del w:id="1097" w:author="Rapporteur" w:date="2022-10-18T22:01:00Z">
        <w:r w:rsidDel="001114BE">
          <w:rPr>
            <w:noProof/>
          </w:rPr>
          <w:delText>6.17.3.6</w:delText>
        </w:r>
        <w:r w:rsidDel="001114BE">
          <w:rPr>
            <w:rFonts w:asciiTheme="minorHAnsi" w:eastAsiaTheme="minorEastAsia" w:hAnsiTheme="minorHAnsi" w:cstheme="minorBidi"/>
            <w:noProof/>
            <w:sz w:val="22"/>
            <w:szCs w:val="22"/>
          </w:rPr>
          <w:tab/>
        </w:r>
        <w:r w:rsidDel="001114BE">
          <w:rPr>
            <w:noProof/>
          </w:rPr>
          <w:delText>N2 based Handover and IDLE Mobility</w:delText>
        </w:r>
        <w:r w:rsidDel="001114BE">
          <w:rPr>
            <w:noProof/>
          </w:rPr>
          <w:tab/>
          <w:delText>74</w:delText>
        </w:r>
      </w:del>
    </w:p>
    <w:p w14:paraId="31A46732" w14:textId="5DA114A1" w:rsidR="000738CF" w:rsidDel="001114BE" w:rsidRDefault="000738CF">
      <w:pPr>
        <w:pStyle w:val="33"/>
        <w:rPr>
          <w:del w:id="1098" w:author="Rapporteur" w:date="2022-10-18T22:01:00Z"/>
          <w:rFonts w:asciiTheme="minorHAnsi" w:eastAsiaTheme="minorEastAsia" w:hAnsiTheme="minorHAnsi" w:cstheme="minorBidi"/>
          <w:noProof/>
          <w:sz w:val="22"/>
          <w:szCs w:val="22"/>
        </w:rPr>
      </w:pPr>
      <w:del w:id="1099" w:author="Rapporteur" w:date="2022-10-18T22:01:00Z">
        <w:r w:rsidDel="001114BE">
          <w:rPr>
            <w:noProof/>
            <w:lang w:eastAsia="zh-CN"/>
          </w:rPr>
          <w:delText>6.17.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lang w:eastAsia="zh-CN"/>
          </w:rPr>
          <w:delText>.</w:delText>
        </w:r>
        <w:r w:rsidDel="001114BE">
          <w:rPr>
            <w:noProof/>
          </w:rPr>
          <w:tab/>
          <w:delText>74</w:delText>
        </w:r>
      </w:del>
    </w:p>
    <w:p w14:paraId="0B17C63B" w14:textId="5F2EE02E" w:rsidR="000738CF" w:rsidDel="001114BE" w:rsidRDefault="000738CF">
      <w:pPr>
        <w:pStyle w:val="23"/>
        <w:rPr>
          <w:del w:id="1100" w:author="Rapporteur" w:date="2022-10-18T22:01:00Z"/>
          <w:rFonts w:asciiTheme="minorHAnsi" w:eastAsiaTheme="minorEastAsia" w:hAnsiTheme="minorHAnsi" w:cstheme="minorBidi"/>
          <w:noProof/>
          <w:sz w:val="22"/>
          <w:szCs w:val="22"/>
        </w:rPr>
      </w:pPr>
      <w:del w:id="1101" w:author="Rapporteur" w:date="2022-10-18T22:01:00Z">
        <w:r w:rsidDel="001114BE">
          <w:rPr>
            <w:noProof/>
            <w:lang w:eastAsia="zh-CN"/>
          </w:rPr>
          <w:delText>6.18</w:delText>
        </w:r>
        <w:r w:rsidDel="001114BE">
          <w:rPr>
            <w:rFonts w:asciiTheme="minorHAnsi" w:eastAsiaTheme="minorEastAsia" w:hAnsiTheme="minorHAnsi" w:cstheme="minorBidi"/>
            <w:noProof/>
            <w:sz w:val="22"/>
            <w:szCs w:val="22"/>
          </w:rPr>
          <w:tab/>
        </w:r>
        <w:r w:rsidDel="001114BE">
          <w:rPr>
            <w:noProof/>
          </w:rPr>
          <w:delText>Solution</w:delText>
        </w:r>
        <w:r w:rsidDel="001114BE">
          <w:rPr>
            <w:noProof/>
            <w:lang w:eastAsia="zh-CN"/>
          </w:rPr>
          <w:delText xml:space="preserve"> #18</w:delText>
        </w:r>
        <w:r w:rsidDel="001114BE">
          <w:rPr>
            <w:noProof/>
          </w:rPr>
          <w:delText>: MBS session management for RRC Inactive MBS data receiving UE</w:delText>
        </w:r>
        <w:r w:rsidDel="001114BE">
          <w:rPr>
            <w:noProof/>
          </w:rPr>
          <w:tab/>
          <w:delText>75</w:delText>
        </w:r>
      </w:del>
    </w:p>
    <w:p w14:paraId="2A1C697A" w14:textId="2128D243" w:rsidR="000738CF" w:rsidDel="001114BE" w:rsidRDefault="000738CF">
      <w:pPr>
        <w:pStyle w:val="33"/>
        <w:rPr>
          <w:del w:id="1102" w:author="Rapporteur" w:date="2022-10-18T22:01:00Z"/>
          <w:rFonts w:asciiTheme="minorHAnsi" w:eastAsiaTheme="minorEastAsia" w:hAnsiTheme="minorHAnsi" w:cstheme="minorBidi"/>
          <w:noProof/>
          <w:sz w:val="22"/>
          <w:szCs w:val="22"/>
        </w:rPr>
      </w:pPr>
      <w:del w:id="1103" w:author="Rapporteur" w:date="2022-10-18T22:01:00Z">
        <w:r w:rsidDel="001114BE">
          <w:rPr>
            <w:noProof/>
            <w:lang w:eastAsia="ko-KR"/>
          </w:rPr>
          <w:delText>6.18.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75</w:delText>
        </w:r>
      </w:del>
    </w:p>
    <w:p w14:paraId="1F072EF6" w14:textId="0D510649" w:rsidR="000738CF" w:rsidDel="001114BE" w:rsidRDefault="000738CF">
      <w:pPr>
        <w:pStyle w:val="33"/>
        <w:rPr>
          <w:del w:id="1104" w:author="Rapporteur" w:date="2022-10-18T22:01:00Z"/>
          <w:rFonts w:asciiTheme="minorHAnsi" w:eastAsiaTheme="minorEastAsia" w:hAnsiTheme="minorHAnsi" w:cstheme="minorBidi"/>
          <w:noProof/>
          <w:sz w:val="22"/>
          <w:szCs w:val="22"/>
        </w:rPr>
      </w:pPr>
      <w:del w:id="1105" w:author="Rapporteur" w:date="2022-10-18T22:01:00Z">
        <w:r w:rsidDel="001114BE">
          <w:rPr>
            <w:noProof/>
          </w:rPr>
          <w:delText>6.18.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75</w:delText>
        </w:r>
      </w:del>
    </w:p>
    <w:p w14:paraId="71A14B56" w14:textId="56AE8AB1" w:rsidR="000738CF" w:rsidDel="001114BE" w:rsidRDefault="000738CF">
      <w:pPr>
        <w:pStyle w:val="33"/>
        <w:rPr>
          <w:del w:id="1106" w:author="Rapporteur" w:date="2022-10-18T22:01:00Z"/>
          <w:rFonts w:asciiTheme="minorHAnsi" w:eastAsiaTheme="minorEastAsia" w:hAnsiTheme="minorHAnsi" w:cstheme="minorBidi"/>
          <w:noProof/>
          <w:sz w:val="22"/>
          <w:szCs w:val="22"/>
        </w:rPr>
      </w:pPr>
      <w:del w:id="1107" w:author="Rapporteur" w:date="2022-10-18T22:01:00Z">
        <w:r w:rsidDel="001114BE">
          <w:rPr>
            <w:noProof/>
          </w:rPr>
          <w:delText>6.18.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76</w:delText>
        </w:r>
      </w:del>
    </w:p>
    <w:p w14:paraId="53D41661" w14:textId="46B9917F" w:rsidR="000738CF" w:rsidDel="001114BE" w:rsidRDefault="000738CF">
      <w:pPr>
        <w:pStyle w:val="33"/>
        <w:rPr>
          <w:del w:id="1108" w:author="Rapporteur" w:date="2022-10-18T22:01:00Z"/>
          <w:rFonts w:asciiTheme="minorHAnsi" w:eastAsiaTheme="minorEastAsia" w:hAnsiTheme="minorHAnsi" w:cstheme="minorBidi"/>
          <w:noProof/>
          <w:sz w:val="22"/>
          <w:szCs w:val="22"/>
        </w:rPr>
      </w:pPr>
      <w:del w:id="1109" w:author="Rapporteur" w:date="2022-10-18T22:01:00Z">
        <w:r w:rsidDel="001114BE">
          <w:rPr>
            <w:noProof/>
          </w:rPr>
          <w:delText>6.18.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rPr>
          <w:tab/>
          <w:delText>77</w:delText>
        </w:r>
      </w:del>
    </w:p>
    <w:p w14:paraId="0A6B7610" w14:textId="0B244610" w:rsidR="000738CF" w:rsidDel="001114BE" w:rsidRDefault="000738CF">
      <w:pPr>
        <w:pStyle w:val="23"/>
        <w:rPr>
          <w:del w:id="1110" w:author="Rapporteur" w:date="2022-10-18T22:01:00Z"/>
          <w:rFonts w:asciiTheme="minorHAnsi" w:eastAsiaTheme="minorEastAsia" w:hAnsiTheme="minorHAnsi" w:cstheme="minorBidi"/>
          <w:noProof/>
          <w:sz w:val="22"/>
          <w:szCs w:val="22"/>
        </w:rPr>
      </w:pPr>
      <w:del w:id="1111" w:author="Rapporteur" w:date="2022-10-18T22:01:00Z">
        <w:r w:rsidRPr="00D76950" w:rsidDel="001114BE">
          <w:rPr>
            <w:rFonts w:eastAsia="等线"/>
            <w:noProof/>
            <w:lang w:eastAsia="zh-CN"/>
          </w:rPr>
          <w:delText>6.19</w:delText>
        </w:r>
        <w:r w:rsidDel="001114BE">
          <w:rPr>
            <w:rFonts w:asciiTheme="minorHAnsi" w:eastAsiaTheme="minorEastAsia" w:hAnsiTheme="minorHAnsi" w:cstheme="minorBidi"/>
            <w:noProof/>
            <w:sz w:val="22"/>
            <w:szCs w:val="22"/>
          </w:rPr>
          <w:tab/>
        </w:r>
        <w:r w:rsidRPr="00D76950" w:rsidDel="001114BE">
          <w:rPr>
            <w:rFonts w:eastAsia="等线"/>
            <w:noProof/>
          </w:rPr>
          <w:delText>Solution</w:delText>
        </w:r>
        <w:r w:rsidRPr="00D76950" w:rsidDel="001114BE">
          <w:rPr>
            <w:rFonts w:eastAsia="等线"/>
            <w:noProof/>
            <w:lang w:eastAsia="zh-CN"/>
          </w:rPr>
          <w:delText xml:space="preserve"> #19</w:delText>
        </w:r>
        <w:r w:rsidRPr="00D76950" w:rsidDel="001114BE">
          <w:rPr>
            <w:rFonts w:eastAsia="等线"/>
            <w:noProof/>
          </w:rPr>
          <w:delText>: Procedures for Transmission mode tor inactive data reception</w:delText>
        </w:r>
        <w:r w:rsidDel="001114BE">
          <w:rPr>
            <w:noProof/>
          </w:rPr>
          <w:tab/>
          <w:delText>77</w:delText>
        </w:r>
      </w:del>
    </w:p>
    <w:p w14:paraId="579CE9BA" w14:textId="123A17BD" w:rsidR="000738CF" w:rsidDel="001114BE" w:rsidRDefault="000738CF">
      <w:pPr>
        <w:pStyle w:val="33"/>
        <w:rPr>
          <w:del w:id="1112" w:author="Rapporteur" w:date="2022-10-18T22:01:00Z"/>
          <w:rFonts w:asciiTheme="minorHAnsi" w:eastAsiaTheme="minorEastAsia" w:hAnsiTheme="minorHAnsi" w:cstheme="minorBidi"/>
          <w:noProof/>
          <w:sz w:val="22"/>
          <w:szCs w:val="22"/>
        </w:rPr>
      </w:pPr>
      <w:del w:id="1113" w:author="Rapporteur" w:date="2022-10-18T22:01:00Z">
        <w:r w:rsidRPr="00D76950" w:rsidDel="001114BE">
          <w:rPr>
            <w:rFonts w:eastAsia="等线"/>
            <w:noProof/>
            <w:lang w:eastAsia="ko-KR"/>
          </w:rPr>
          <w:delText>6.19.1</w:delText>
        </w:r>
        <w:r w:rsidDel="001114BE">
          <w:rPr>
            <w:rFonts w:asciiTheme="minorHAnsi" w:eastAsiaTheme="minorEastAsia" w:hAnsiTheme="minorHAnsi" w:cstheme="minorBidi"/>
            <w:noProof/>
            <w:sz w:val="22"/>
            <w:szCs w:val="22"/>
          </w:rPr>
          <w:tab/>
        </w:r>
        <w:r w:rsidRPr="00D76950" w:rsidDel="001114BE">
          <w:rPr>
            <w:rFonts w:eastAsia="等线"/>
            <w:noProof/>
            <w:lang w:eastAsia="ko-KR"/>
          </w:rPr>
          <w:delText>Introduction</w:delText>
        </w:r>
        <w:r w:rsidDel="001114BE">
          <w:rPr>
            <w:noProof/>
          </w:rPr>
          <w:tab/>
          <w:delText>77</w:delText>
        </w:r>
      </w:del>
    </w:p>
    <w:p w14:paraId="39BF5AF7" w14:textId="7DAE5DE9" w:rsidR="000738CF" w:rsidDel="001114BE" w:rsidRDefault="000738CF">
      <w:pPr>
        <w:pStyle w:val="33"/>
        <w:rPr>
          <w:del w:id="1114" w:author="Rapporteur" w:date="2022-10-18T22:01:00Z"/>
          <w:rFonts w:asciiTheme="minorHAnsi" w:eastAsiaTheme="minorEastAsia" w:hAnsiTheme="minorHAnsi" w:cstheme="minorBidi"/>
          <w:noProof/>
          <w:sz w:val="22"/>
          <w:szCs w:val="22"/>
        </w:rPr>
      </w:pPr>
      <w:del w:id="1115" w:author="Rapporteur" w:date="2022-10-18T22:01:00Z">
        <w:r w:rsidRPr="00D76950" w:rsidDel="001114BE">
          <w:rPr>
            <w:rFonts w:eastAsia="等线"/>
            <w:noProof/>
          </w:rPr>
          <w:delText>6.19.2</w:delText>
        </w:r>
        <w:r w:rsidDel="001114BE">
          <w:rPr>
            <w:rFonts w:asciiTheme="minorHAnsi" w:eastAsiaTheme="minorEastAsia" w:hAnsiTheme="minorHAnsi" w:cstheme="minorBidi"/>
            <w:noProof/>
            <w:sz w:val="22"/>
            <w:szCs w:val="22"/>
          </w:rPr>
          <w:tab/>
        </w:r>
        <w:r w:rsidRPr="00D76950" w:rsidDel="001114BE">
          <w:rPr>
            <w:rFonts w:eastAsia="等线"/>
            <w:noProof/>
          </w:rPr>
          <w:delText>Functional description</w:delText>
        </w:r>
        <w:r w:rsidDel="001114BE">
          <w:rPr>
            <w:noProof/>
          </w:rPr>
          <w:tab/>
          <w:delText>77</w:delText>
        </w:r>
      </w:del>
    </w:p>
    <w:p w14:paraId="7D1179C3" w14:textId="0D762E03" w:rsidR="000738CF" w:rsidDel="001114BE" w:rsidRDefault="000738CF">
      <w:pPr>
        <w:pStyle w:val="33"/>
        <w:rPr>
          <w:del w:id="1116" w:author="Rapporteur" w:date="2022-10-18T22:01:00Z"/>
          <w:rFonts w:asciiTheme="minorHAnsi" w:eastAsiaTheme="minorEastAsia" w:hAnsiTheme="minorHAnsi" w:cstheme="minorBidi"/>
          <w:noProof/>
          <w:sz w:val="22"/>
          <w:szCs w:val="22"/>
        </w:rPr>
      </w:pPr>
      <w:del w:id="1117" w:author="Rapporteur" w:date="2022-10-18T22:01:00Z">
        <w:r w:rsidRPr="00D76950" w:rsidDel="001114BE">
          <w:rPr>
            <w:rFonts w:eastAsia="等线"/>
            <w:noProof/>
          </w:rPr>
          <w:delText>6.19.3</w:delText>
        </w:r>
        <w:r w:rsidDel="001114BE">
          <w:rPr>
            <w:rFonts w:asciiTheme="minorHAnsi" w:eastAsiaTheme="minorEastAsia" w:hAnsiTheme="minorHAnsi" w:cstheme="minorBidi"/>
            <w:noProof/>
            <w:sz w:val="22"/>
            <w:szCs w:val="22"/>
          </w:rPr>
          <w:tab/>
        </w:r>
        <w:r w:rsidRPr="00D76950" w:rsidDel="001114BE">
          <w:rPr>
            <w:rFonts w:eastAsia="等线"/>
            <w:noProof/>
          </w:rPr>
          <w:delText>Procedures</w:delText>
        </w:r>
        <w:r w:rsidDel="001114BE">
          <w:rPr>
            <w:noProof/>
          </w:rPr>
          <w:tab/>
          <w:delText>78</w:delText>
        </w:r>
      </w:del>
    </w:p>
    <w:p w14:paraId="22792B59" w14:textId="53361481" w:rsidR="000738CF" w:rsidDel="001114BE" w:rsidRDefault="000738CF">
      <w:pPr>
        <w:pStyle w:val="42"/>
        <w:rPr>
          <w:del w:id="1118" w:author="Rapporteur" w:date="2022-10-18T22:01:00Z"/>
          <w:rFonts w:asciiTheme="minorHAnsi" w:eastAsiaTheme="minorEastAsia" w:hAnsiTheme="minorHAnsi" w:cstheme="minorBidi"/>
          <w:noProof/>
          <w:sz w:val="22"/>
          <w:szCs w:val="22"/>
        </w:rPr>
      </w:pPr>
      <w:del w:id="1119" w:author="Rapporteur" w:date="2022-10-18T22:01:00Z">
        <w:r w:rsidRPr="00D76950" w:rsidDel="001114BE">
          <w:rPr>
            <w:rFonts w:eastAsia="等线"/>
            <w:noProof/>
          </w:rPr>
          <w:delText>6.19.3.1</w:delText>
        </w:r>
        <w:r w:rsidDel="001114BE">
          <w:rPr>
            <w:rFonts w:asciiTheme="minorHAnsi" w:eastAsiaTheme="minorEastAsia" w:hAnsiTheme="minorHAnsi" w:cstheme="minorBidi"/>
            <w:noProof/>
            <w:sz w:val="22"/>
            <w:szCs w:val="22"/>
          </w:rPr>
          <w:tab/>
        </w:r>
        <w:r w:rsidRPr="00D76950" w:rsidDel="001114BE">
          <w:rPr>
            <w:rFonts w:eastAsia="等线"/>
            <w:noProof/>
          </w:rPr>
          <w:delText>Moving a UE to RRC Inactive state and providing assistance information to additional RAN nodes (Option A)</w:delText>
        </w:r>
        <w:r w:rsidDel="001114BE">
          <w:rPr>
            <w:noProof/>
          </w:rPr>
          <w:tab/>
          <w:delText>78</w:delText>
        </w:r>
      </w:del>
    </w:p>
    <w:p w14:paraId="1D80B267" w14:textId="7EB0E311" w:rsidR="000738CF" w:rsidDel="001114BE" w:rsidRDefault="000738CF">
      <w:pPr>
        <w:pStyle w:val="42"/>
        <w:rPr>
          <w:del w:id="1120" w:author="Rapporteur" w:date="2022-10-18T22:01:00Z"/>
          <w:rFonts w:asciiTheme="minorHAnsi" w:eastAsiaTheme="minorEastAsia" w:hAnsiTheme="minorHAnsi" w:cstheme="minorBidi"/>
          <w:noProof/>
          <w:sz w:val="22"/>
          <w:szCs w:val="22"/>
        </w:rPr>
      </w:pPr>
      <w:del w:id="1121" w:author="Rapporteur" w:date="2022-10-18T22:01:00Z">
        <w:r w:rsidRPr="00D76950" w:rsidDel="001114BE">
          <w:rPr>
            <w:rFonts w:eastAsia="等线"/>
            <w:noProof/>
          </w:rPr>
          <w:delText>6.19.3.2</w:delText>
        </w:r>
        <w:r w:rsidDel="001114BE">
          <w:rPr>
            <w:rFonts w:asciiTheme="minorHAnsi" w:eastAsiaTheme="minorEastAsia" w:hAnsiTheme="minorHAnsi" w:cstheme="minorBidi"/>
            <w:noProof/>
            <w:sz w:val="22"/>
            <w:szCs w:val="22"/>
          </w:rPr>
          <w:tab/>
        </w:r>
        <w:r w:rsidRPr="00D76950" w:rsidDel="001114BE">
          <w:rPr>
            <w:rFonts w:eastAsia="等线"/>
            <w:noProof/>
          </w:rPr>
          <w:delText>MBS service activation</w:delText>
        </w:r>
        <w:r w:rsidDel="001114BE">
          <w:rPr>
            <w:noProof/>
          </w:rPr>
          <w:tab/>
          <w:delText>79</w:delText>
        </w:r>
      </w:del>
    </w:p>
    <w:p w14:paraId="6D48CE51" w14:textId="013DF226" w:rsidR="000738CF" w:rsidDel="001114BE" w:rsidRDefault="000738CF">
      <w:pPr>
        <w:pStyle w:val="42"/>
        <w:rPr>
          <w:del w:id="1122" w:author="Rapporteur" w:date="2022-10-18T22:01:00Z"/>
          <w:rFonts w:asciiTheme="minorHAnsi" w:eastAsiaTheme="minorEastAsia" w:hAnsiTheme="minorHAnsi" w:cstheme="minorBidi"/>
          <w:noProof/>
          <w:sz w:val="22"/>
          <w:szCs w:val="22"/>
        </w:rPr>
      </w:pPr>
      <w:del w:id="1123" w:author="Rapporteur" w:date="2022-10-18T22:01:00Z">
        <w:r w:rsidRPr="00D76950" w:rsidDel="001114BE">
          <w:rPr>
            <w:rFonts w:eastAsia="等线"/>
            <w:noProof/>
          </w:rPr>
          <w:delText>6.19.3.3</w:delText>
        </w:r>
        <w:r w:rsidDel="001114BE">
          <w:rPr>
            <w:rFonts w:asciiTheme="minorHAnsi" w:eastAsiaTheme="minorEastAsia" w:hAnsiTheme="minorHAnsi" w:cstheme="minorBidi"/>
            <w:noProof/>
            <w:sz w:val="22"/>
            <w:szCs w:val="22"/>
          </w:rPr>
          <w:tab/>
        </w:r>
        <w:r w:rsidRPr="00D76950" w:rsidDel="001114BE">
          <w:rPr>
            <w:rFonts w:eastAsia="等线"/>
            <w:noProof/>
          </w:rPr>
          <w:delText>Triggering MBS service announcement by MB-SMF (Option B)</w:delText>
        </w:r>
        <w:r w:rsidDel="001114BE">
          <w:rPr>
            <w:noProof/>
          </w:rPr>
          <w:tab/>
          <w:delText>80</w:delText>
        </w:r>
      </w:del>
    </w:p>
    <w:p w14:paraId="1D1FDC69" w14:textId="74ADC114" w:rsidR="000738CF" w:rsidDel="001114BE" w:rsidRDefault="000738CF">
      <w:pPr>
        <w:pStyle w:val="42"/>
        <w:rPr>
          <w:del w:id="1124" w:author="Rapporteur" w:date="2022-10-18T22:01:00Z"/>
          <w:rFonts w:asciiTheme="minorHAnsi" w:eastAsiaTheme="minorEastAsia" w:hAnsiTheme="minorHAnsi" w:cstheme="minorBidi"/>
          <w:noProof/>
          <w:sz w:val="22"/>
          <w:szCs w:val="22"/>
        </w:rPr>
      </w:pPr>
      <w:del w:id="1125" w:author="Rapporteur" w:date="2022-10-18T22:01:00Z">
        <w:r w:rsidRPr="00D76950" w:rsidDel="001114BE">
          <w:rPr>
            <w:rFonts w:eastAsia="等线"/>
            <w:noProof/>
          </w:rPr>
          <w:delText>6.19.3.4</w:delText>
        </w:r>
        <w:r w:rsidDel="001114BE">
          <w:rPr>
            <w:rFonts w:asciiTheme="minorHAnsi" w:eastAsiaTheme="minorEastAsia" w:hAnsiTheme="minorHAnsi" w:cstheme="minorBidi"/>
            <w:noProof/>
            <w:sz w:val="22"/>
            <w:szCs w:val="22"/>
          </w:rPr>
          <w:tab/>
        </w:r>
        <w:r w:rsidRPr="00D76950" w:rsidDel="001114BE">
          <w:rPr>
            <w:rFonts w:eastAsia="等线"/>
            <w:noProof/>
          </w:rPr>
          <w:delText>MBS session release (Option A and B)</w:delText>
        </w:r>
        <w:r w:rsidDel="001114BE">
          <w:rPr>
            <w:noProof/>
          </w:rPr>
          <w:tab/>
          <w:delText>81</w:delText>
        </w:r>
      </w:del>
    </w:p>
    <w:p w14:paraId="6A5759AB" w14:textId="578155B4" w:rsidR="000738CF" w:rsidDel="001114BE" w:rsidRDefault="000738CF">
      <w:pPr>
        <w:pStyle w:val="33"/>
        <w:rPr>
          <w:del w:id="1126" w:author="Rapporteur" w:date="2022-10-18T22:01:00Z"/>
          <w:rFonts w:asciiTheme="minorHAnsi" w:eastAsiaTheme="minorEastAsia" w:hAnsiTheme="minorHAnsi" w:cstheme="minorBidi"/>
          <w:noProof/>
          <w:sz w:val="22"/>
          <w:szCs w:val="22"/>
        </w:rPr>
      </w:pPr>
      <w:del w:id="1127" w:author="Rapporteur" w:date="2022-10-18T22:01:00Z">
        <w:r w:rsidRPr="00D76950" w:rsidDel="001114BE">
          <w:rPr>
            <w:rFonts w:eastAsia="等线"/>
            <w:noProof/>
            <w:lang w:eastAsia="zh-CN"/>
          </w:rPr>
          <w:delText>6.19.4</w:delText>
        </w:r>
        <w:r w:rsidDel="001114BE">
          <w:rPr>
            <w:rFonts w:asciiTheme="minorHAnsi" w:eastAsiaTheme="minorEastAsia" w:hAnsiTheme="minorHAnsi" w:cstheme="minorBidi"/>
            <w:noProof/>
            <w:sz w:val="22"/>
            <w:szCs w:val="22"/>
          </w:rPr>
          <w:tab/>
        </w:r>
        <w:r w:rsidRPr="00D76950" w:rsidDel="001114BE">
          <w:rPr>
            <w:rFonts w:eastAsia="等线"/>
            <w:noProof/>
          </w:rPr>
          <w:delText>Impacts on services, entities and interfaces</w:delText>
        </w:r>
        <w:r w:rsidRPr="00D76950" w:rsidDel="001114BE">
          <w:rPr>
            <w:rFonts w:eastAsia="等线"/>
            <w:noProof/>
            <w:lang w:eastAsia="zh-CN"/>
          </w:rPr>
          <w:delText>.</w:delText>
        </w:r>
        <w:r w:rsidDel="001114BE">
          <w:rPr>
            <w:noProof/>
          </w:rPr>
          <w:tab/>
          <w:delText>81</w:delText>
        </w:r>
      </w:del>
    </w:p>
    <w:p w14:paraId="3417F7CC" w14:textId="50A9EAED" w:rsidR="000738CF" w:rsidDel="001114BE" w:rsidRDefault="000738CF">
      <w:pPr>
        <w:pStyle w:val="23"/>
        <w:rPr>
          <w:del w:id="1128" w:author="Rapporteur" w:date="2022-10-18T22:01:00Z"/>
          <w:rFonts w:asciiTheme="minorHAnsi" w:eastAsiaTheme="minorEastAsia" w:hAnsiTheme="minorHAnsi" w:cstheme="minorBidi"/>
          <w:noProof/>
          <w:sz w:val="22"/>
          <w:szCs w:val="22"/>
        </w:rPr>
      </w:pPr>
      <w:del w:id="1129" w:author="Rapporteur" w:date="2022-10-18T22:01:00Z">
        <w:r w:rsidDel="001114BE">
          <w:rPr>
            <w:noProof/>
            <w:lang w:eastAsia="zh-CN"/>
          </w:rPr>
          <w:delText>6.20</w:delText>
        </w:r>
        <w:r w:rsidDel="001114BE">
          <w:rPr>
            <w:rFonts w:asciiTheme="minorHAnsi" w:eastAsiaTheme="minorEastAsia" w:hAnsiTheme="minorHAnsi" w:cstheme="minorBidi"/>
            <w:noProof/>
            <w:sz w:val="22"/>
            <w:szCs w:val="22"/>
          </w:rPr>
          <w:tab/>
        </w:r>
        <w:r w:rsidDel="001114BE">
          <w:rPr>
            <w:noProof/>
          </w:rPr>
          <w:delText>Solution</w:delText>
        </w:r>
        <w:r w:rsidDel="001114BE">
          <w:rPr>
            <w:noProof/>
            <w:lang w:eastAsia="zh-CN"/>
          </w:rPr>
          <w:delText xml:space="preserve"> #20</w:delText>
        </w:r>
        <w:r w:rsidDel="001114BE">
          <w:rPr>
            <w:noProof/>
          </w:rPr>
          <w:delText xml:space="preserve">: </w:delText>
        </w:r>
        <w:r w:rsidDel="001114BE">
          <w:rPr>
            <w:noProof/>
            <w:lang w:eastAsia="zh-CN"/>
          </w:rPr>
          <w:delText xml:space="preserve">Registration </w:delText>
        </w:r>
        <w:r w:rsidDel="001114BE">
          <w:rPr>
            <w:noProof/>
          </w:rPr>
          <w:delText>procedure enhancements for multicast reception</w:delText>
        </w:r>
        <w:r w:rsidDel="001114BE">
          <w:rPr>
            <w:noProof/>
          </w:rPr>
          <w:tab/>
          <w:delText>82</w:delText>
        </w:r>
      </w:del>
    </w:p>
    <w:p w14:paraId="168A1E8F" w14:textId="7B8BCA09" w:rsidR="000738CF" w:rsidDel="001114BE" w:rsidRDefault="000738CF">
      <w:pPr>
        <w:pStyle w:val="33"/>
        <w:rPr>
          <w:del w:id="1130" w:author="Rapporteur" w:date="2022-10-18T22:01:00Z"/>
          <w:rFonts w:asciiTheme="minorHAnsi" w:eastAsiaTheme="minorEastAsia" w:hAnsiTheme="minorHAnsi" w:cstheme="minorBidi"/>
          <w:noProof/>
          <w:sz w:val="22"/>
          <w:szCs w:val="22"/>
        </w:rPr>
      </w:pPr>
      <w:del w:id="1131" w:author="Rapporteur" w:date="2022-10-18T22:01:00Z">
        <w:r w:rsidDel="001114BE">
          <w:rPr>
            <w:noProof/>
            <w:lang w:eastAsia="ko-KR"/>
          </w:rPr>
          <w:delText>6.20.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82</w:delText>
        </w:r>
      </w:del>
    </w:p>
    <w:p w14:paraId="4BC3186F" w14:textId="4CDF066D" w:rsidR="000738CF" w:rsidDel="001114BE" w:rsidRDefault="000738CF">
      <w:pPr>
        <w:pStyle w:val="33"/>
        <w:rPr>
          <w:del w:id="1132" w:author="Rapporteur" w:date="2022-10-18T22:01:00Z"/>
          <w:rFonts w:asciiTheme="minorHAnsi" w:eastAsiaTheme="minorEastAsia" w:hAnsiTheme="minorHAnsi" w:cstheme="minorBidi"/>
          <w:noProof/>
          <w:sz w:val="22"/>
          <w:szCs w:val="22"/>
        </w:rPr>
      </w:pPr>
      <w:del w:id="1133" w:author="Rapporteur" w:date="2022-10-18T22:01:00Z">
        <w:r w:rsidDel="001114BE">
          <w:rPr>
            <w:noProof/>
          </w:rPr>
          <w:delText>6.20.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82</w:delText>
        </w:r>
      </w:del>
    </w:p>
    <w:p w14:paraId="168D34EA" w14:textId="75144600" w:rsidR="000738CF" w:rsidDel="001114BE" w:rsidRDefault="000738CF">
      <w:pPr>
        <w:pStyle w:val="33"/>
        <w:rPr>
          <w:del w:id="1134" w:author="Rapporteur" w:date="2022-10-18T22:01:00Z"/>
          <w:rFonts w:asciiTheme="minorHAnsi" w:eastAsiaTheme="minorEastAsia" w:hAnsiTheme="minorHAnsi" w:cstheme="minorBidi"/>
          <w:noProof/>
          <w:sz w:val="22"/>
          <w:szCs w:val="22"/>
        </w:rPr>
      </w:pPr>
      <w:del w:id="1135" w:author="Rapporteur" w:date="2022-10-18T22:01:00Z">
        <w:r w:rsidDel="001114BE">
          <w:rPr>
            <w:noProof/>
          </w:rPr>
          <w:delText>6.20.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82</w:delText>
        </w:r>
      </w:del>
    </w:p>
    <w:p w14:paraId="4233BFA3" w14:textId="7422EF96" w:rsidR="000738CF" w:rsidDel="001114BE" w:rsidRDefault="000738CF">
      <w:pPr>
        <w:pStyle w:val="42"/>
        <w:rPr>
          <w:del w:id="1136" w:author="Rapporteur" w:date="2022-10-18T22:01:00Z"/>
          <w:rFonts w:asciiTheme="minorHAnsi" w:eastAsiaTheme="minorEastAsia" w:hAnsiTheme="minorHAnsi" w:cstheme="minorBidi"/>
          <w:noProof/>
          <w:sz w:val="22"/>
          <w:szCs w:val="22"/>
        </w:rPr>
      </w:pPr>
      <w:del w:id="1137" w:author="Rapporteur" w:date="2022-10-18T22:01:00Z">
        <w:r w:rsidDel="001114BE">
          <w:rPr>
            <w:noProof/>
            <w:lang w:eastAsia="zh-CN"/>
          </w:rPr>
          <w:delText>6</w:delText>
        </w:r>
        <w:r w:rsidDel="001114BE">
          <w:rPr>
            <w:noProof/>
          </w:rPr>
          <w:delText>.</w:delText>
        </w:r>
        <w:r w:rsidDel="001114BE">
          <w:rPr>
            <w:noProof/>
            <w:lang w:eastAsia="zh-CN"/>
          </w:rPr>
          <w:delText>20</w:delText>
        </w:r>
        <w:r w:rsidDel="001114BE">
          <w:rPr>
            <w:noProof/>
          </w:rPr>
          <w:delText>.</w:delText>
        </w:r>
        <w:r w:rsidDel="001114BE">
          <w:rPr>
            <w:noProof/>
            <w:lang w:eastAsia="zh-CN"/>
          </w:rPr>
          <w:delText>3.1</w:delText>
        </w:r>
        <w:r w:rsidDel="001114BE">
          <w:rPr>
            <w:rFonts w:asciiTheme="minorHAnsi" w:eastAsiaTheme="minorEastAsia" w:hAnsiTheme="minorHAnsi" w:cstheme="minorBidi"/>
            <w:noProof/>
            <w:sz w:val="22"/>
            <w:szCs w:val="22"/>
          </w:rPr>
          <w:tab/>
        </w:r>
        <w:r w:rsidDel="001114BE">
          <w:rPr>
            <w:noProof/>
            <w:lang w:eastAsia="zh-CN"/>
          </w:rPr>
          <w:delText>Registration</w:delText>
        </w:r>
        <w:r w:rsidDel="001114BE">
          <w:rPr>
            <w:noProof/>
          </w:rPr>
          <w:delText xml:space="preserve"> procedure</w:delText>
        </w:r>
        <w:r w:rsidDel="001114BE">
          <w:rPr>
            <w:noProof/>
            <w:lang w:eastAsia="zh-CN"/>
          </w:rPr>
          <w:delText>s</w:delText>
        </w:r>
        <w:r w:rsidDel="001114BE">
          <w:rPr>
            <w:noProof/>
          </w:rPr>
          <w:tab/>
          <w:delText>82</w:delText>
        </w:r>
      </w:del>
    </w:p>
    <w:p w14:paraId="564BA6C2" w14:textId="0392ADC2" w:rsidR="000738CF" w:rsidDel="001114BE" w:rsidRDefault="000738CF">
      <w:pPr>
        <w:pStyle w:val="33"/>
        <w:rPr>
          <w:del w:id="1138" w:author="Rapporteur" w:date="2022-10-18T22:01:00Z"/>
          <w:rFonts w:asciiTheme="minorHAnsi" w:eastAsiaTheme="minorEastAsia" w:hAnsiTheme="minorHAnsi" w:cstheme="minorBidi"/>
          <w:noProof/>
          <w:sz w:val="22"/>
          <w:szCs w:val="22"/>
        </w:rPr>
      </w:pPr>
      <w:del w:id="1139" w:author="Rapporteur" w:date="2022-10-18T22:01:00Z">
        <w:r w:rsidDel="001114BE">
          <w:rPr>
            <w:noProof/>
            <w:lang w:eastAsia="zh-CN"/>
          </w:rPr>
          <w:delText>6.20.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rPr>
          <w:tab/>
          <w:delText>83</w:delText>
        </w:r>
      </w:del>
    </w:p>
    <w:p w14:paraId="2F493273" w14:textId="0603BC84" w:rsidR="000738CF" w:rsidDel="001114BE" w:rsidRDefault="000738CF">
      <w:pPr>
        <w:pStyle w:val="23"/>
        <w:rPr>
          <w:del w:id="1140" w:author="Rapporteur" w:date="2022-10-18T22:01:00Z"/>
          <w:rFonts w:asciiTheme="minorHAnsi" w:eastAsiaTheme="minorEastAsia" w:hAnsiTheme="minorHAnsi" w:cstheme="minorBidi"/>
          <w:noProof/>
          <w:sz w:val="22"/>
          <w:szCs w:val="22"/>
        </w:rPr>
      </w:pPr>
      <w:del w:id="1141" w:author="Rapporteur" w:date="2022-10-18T22:01:00Z">
        <w:r w:rsidDel="001114BE">
          <w:rPr>
            <w:noProof/>
            <w:lang w:eastAsia="zh-CN"/>
          </w:rPr>
          <w:delText>6.21</w:delText>
        </w:r>
        <w:r w:rsidDel="001114BE">
          <w:rPr>
            <w:rFonts w:asciiTheme="minorHAnsi" w:eastAsiaTheme="minorEastAsia" w:hAnsiTheme="minorHAnsi" w:cstheme="minorBidi"/>
            <w:noProof/>
            <w:sz w:val="22"/>
            <w:szCs w:val="22"/>
          </w:rPr>
          <w:tab/>
        </w:r>
        <w:r w:rsidDel="001114BE">
          <w:rPr>
            <w:noProof/>
          </w:rPr>
          <w:delText>Solution</w:delText>
        </w:r>
        <w:r w:rsidDel="001114BE">
          <w:rPr>
            <w:noProof/>
            <w:lang w:eastAsia="zh-CN"/>
          </w:rPr>
          <w:delText xml:space="preserve"> #21</w:delText>
        </w:r>
        <w:r w:rsidDel="001114BE">
          <w:rPr>
            <w:noProof/>
          </w:rPr>
          <w:delText>: Mobility Procedures for UE supporting RRC Inactive MBS data reception with the MBS session container</w:delText>
        </w:r>
        <w:r w:rsidDel="001114BE">
          <w:rPr>
            <w:noProof/>
          </w:rPr>
          <w:tab/>
          <w:delText>84</w:delText>
        </w:r>
      </w:del>
    </w:p>
    <w:p w14:paraId="262134AE" w14:textId="4A0AFEB0" w:rsidR="000738CF" w:rsidDel="001114BE" w:rsidRDefault="000738CF">
      <w:pPr>
        <w:pStyle w:val="33"/>
        <w:rPr>
          <w:del w:id="1142" w:author="Rapporteur" w:date="2022-10-18T22:01:00Z"/>
          <w:rFonts w:asciiTheme="minorHAnsi" w:eastAsiaTheme="minorEastAsia" w:hAnsiTheme="minorHAnsi" w:cstheme="minorBidi"/>
          <w:noProof/>
          <w:sz w:val="22"/>
          <w:szCs w:val="22"/>
        </w:rPr>
      </w:pPr>
      <w:del w:id="1143" w:author="Rapporteur" w:date="2022-10-18T22:01:00Z">
        <w:r w:rsidDel="001114BE">
          <w:rPr>
            <w:noProof/>
            <w:lang w:eastAsia="ko-KR"/>
          </w:rPr>
          <w:delText>6.21.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84</w:delText>
        </w:r>
      </w:del>
    </w:p>
    <w:p w14:paraId="62EEB4F3" w14:textId="10417E57" w:rsidR="000738CF" w:rsidDel="001114BE" w:rsidRDefault="000738CF">
      <w:pPr>
        <w:pStyle w:val="33"/>
        <w:rPr>
          <w:del w:id="1144" w:author="Rapporteur" w:date="2022-10-18T22:01:00Z"/>
          <w:rFonts w:asciiTheme="minorHAnsi" w:eastAsiaTheme="minorEastAsia" w:hAnsiTheme="minorHAnsi" w:cstheme="minorBidi"/>
          <w:noProof/>
          <w:sz w:val="22"/>
          <w:szCs w:val="22"/>
        </w:rPr>
      </w:pPr>
      <w:del w:id="1145" w:author="Rapporteur" w:date="2022-10-18T22:01:00Z">
        <w:r w:rsidDel="001114BE">
          <w:rPr>
            <w:noProof/>
          </w:rPr>
          <w:delText>6.21.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84</w:delText>
        </w:r>
      </w:del>
    </w:p>
    <w:p w14:paraId="7AA0C1E3" w14:textId="1072246A" w:rsidR="000738CF" w:rsidDel="001114BE" w:rsidRDefault="000738CF">
      <w:pPr>
        <w:pStyle w:val="33"/>
        <w:rPr>
          <w:del w:id="1146" w:author="Rapporteur" w:date="2022-10-18T22:01:00Z"/>
          <w:rFonts w:asciiTheme="minorHAnsi" w:eastAsiaTheme="minorEastAsia" w:hAnsiTheme="minorHAnsi" w:cstheme="minorBidi"/>
          <w:noProof/>
          <w:sz w:val="22"/>
          <w:szCs w:val="22"/>
        </w:rPr>
      </w:pPr>
      <w:del w:id="1147" w:author="Rapporteur" w:date="2022-10-18T22:01:00Z">
        <w:r w:rsidDel="001114BE">
          <w:rPr>
            <w:noProof/>
          </w:rPr>
          <w:delText>6.21.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84</w:delText>
        </w:r>
      </w:del>
    </w:p>
    <w:p w14:paraId="043B2C16" w14:textId="19DFC9EC" w:rsidR="000738CF" w:rsidDel="001114BE" w:rsidRDefault="000738CF">
      <w:pPr>
        <w:pStyle w:val="42"/>
        <w:rPr>
          <w:del w:id="1148" w:author="Rapporteur" w:date="2022-10-18T22:01:00Z"/>
          <w:rFonts w:asciiTheme="minorHAnsi" w:eastAsiaTheme="minorEastAsia" w:hAnsiTheme="minorHAnsi" w:cstheme="minorBidi"/>
          <w:noProof/>
          <w:sz w:val="22"/>
          <w:szCs w:val="22"/>
        </w:rPr>
      </w:pPr>
      <w:del w:id="1149" w:author="Rapporteur" w:date="2022-10-18T22:01:00Z">
        <w:r w:rsidDel="001114BE">
          <w:rPr>
            <w:noProof/>
          </w:rPr>
          <w:delText>6.21.3.1</w:delText>
        </w:r>
        <w:r w:rsidDel="001114BE">
          <w:rPr>
            <w:rFonts w:asciiTheme="minorHAnsi" w:eastAsiaTheme="minorEastAsia" w:hAnsiTheme="minorHAnsi" w:cstheme="minorBidi"/>
            <w:noProof/>
            <w:sz w:val="22"/>
            <w:szCs w:val="22"/>
          </w:rPr>
          <w:tab/>
        </w:r>
        <w:r w:rsidDel="001114BE">
          <w:rPr>
            <w:noProof/>
          </w:rPr>
          <w:delText>RRC-inactive multicast group member UE move out of RNA and within RA</w:delText>
        </w:r>
        <w:r w:rsidDel="001114BE">
          <w:rPr>
            <w:noProof/>
          </w:rPr>
          <w:tab/>
          <w:delText>84</w:delText>
        </w:r>
      </w:del>
    </w:p>
    <w:p w14:paraId="6D16FCF7" w14:textId="46A8292C" w:rsidR="000738CF" w:rsidDel="001114BE" w:rsidRDefault="000738CF">
      <w:pPr>
        <w:pStyle w:val="33"/>
        <w:rPr>
          <w:del w:id="1150" w:author="Rapporteur" w:date="2022-10-18T22:01:00Z"/>
          <w:rFonts w:asciiTheme="minorHAnsi" w:eastAsiaTheme="minorEastAsia" w:hAnsiTheme="minorHAnsi" w:cstheme="minorBidi"/>
          <w:noProof/>
          <w:sz w:val="22"/>
          <w:szCs w:val="22"/>
        </w:rPr>
      </w:pPr>
      <w:del w:id="1151" w:author="Rapporteur" w:date="2022-10-18T22:01:00Z">
        <w:r w:rsidDel="001114BE">
          <w:rPr>
            <w:noProof/>
          </w:rPr>
          <w:delText>6.21.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rPr>
          <w:tab/>
          <w:delText>84</w:delText>
        </w:r>
      </w:del>
    </w:p>
    <w:p w14:paraId="25F379AE" w14:textId="340757F4" w:rsidR="000738CF" w:rsidDel="001114BE" w:rsidRDefault="000738CF">
      <w:pPr>
        <w:pStyle w:val="23"/>
        <w:rPr>
          <w:del w:id="1152" w:author="Rapporteur" w:date="2022-10-18T22:01:00Z"/>
          <w:rFonts w:asciiTheme="minorHAnsi" w:eastAsiaTheme="minorEastAsia" w:hAnsiTheme="minorHAnsi" w:cstheme="minorBidi"/>
          <w:noProof/>
          <w:sz w:val="22"/>
          <w:szCs w:val="22"/>
        </w:rPr>
      </w:pPr>
      <w:del w:id="1153" w:author="Rapporteur" w:date="2022-10-18T22:01:00Z">
        <w:r w:rsidDel="001114BE">
          <w:rPr>
            <w:noProof/>
            <w:lang w:eastAsia="zh-CN"/>
          </w:rPr>
          <w:delText>6.22</w:delText>
        </w:r>
        <w:r w:rsidDel="001114BE">
          <w:rPr>
            <w:rFonts w:asciiTheme="minorHAnsi" w:eastAsiaTheme="minorEastAsia" w:hAnsiTheme="minorHAnsi" w:cstheme="minorBidi"/>
            <w:noProof/>
            <w:sz w:val="22"/>
            <w:szCs w:val="22"/>
          </w:rPr>
          <w:tab/>
        </w:r>
        <w:r w:rsidDel="001114BE">
          <w:rPr>
            <w:noProof/>
          </w:rPr>
          <w:delText>Solution</w:delText>
        </w:r>
        <w:r w:rsidDel="001114BE">
          <w:rPr>
            <w:noProof/>
            <w:lang w:eastAsia="zh-CN"/>
          </w:rPr>
          <w:delText xml:space="preserve"> #22</w:delText>
        </w:r>
        <w:r w:rsidDel="001114BE">
          <w:rPr>
            <w:noProof/>
          </w:rPr>
          <w:delText>: Session management for RRC Inactive MBS data receiving UE</w:delText>
        </w:r>
        <w:r w:rsidDel="001114BE">
          <w:rPr>
            <w:noProof/>
          </w:rPr>
          <w:tab/>
          <w:delText>85</w:delText>
        </w:r>
      </w:del>
    </w:p>
    <w:p w14:paraId="088FDC0F" w14:textId="7570FE6D" w:rsidR="000738CF" w:rsidDel="001114BE" w:rsidRDefault="000738CF">
      <w:pPr>
        <w:pStyle w:val="33"/>
        <w:rPr>
          <w:del w:id="1154" w:author="Rapporteur" w:date="2022-10-18T22:01:00Z"/>
          <w:rFonts w:asciiTheme="minorHAnsi" w:eastAsiaTheme="minorEastAsia" w:hAnsiTheme="minorHAnsi" w:cstheme="minorBidi"/>
          <w:noProof/>
          <w:sz w:val="22"/>
          <w:szCs w:val="22"/>
        </w:rPr>
      </w:pPr>
      <w:del w:id="1155" w:author="Rapporteur" w:date="2022-10-18T22:01:00Z">
        <w:r w:rsidDel="001114BE">
          <w:rPr>
            <w:noProof/>
            <w:lang w:eastAsia="ko-KR"/>
          </w:rPr>
          <w:delText>6.22.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85</w:delText>
        </w:r>
      </w:del>
    </w:p>
    <w:p w14:paraId="11F9E8BE" w14:textId="6E986D90" w:rsidR="000738CF" w:rsidDel="001114BE" w:rsidRDefault="000738CF">
      <w:pPr>
        <w:pStyle w:val="33"/>
        <w:rPr>
          <w:del w:id="1156" w:author="Rapporteur" w:date="2022-10-18T22:01:00Z"/>
          <w:rFonts w:asciiTheme="minorHAnsi" w:eastAsiaTheme="minorEastAsia" w:hAnsiTheme="minorHAnsi" w:cstheme="minorBidi"/>
          <w:noProof/>
          <w:sz w:val="22"/>
          <w:szCs w:val="22"/>
        </w:rPr>
      </w:pPr>
      <w:del w:id="1157" w:author="Rapporteur" w:date="2022-10-18T22:01:00Z">
        <w:r w:rsidDel="001114BE">
          <w:rPr>
            <w:noProof/>
          </w:rPr>
          <w:delText>6.22.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85</w:delText>
        </w:r>
      </w:del>
    </w:p>
    <w:p w14:paraId="3B628AD4" w14:textId="3D708F80" w:rsidR="000738CF" w:rsidDel="001114BE" w:rsidRDefault="000738CF">
      <w:pPr>
        <w:pStyle w:val="33"/>
        <w:rPr>
          <w:del w:id="1158" w:author="Rapporteur" w:date="2022-10-18T22:01:00Z"/>
          <w:rFonts w:asciiTheme="minorHAnsi" w:eastAsiaTheme="minorEastAsia" w:hAnsiTheme="minorHAnsi" w:cstheme="minorBidi"/>
          <w:noProof/>
          <w:sz w:val="22"/>
          <w:szCs w:val="22"/>
        </w:rPr>
      </w:pPr>
      <w:del w:id="1159" w:author="Rapporteur" w:date="2022-10-18T22:01:00Z">
        <w:r w:rsidDel="001114BE">
          <w:rPr>
            <w:noProof/>
          </w:rPr>
          <w:delText>6.22.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85</w:delText>
        </w:r>
      </w:del>
    </w:p>
    <w:p w14:paraId="4E74BDA2" w14:textId="679A54C4" w:rsidR="000738CF" w:rsidDel="001114BE" w:rsidRDefault="000738CF">
      <w:pPr>
        <w:pStyle w:val="42"/>
        <w:rPr>
          <w:del w:id="1160" w:author="Rapporteur" w:date="2022-10-18T22:01:00Z"/>
          <w:rFonts w:asciiTheme="minorHAnsi" w:eastAsiaTheme="minorEastAsia" w:hAnsiTheme="minorHAnsi" w:cstheme="minorBidi"/>
          <w:noProof/>
          <w:sz w:val="22"/>
          <w:szCs w:val="22"/>
        </w:rPr>
      </w:pPr>
      <w:del w:id="1161" w:author="Rapporteur" w:date="2022-10-18T22:01:00Z">
        <w:r w:rsidDel="001114BE">
          <w:rPr>
            <w:noProof/>
          </w:rPr>
          <w:delText>6.22.3.1</w:delText>
        </w:r>
        <w:r w:rsidDel="001114BE">
          <w:rPr>
            <w:rFonts w:asciiTheme="minorHAnsi" w:eastAsiaTheme="minorEastAsia" w:hAnsiTheme="minorHAnsi" w:cstheme="minorBidi"/>
            <w:noProof/>
            <w:sz w:val="22"/>
            <w:szCs w:val="22"/>
          </w:rPr>
          <w:tab/>
        </w:r>
        <w:r w:rsidDel="001114BE">
          <w:rPr>
            <w:noProof/>
          </w:rPr>
          <w:delText>Modification to the MBS session de-activation procedure</w:delText>
        </w:r>
        <w:r w:rsidDel="001114BE">
          <w:rPr>
            <w:noProof/>
          </w:rPr>
          <w:tab/>
          <w:delText>85</w:delText>
        </w:r>
      </w:del>
    </w:p>
    <w:p w14:paraId="6F9BC8CA" w14:textId="53FA6071" w:rsidR="000738CF" w:rsidDel="001114BE" w:rsidRDefault="000738CF">
      <w:pPr>
        <w:pStyle w:val="42"/>
        <w:rPr>
          <w:del w:id="1162" w:author="Rapporteur" w:date="2022-10-18T22:01:00Z"/>
          <w:rFonts w:asciiTheme="minorHAnsi" w:eastAsiaTheme="minorEastAsia" w:hAnsiTheme="minorHAnsi" w:cstheme="minorBidi"/>
          <w:noProof/>
          <w:sz w:val="22"/>
          <w:szCs w:val="22"/>
        </w:rPr>
      </w:pPr>
      <w:del w:id="1163" w:author="Rapporteur" w:date="2022-10-18T22:01:00Z">
        <w:r w:rsidDel="001114BE">
          <w:rPr>
            <w:noProof/>
          </w:rPr>
          <w:delText>6.22.3.2</w:delText>
        </w:r>
        <w:r w:rsidDel="001114BE">
          <w:rPr>
            <w:rFonts w:asciiTheme="minorHAnsi" w:eastAsiaTheme="minorEastAsia" w:hAnsiTheme="minorHAnsi" w:cstheme="minorBidi"/>
            <w:noProof/>
            <w:sz w:val="22"/>
            <w:szCs w:val="22"/>
          </w:rPr>
          <w:tab/>
        </w:r>
        <w:r w:rsidDel="001114BE">
          <w:rPr>
            <w:noProof/>
          </w:rPr>
          <w:delText>Modification to the MBS session (re-)activation procedure</w:delText>
        </w:r>
        <w:r w:rsidDel="001114BE">
          <w:rPr>
            <w:noProof/>
          </w:rPr>
          <w:tab/>
          <w:delText>86</w:delText>
        </w:r>
      </w:del>
    </w:p>
    <w:p w14:paraId="4672DE86" w14:textId="686C3172" w:rsidR="000738CF" w:rsidDel="001114BE" w:rsidRDefault="000738CF">
      <w:pPr>
        <w:pStyle w:val="33"/>
        <w:rPr>
          <w:del w:id="1164" w:author="Rapporteur" w:date="2022-10-18T22:01:00Z"/>
          <w:rFonts w:asciiTheme="minorHAnsi" w:eastAsiaTheme="minorEastAsia" w:hAnsiTheme="minorHAnsi" w:cstheme="minorBidi"/>
          <w:noProof/>
          <w:sz w:val="22"/>
          <w:szCs w:val="22"/>
        </w:rPr>
      </w:pPr>
      <w:del w:id="1165" w:author="Rapporteur" w:date="2022-10-18T22:01:00Z">
        <w:r w:rsidDel="001114BE">
          <w:rPr>
            <w:noProof/>
          </w:rPr>
          <w:delText>6.22.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rPr>
          <w:tab/>
          <w:delText>86</w:delText>
        </w:r>
      </w:del>
    </w:p>
    <w:p w14:paraId="3FCF9F4F" w14:textId="365957AF" w:rsidR="000738CF" w:rsidDel="001114BE" w:rsidRDefault="000738CF">
      <w:pPr>
        <w:pStyle w:val="23"/>
        <w:rPr>
          <w:del w:id="1166" w:author="Rapporteur" w:date="2022-10-18T22:01:00Z"/>
          <w:rFonts w:asciiTheme="minorHAnsi" w:eastAsiaTheme="minorEastAsia" w:hAnsiTheme="minorHAnsi" w:cstheme="minorBidi"/>
          <w:noProof/>
          <w:sz w:val="22"/>
          <w:szCs w:val="22"/>
        </w:rPr>
      </w:pPr>
      <w:del w:id="1167" w:author="Rapporteur" w:date="2022-10-18T22:01:00Z">
        <w:r w:rsidDel="001114BE">
          <w:rPr>
            <w:noProof/>
            <w:lang w:eastAsia="zh-CN"/>
          </w:rPr>
          <w:delText>6.23</w:delText>
        </w:r>
        <w:r w:rsidDel="001114BE">
          <w:rPr>
            <w:rFonts w:asciiTheme="minorHAnsi" w:eastAsiaTheme="minorEastAsia" w:hAnsiTheme="minorHAnsi" w:cstheme="minorBidi"/>
            <w:noProof/>
            <w:sz w:val="22"/>
            <w:szCs w:val="22"/>
          </w:rPr>
          <w:tab/>
        </w:r>
        <w:r w:rsidDel="001114BE">
          <w:rPr>
            <w:noProof/>
          </w:rPr>
          <w:delText>Solution</w:delText>
        </w:r>
        <w:r w:rsidDel="001114BE">
          <w:rPr>
            <w:noProof/>
            <w:lang w:eastAsia="zh-CN"/>
          </w:rPr>
          <w:delText xml:space="preserve"> #23</w:delText>
        </w:r>
        <w:r w:rsidDel="001114BE">
          <w:rPr>
            <w:noProof/>
          </w:rPr>
          <w:delText>: MBS session activation for RRC Inactive MBS data receiving UE</w:delText>
        </w:r>
        <w:r w:rsidDel="001114BE">
          <w:rPr>
            <w:noProof/>
          </w:rPr>
          <w:tab/>
          <w:delText>86</w:delText>
        </w:r>
      </w:del>
    </w:p>
    <w:p w14:paraId="1B1F715E" w14:textId="0DCC0CE3" w:rsidR="000738CF" w:rsidDel="001114BE" w:rsidRDefault="000738CF">
      <w:pPr>
        <w:pStyle w:val="33"/>
        <w:rPr>
          <w:del w:id="1168" w:author="Rapporteur" w:date="2022-10-18T22:01:00Z"/>
          <w:rFonts w:asciiTheme="minorHAnsi" w:eastAsiaTheme="minorEastAsia" w:hAnsiTheme="minorHAnsi" w:cstheme="minorBidi"/>
          <w:noProof/>
          <w:sz w:val="22"/>
          <w:szCs w:val="22"/>
        </w:rPr>
      </w:pPr>
      <w:del w:id="1169" w:author="Rapporteur" w:date="2022-10-18T22:01:00Z">
        <w:r w:rsidDel="001114BE">
          <w:rPr>
            <w:noProof/>
            <w:lang w:eastAsia="ko-KR"/>
          </w:rPr>
          <w:delText>6.23.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86</w:delText>
        </w:r>
      </w:del>
    </w:p>
    <w:p w14:paraId="204CEA8F" w14:textId="119D84F7" w:rsidR="000738CF" w:rsidDel="001114BE" w:rsidRDefault="000738CF">
      <w:pPr>
        <w:pStyle w:val="33"/>
        <w:rPr>
          <w:del w:id="1170" w:author="Rapporteur" w:date="2022-10-18T22:01:00Z"/>
          <w:rFonts w:asciiTheme="minorHAnsi" w:eastAsiaTheme="minorEastAsia" w:hAnsiTheme="minorHAnsi" w:cstheme="minorBidi"/>
          <w:noProof/>
          <w:sz w:val="22"/>
          <w:szCs w:val="22"/>
        </w:rPr>
      </w:pPr>
      <w:del w:id="1171" w:author="Rapporteur" w:date="2022-10-18T22:01:00Z">
        <w:r w:rsidDel="001114BE">
          <w:rPr>
            <w:noProof/>
          </w:rPr>
          <w:delText>6.23.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87</w:delText>
        </w:r>
      </w:del>
    </w:p>
    <w:p w14:paraId="41CF2765" w14:textId="6A1423BE" w:rsidR="000738CF" w:rsidDel="001114BE" w:rsidRDefault="000738CF">
      <w:pPr>
        <w:pStyle w:val="33"/>
        <w:rPr>
          <w:del w:id="1172" w:author="Rapporteur" w:date="2022-10-18T22:01:00Z"/>
          <w:rFonts w:asciiTheme="minorHAnsi" w:eastAsiaTheme="minorEastAsia" w:hAnsiTheme="minorHAnsi" w:cstheme="minorBidi"/>
          <w:noProof/>
          <w:sz w:val="22"/>
          <w:szCs w:val="22"/>
        </w:rPr>
      </w:pPr>
      <w:del w:id="1173" w:author="Rapporteur" w:date="2022-10-18T22:01:00Z">
        <w:r w:rsidDel="001114BE">
          <w:rPr>
            <w:noProof/>
          </w:rPr>
          <w:delText>6.23.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88</w:delText>
        </w:r>
      </w:del>
    </w:p>
    <w:p w14:paraId="4327376A" w14:textId="10F22781" w:rsidR="000738CF" w:rsidDel="001114BE" w:rsidRDefault="000738CF">
      <w:pPr>
        <w:pStyle w:val="33"/>
        <w:rPr>
          <w:del w:id="1174" w:author="Rapporteur" w:date="2022-10-18T22:01:00Z"/>
          <w:rFonts w:asciiTheme="minorHAnsi" w:eastAsiaTheme="minorEastAsia" w:hAnsiTheme="minorHAnsi" w:cstheme="minorBidi"/>
          <w:noProof/>
          <w:sz w:val="22"/>
          <w:szCs w:val="22"/>
        </w:rPr>
      </w:pPr>
      <w:del w:id="1175" w:author="Rapporteur" w:date="2022-10-18T22:01:00Z">
        <w:r w:rsidDel="001114BE">
          <w:rPr>
            <w:noProof/>
          </w:rPr>
          <w:delText>6.23.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rPr>
          <w:tab/>
          <w:delText>89</w:delText>
        </w:r>
      </w:del>
    </w:p>
    <w:p w14:paraId="5285C2A9" w14:textId="777B219C" w:rsidR="000738CF" w:rsidDel="001114BE" w:rsidRDefault="000738CF">
      <w:pPr>
        <w:pStyle w:val="23"/>
        <w:rPr>
          <w:del w:id="1176" w:author="Rapporteur" w:date="2022-10-18T22:01:00Z"/>
          <w:rFonts w:asciiTheme="minorHAnsi" w:eastAsiaTheme="minorEastAsia" w:hAnsiTheme="minorHAnsi" w:cstheme="minorBidi"/>
          <w:noProof/>
          <w:sz w:val="22"/>
          <w:szCs w:val="22"/>
        </w:rPr>
      </w:pPr>
      <w:del w:id="1177" w:author="Rapporteur" w:date="2022-10-18T22:01:00Z">
        <w:r w:rsidDel="001114BE">
          <w:rPr>
            <w:noProof/>
            <w:lang w:eastAsia="zh-CN"/>
          </w:rPr>
          <w:delText>6.24</w:delText>
        </w:r>
        <w:r w:rsidDel="001114BE">
          <w:rPr>
            <w:rFonts w:asciiTheme="minorHAnsi" w:eastAsiaTheme="minorEastAsia" w:hAnsiTheme="minorHAnsi" w:cstheme="minorBidi"/>
            <w:noProof/>
            <w:sz w:val="22"/>
            <w:szCs w:val="22"/>
          </w:rPr>
          <w:tab/>
        </w:r>
        <w:r w:rsidDel="001114BE">
          <w:rPr>
            <w:noProof/>
          </w:rPr>
          <w:delText>Solution</w:delText>
        </w:r>
        <w:r w:rsidDel="001114BE">
          <w:rPr>
            <w:noProof/>
            <w:lang w:eastAsia="zh-CN"/>
          </w:rPr>
          <w:delText xml:space="preserve"> #24</w:delText>
        </w:r>
        <w:r w:rsidDel="001114BE">
          <w:rPr>
            <w:noProof/>
          </w:rPr>
          <w:delText>: Solution based on configuration in RAN to support MOCN RAN Sharing</w:delText>
        </w:r>
        <w:r w:rsidDel="001114BE">
          <w:rPr>
            <w:noProof/>
          </w:rPr>
          <w:tab/>
          <w:delText>89</w:delText>
        </w:r>
      </w:del>
    </w:p>
    <w:p w14:paraId="7089AF79" w14:textId="0C1F08AD" w:rsidR="000738CF" w:rsidDel="001114BE" w:rsidRDefault="000738CF">
      <w:pPr>
        <w:pStyle w:val="33"/>
        <w:rPr>
          <w:del w:id="1178" w:author="Rapporteur" w:date="2022-10-18T22:01:00Z"/>
          <w:rFonts w:asciiTheme="minorHAnsi" w:eastAsiaTheme="minorEastAsia" w:hAnsiTheme="minorHAnsi" w:cstheme="minorBidi"/>
          <w:noProof/>
          <w:sz w:val="22"/>
          <w:szCs w:val="22"/>
        </w:rPr>
      </w:pPr>
      <w:del w:id="1179" w:author="Rapporteur" w:date="2022-10-18T22:01:00Z">
        <w:r w:rsidDel="001114BE">
          <w:rPr>
            <w:noProof/>
            <w:lang w:eastAsia="ko-KR"/>
          </w:rPr>
          <w:delText>6.24.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89</w:delText>
        </w:r>
      </w:del>
    </w:p>
    <w:p w14:paraId="6D1DAC3E" w14:textId="7D72FB51" w:rsidR="000738CF" w:rsidDel="001114BE" w:rsidRDefault="000738CF">
      <w:pPr>
        <w:pStyle w:val="33"/>
        <w:rPr>
          <w:del w:id="1180" w:author="Rapporteur" w:date="2022-10-18T22:01:00Z"/>
          <w:rFonts w:asciiTheme="minorHAnsi" w:eastAsiaTheme="minorEastAsia" w:hAnsiTheme="minorHAnsi" w:cstheme="minorBidi"/>
          <w:noProof/>
          <w:sz w:val="22"/>
          <w:szCs w:val="22"/>
        </w:rPr>
      </w:pPr>
      <w:del w:id="1181" w:author="Rapporteur" w:date="2022-10-18T22:01:00Z">
        <w:r w:rsidDel="001114BE">
          <w:rPr>
            <w:noProof/>
          </w:rPr>
          <w:delText>6.24.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89</w:delText>
        </w:r>
      </w:del>
    </w:p>
    <w:p w14:paraId="2665A6F5" w14:textId="61464C61" w:rsidR="000738CF" w:rsidDel="001114BE" w:rsidRDefault="000738CF">
      <w:pPr>
        <w:pStyle w:val="33"/>
        <w:rPr>
          <w:del w:id="1182" w:author="Rapporteur" w:date="2022-10-18T22:01:00Z"/>
          <w:rFonts w:asciiTheme="minorHAnsi" w:eastAsiaTheme="minorEastAsia" w:hAnsiTheme="minorHAnsi" w:cstheme="minorBidi"/>
          <w:noProof/>
          <w:sz w:val="22"/>
          <w:szCs w:val="22"/>
        </w:rPr>
      </w:pPr>
      <w:del w:id="1183" w:author="Rapporteur" w:date="2022-10-18T22:01:00Z">
        <w:r w:rsidDel="001114BE">
          <w:rPr>
            <w:noProof/>
          </w:rPr>
          <w:delText>6.24.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89</w:delText>
        </w:r>
      </w:del>
    </w:p>
    <w:p w14:paraId="24C2D627" w14:textId="2D82D65E" w:rsidR="000738CF" w:rsidDel="001114BE" w:rsidRDefault="000738CF">
      <w:pPr>
        <w:pStyle w:val="42"/>
        <w:rPr>
          <w:del w:id="1184" w:author="Rapporteur" w:date="2022-10-18T22:01:00Z"/>
          <w:rFonts w:asciiTheme="minorHAnsi" w:eastAsiaTheme="minorEastAsia" w:hAnsiTheme="minorHAnsi" w:cstheme="minorBidi"/>
          <w:noProof/>
          <w:sz w:val="22"/>
          <w:szCs w:val="22"/>
        </w:rPr>
      </w:pPr>
      <w:del w:id="1185" w:author="Rapporteur" w:date="2022-10-18T22:01:00Z">
        <w:r w:rsidDel="001114BE">
          <w:rPr>
            <w:noProof/>
          </w:rPr>
          <w:delText>6.24.3.1</w:delText>
        </w:r>
        <w:r w:rsidDel="001114BE">
          <w:rPr>
            <w:rFonts w:asciiTheme="minorHAnsi" w:eastAsiaTheme="minorEastAsia" w:hAnsiTheme="minorHAnsi" w:cstheme="minorBidi"/>
            <w:noProof/>
            <w:sz w:val="22"/>
            <w:szCs w:val="22"/>
          </w:rPr>
          <w:tab/>
        </w:r>
        <w:r w:rsidDel="001114BE">
          <w:rPr>
            <w:noProof/>
          </w:rPr>
          <w:delText>General</w:delText>
        </w:r>
        <w:r w:rsidDel="001114BE">
          <w:rPr>
            <w:noProof/>
          </w:rPr>
          <w:tab/>
          <w:delText>89</w:delText>
        </w:r>
      </w:del>
    </w:p>
    <w:p w14:paraId="619E6524" w14:textId="76E6BA84" w:rsidR="000738CF" w:rsidDel="001114BE" w:rsidRDefault="000738CF">
      <w:pPr>
        <w:pStyle w:val="42"/>
        <w:rPr>
          <w:del w:id="1186" w:author="Rapporteur" w:date="2022-10-18T22:01:00Z"/>
          <w:rFonts w:asciiTheme="minorHAnsi" w:eastAsiaTheme="minorEastAsia" w:hAnsiTheme="minorHAnsi" w:cstheme="minorBidi"/>
          <w:noProof/>
          <w:sz w:val="22"/>
          <w:szCs w:val="22"/>
        </w:rPr>
      </w:pPr>
      <w:del w:id="1187" w:author="Rapporteur" w:date="2022-10-18T22:01:00Z">
        <w:r w:rsidDel="001114BE">
          <w:rPr>
            <w:noProof/>
          </w:rPr>
          <w:delText>6.24.3.2</w:delText>
        </w:r>
        <w:r w:rsidDel="001114BE">
          <w:rPr>
            <w:rFonts w:asciiTheme="minorHAnsi" w:eastAsiaTheme="minorEastAsia" w:hAnsiTheme="minorHAnsi" w:cstheme="minorBidi"/>
            <w:noProof/>
            <w:sz w:val="22"/>
            <w:szCs w:val="22"/>
          </w:rPr>
          <w:tab/>
        </w:r>
        <w:r w:rsidDel="001114BE">
          <w:rPr>
            <w:noProof/>
          </w:rPr>
          <w:delText>MBS Session Creation</w:delText>
        </w:r>
        <w:r w:rsidDel="001114BE">
          <w:rPr>
            <w:noProof/>
          </w:rPr>
          <w:tab/>
          <w:delText>89</w:delText>
        </w:r>
      </w:del>
    </w:p>
    <w:p w14:paraId="149B0127" w14:textId="1B416CBE" w:rsidR="000738CF" w:rsidDel="001114BE" w:rsidRDefault="000738CF">
      <w:pPr>
        <w:pStyle w:val="42"/>
        <w:rPr>
          <w:del w:id="1188" w:author="Rapporteur" w:date="2022-10-18T22:01:00Z"/>
          <w:rFonts w:asciiTheme="minorHAnsi" w:eastAsiaTheme="minorEastAsia" w:hAnsiTheme="minorHAnsi" w:cstheme="minorBidi"/>
          <w:noProof/>
          <w:sz w:val="22"/>
          <w:szCs w:val="22"/>
        </w:rPr>
      </w:pPr>
      <w:del w:id="1189" w:author="Rapporteur" w:date="2022-10-18T22:01:00Z">
        <w:r w:rsidDel="001114BE">
          <w:rPr>
            <w:noProof/>
          </w:rPr>
          <w:delText>6.24.3.3</w:delText>
        </w:r>
        <w:r w:rsidDel="001114BE">
          <w:rPr>
            <w:rFonts w:asciiTheme="minorHAnsi" w:eastAsiaTheme="minorEastAsia" w:hAnsiTheme="minorHAnsi" w:cstheme="minorBidi"/>
            <w:noProof/>
            <w:sz w:val="22"/>
            <w:szCs w:val="22"/>
          </w:rPr>
          <w:tab/>
        </w:r>
        <w:r w:rsidDel="001114BE">
          <w:rPr>
            <w:noProof/>
          </w:rPr>
          <w:delText>MBS Session Start for Broadcast</w:delText>
        </w:r>
        <w:r w:rsidDel="001114BE">
          <w:rPr>
            <w:noProof/>
          </w:rPr>
          <w:tab/>
          <w:delText>90</w:delText>
        </w:r>
      </w:del>
    </w:p>
    <w:p w14:paraId="1987FE4D" w14:textId="6943354F" w:rsidR="000738CF" w:rsidDel="001114BE" w:rsidRDefault="000738CF">
      <w:pPr>
        <w:pStyle w:val="42"/>
        <w:rPr>
          <w:del w:id="1190" w:author="Rapporteur" w:date="2022-10-18T22:01:00Z"/>
          <w:rFonts w:asciiTheme="minorHAnsi" w:eastAsiaTheme="minorEastAsia" w:hAnsiTheme="minorHAnsi" w:cstheme="minorBidi"/>
          <w:noProof/>
          <w:sz w:val="22"/>
          <w:szCs w:val="22"/>
        </w:rPr>
      </w:pPr>
      <w:del w:id="1191" w:author="Rapporteur" w:date="2022-10-18T22:01:00Z">
        <w:r w:rsidDel="001114BE">
          <w:rPr>
            <w:noProof/>
          </w:rPr>
          <w:delText>6.24.3.4</w:delText>
        </w:r>
        <w:r w:rsidDel="001114BE">
          <w:rPr>
            <w:rFonts w:asciiTheme="minorHAnsi" w:eastAsiaTheme="minorEastAsia" w:hAnsiTheme="minorHAnsi" w:cstheme="minorBidi"/>
            <w:noProof/>
            <w:sz w:val="22"/>
            <w:szCs w:val="22"/>
          </w:rPr>
          <w:tab/>
        </w:r>
        <w:r w:rsidDel="001114BE">
          <w:rPr>
            <w:noProof/>
          </w:rPr>
          <w:delText>MBS Session Release for Broadcast</w:delText>
        </w:r>
        <w:r w:rsidDel="001114BE">
          <w:rPr>
            <w:noProof/>
          </w:rPr>
          <w:tab/>
          <w:delText>91</w:delText>
        </w:r>
      </w:del>
    </w:p>
    <w:p w14:paraId="11338E3E" w14:textId="3CEA4AE0" w:rsidR="000738CF" w:rsidDel="001114BE" w:rsidRDefault="000738CF">
      <w:pPr>
        <w:pStyle w:val="33"/>
        <w:rPr>
          <w:del w:id="1192" w:author="Rapporteur" w:date="2022-10-18T22:01:00Z"/>
          <w:rFonts w:asciiTheme="minorHAnsi" w:eastAsiaTheme="minorEastAsia" w:hAnsiTheme="minorHAnsi" w:cstheme="minorBidi"/>
          <w:noProof/>
          <w:sz w:val="22"/>
          <w:szCs w:val="22"/>
        </w:rPr>
      </w:pPr>
      <w:del w:id="1193" w:author="Rapporteur" w:date="2022-10-18T22:01:00Z">
        <w:r w:rsidDel="001114BE">
          <w:rPr>
            <w:noProof/>
            <w:lang w:eastAsia="zh-CN"/>
          </w:rPr>
          <w:delText>6.24.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lang w:eastAsia="zh-CN"/>
          </w:rPr>
          <w:delText>.</w:delText>
        </w:r>
        <w:r w:rsidDel="001114BE">
          <w:rPr>
            <w:noProof/>
          </w:rPr>
          <w:tab/>
          <w:delText>91</w:delText>
        </w:r>
      </w:del>
    </w:p>
    <w:p w14:paraId="01E491D5" w14:textId="7389FFFC" w:rsidR="000738CF" w:rsidDel="001114BE" w:rsidRDefault="000738CF">
      <w:pPr>
        <w:pStyle w:val="23"/>
        <w:rPr>
          <w:del w:id="1194" w:author="Rapporteur" w:date="2022-10-18T22:01:00Z"/>
          <w:rFonts w:asciiTheme="minorHAnsi" w:eastAsiaTheme="minorEastAsia" w:hAnsiTheme="minorHAnsi" w:cstheme="minorBidi"/>
          <w:noProof/>
          <w:sz w:val="22"/>
          <w:szCs w:val="22"/>
        </w:rPr>
      </w:pPr>
      <w:del w:id="1195" w:author="Rapporteur" w:date="2022-10-18T22:01:00Z">
        <w:r w:rsidRPr="00D76950" w:rsidDel="001114BE">
          <w:rPr>
            <w:rFonts w:eastAsia="等线"/>
            <w:noProof/>
            <w:lang w:eastAsia="zh-CN"/>
          </w:rPr>
          <w:delText>6.25</w:delText>
        </w:r>
        <w:r w:rsidDel="001114BE">
          <w:rPr>
            <w:rFonts w:asciiTheme="minorHAnsi" w:eastAsiaTheme="minorEastAsia" w:hAnsiTheme="minorHAnsi" w:cstheme="minorBidi"/>
            <w:noProof/>
            <w:sz w:val="22"/>
            <w:szCs w:val="22"/>
          </w:rPr>
          <w:tab/>
        </w:r>
        <w:r w:rsidRPr="00D76950" w:rsidDel="001114BE">
          <w:rPr>
            <w:rFonts w:eastAsia="等线"/>
            <w:noProof/>
          </w:rPr>
          <w:delText>Solution</w:delText>
        </w:r>
        <w:r w:rsidRPr="00D76950" w:rsidDel="001114BE">
          <w:rPr>
            <w:rFonts w:eastAsia="等线"/>
            <w:noProof/>
            <w:lang w:eastAsia="zh-CN"/>
          </w:rPr>
          <w:delText xml:space="preserve"> #25</w:delText>
        </w:r>
        <w:r w:rsidRPr="00D76950" w:rsidDel="001114BE">
          <w:rPr>
            <w:rFonts w:eastAsia="等线"/>
            <w:noProof/>
          </w:rPr>
          <w:delText>: Triggering capability limited devices to receive MBS data</w:delText>
        </w:r>
        <w:r w:rsidDel="001114BE">
          <w:rPr>
            <w:noProof/>
          </w:rPr>
          <w:tab/>
          <w:delText>92</w:delText>
        </w:r>
      </w:del>
    </w:p>
    <w:p w14:paraId="38BB396C" w14:textId="5F44608B" w:rsidR="000738CF" w:rsidDel="001114BE" w:rsidRDefault="000738CF">
      <w:pPr>
        <w:pStyle w:val="33"/>
        <w:rPr>
          <w:del w:id="1196" w:author="Rapporteur" w:date="2022-10-18T22:01:00Z"/>
          <w:rFonts w:asciiTheme="minorHAnsi" w:eastAsiaTheme="minorEastAsia" w:hAnsiTheme="minorHAnsi" w:cstheme="minorBidi"/>
          <w:noProof/>
          <w:sz w:val="22"/>
          <w:szCs w:val="22"/>
        </w:rPr>
      </w:pPr>
      <w:del w:id="1197" w:author="Rapporteur" w:date="2022-10-18T22:01:00Z">
        <w:r w:rsidRPr="00D76950" w:rsidDel="001114BE">
          <w:rPr>
            <w:rFonts w:eastAsia="等线"/>
            <w:noProof/>
            <w:lang w:eastAsia="ko-KR"/>
          </w:rPr>
          <w:delText>6.25.1</w:delText>
        </w:r>
        <w:r w:rsidDel="001114BE">
          <w:rPr>
            <w:rFonts w:asciiTheme="minorHAnsi" w:eastAsiaTheme="minorEastAsia" w:hAnsiTheme="minorHAnsi" w:cstheme="minorBidi"/>
            <w:noProof/>
            <w:sz w:val="22"/>
            <w:szCs w:val="22"/>
          </w:rPr>
          <w:tab/>
        </w:r>
        <w:r w:rsidRPr="00D76950" w:rsidDel="001114BE">
          <w:rPr>
            <w:rFonts w:eastAsia="等线"/>
            <w:noProof/>
            <w:lang w:eastAsia="ko-KR"/>
          </w:rPr>
          <w:delText>Introduction</w:delText>
        </w:r>
        <w:r w:rsidDel="001114BE">
          <w:rPr>
            <w:noProof/>
          </w:rPr>
          <w:tab/>
          <w:delText>92</w:delText>
        </w:r>
      </w:del>
    </w:p>
    <w:p w14:paraId="0196C20D" w14:textId="3774B2B2" w:rsidR="000738CF" w:rsidDel="001114BE" w:rsidRDefault="000738CF">
      <w:pPr>
        <w:pStyle w:val="33"/>
        <w:rPr>
          <w:del w:id="1198" w:author="Rapporteur" w:date="2022-10-18T22:01:00Z"/>
          <w:rFonts w:asciiTheme="minorHAnsi" w:eastAsiaTheme="minorEastAsia" w:hAnsiTheme="minorHAnsi" w:cstheme="minorBidi"/>
          <w:noProof/>
          <w:sz w:val="22"/>
          <w:szCs w:val="22"/>
        </w:rPr>
      </w:pPr>
      <w:del w:id="1199" w:author="Rapporteur" w:date="2022-10-18T22:01:00Z">
        <w:r w:rsidRPr="00D76950" w:rsidDel="001114BE">
          <w:rPr>
            <w:rFonts w:eastAsia="等线"/>
            <w:noProof/>
            <w:lang w:eastAsia="ko-KR"/>
          </w:rPr>
          <w:delText>6.25.2</w:delText>
        </w:r>
        <w:r w:rsidDel="001114BE">
          <w:rPr>
            <w:rFonts w:asciiTheme="minorHAnsi" w:eastAsiaTheme="minorEastAsia" w:hAnsiTheme="minorHAnsi" w:cstheme="minorBidi"/>
            <w:noProof/>
            <w:sz w:val="22"/>
            <w:szCs w:val="22"/>
          </w:rPr>
          <w:tab/>
        </w:r>
        <w:r w:rsidRPr="00D76950" w:rsidDel="001114BE">
          <w:rPr>
            <w:rFonts w:eastAsia="等线"/>
            <w:noProof/>
            <w:lang w:eastAsia="ko-KR"/>
          </w:rPr>
          <w:delText>Description</w:delText>
        </w:r>
        <w:r w:rsidDel="001114BE">
          <w:rPr>
            <w:noProof/>
          </w:rPr>
          <w:tab/>
          <w:delText>92</w:delText>
        </w:r>
      </w:del>
    </w:p>
    <w:p w14:paraId="0F9F20BA" w14:textId="7EAC2183" w:rsidR="000738CF" w:rsidDel="001114BE" w:rsidRDefault="000738CF">
      <w:pPr>
        <w:pStyle w:val="33"/>
        <w:rPr>
          <w:del w:id="1200" w:author="Rapporteur" w:date="2022-10-18T22:01:00Z"/>
          <w:rFonts w:asciiTheme="minorHAnsi" w:eastAsiaTheme="minorEastAsia" w:hAnsiTheme="minorHAnsi" w:cstheme="minorBidi"/>
          <w:noProof/>
          <w:sz w:val="22"/>
          <w:szCs w:val="22"/>
        </w:rPr>
      </w:pPr>
      <w:del w:id="1201" w:author="Rapporteur" w:date="2022-10-18T22:01:00Z">
        <w:r w:rsidRPr="00D76950" w:rsidDel="001114BE">
          <w:rPr>
            <w:rFonts w:eastAsia="等线"/>
            <w:noProof/>
          </w:rPr>
          <w:delText>6.25.3</w:delText>
        </w:r>
        <w:r w:rsidDel="001114BE">
          <w:rPr>
            <w:rFonts w:asciiTheme="minorHAnsi" w:eastAsiaTheme="minorEastAsia" w:hAnsiTheme="minorHAnsi" w:cstheme="minorBidi"/>
            <w:noProof/>
            <w:sz w:val="22"/>
            <w:szCs w:val="22"/>
          </w:rPr>
          <w:tab/>
        </w:r>
        <w:r w:rsidRPr="00D76950" w:rsidDel="001114BE">
          <w:rPr>
            <w:rFonts w:eastAsia="等线"/>
            <w:noProof/>
          </w:rPr>
          <w:delText>Procedures</w:delText>
        </w:r>
        <w:r w:rsidDel="001114BE">
          <w:rPr>
            <w:noProof/>
          </w:rPr>
          <w:tab/>
          <w:delText>93</w:delText>
        </w:r>
      </w:del>
    </w:p>
    <w:p w14:paraId="66B7354B" w14:textId="744CEFDF" w:rsidR="000738CF" w:rsidDel="001114BE" w:rsidRDefault="000738CF">
      <w:pPr>
        <w:pStyle w:val="42"/>
        <w:rPr>
          <w:del w:id="1202" w:author="Rapporteur" w:date="2022-10-18T22:01:00Z"/>
          <w:rFonts w:asciiTheme="minorHAnsi" w:eastAsiaTheme="minorEastAsia" w:hAnsiTheme="minorHAnsi" w:cstheme="minorBidi"/>
          <w:noProof/>
          <w:sz w:val="22"/>
          <w:szCs w:val="22"/>
        </w:rPr>
      </w:pPr>
      <w:del w:id="1203" w:author="Rapporteur" w:date="2022-10-18T22:01:00Z">
        <w:r w:rsidDel="001114BE">
          <w:rPr>
            <w:noProof/>
          </w:rPr>
          <w:delText>6.25.3.1</w:delText>
        </w:r>
        <w:r w:rsidDel="001114BE">
          <w:rPr>
            <w:rFonts w:asciiTheme="minorHAnsi" w:eastAsiaTheme="minorEastAsia" w:hAnsiTheme="minorHAnsi" w:cstheme="minorBidi"/>
            <w:noProof/>
            <w:sz w:val="22"/>
            <w:szCs w:val="22"/>
          </w:rPr>
          <w:tab/>
        </w:r>
        <w:r w:rsidDel="001114BE">
          <w:rPr>
            <w:noProof/>
          </w:rPr>
          <w:delText>Periodic or one time transmission of MBS data to capability-limited devices</w:delText>
        </w:r>
        <w:r w:rsidDel="001114BE">
          <w:rPr>
            <w:noProof/>
          </w:rPr>
          <w:tab/>
          <w:delText>93</w:delText>
        </w:r>
      </w:del>
    </w:p>
    <w:p w14:paraId="1D846CA8" w14:textId="6316396B" w:rsidR="000738CF" w:rsidDel="001114BE" w:rsidRDefault="000738CF">
      <w:pPr>
        <w:pStyle w:val="42"/>
        <w:rPr>
          <w:del w:id="1204" w:author="Rapporteur" w:date="2022-10-18T22:01:00Z"/>
          <w:rFonts w:asciiTheme="minorHAnsi" w:eastAsiaTheme="minorEastAsia" w:hAnsiTheme="minorHAnsi" w:cstheme="minorBidi"/>
          <w:noProof/>
          <w:sz w:val="22"/>
          <w:szCs w:val="22"/>
        </w:rPr>
      </w:pPr>
      <w:del w:id="1205" w:author="Rapporteur" w:date="2022-10-18T22:01:00Z">
        <w:r w:rsidDel="001114BE">
          <w:rPr>
            <w:noProof/>
          </w:rPr>
          <w:delText>6.25.3.2</w:delText>
        </w:r>
        <w:r w:rsidDel="001114BE">
          <w:rPr>
            <w:rFonts w:asciiTheme="minorHAnsi" w:eastAsiaTheme="minorEastAsia" w:hAnsiTheme="minorHAnsi" w:cstheme="minorBidi"/>
            <w:noProof/>
            <w:sz w:val="22"/>
            <w:szCs w:val="22"/>
          </w:rPr>
          <w:tab/>
        </w:r>
        <w:r w:rsidDel="001114BE">
          <w:rPr>
            <w:noProof/>
          </w:rPr>
          <w:delText>Deferred activation for aperiodic transmission of MBS data to capability-limited devices</w:delText>
        </w:r>
        <w:r w:rsidDel="001114BE">
          <w:rPr>
            <w:noProof/>
          </w:rPr>
          <w:tab/>
          <w:delText>94</w:delText>
        </w:r>
      </w:del>
    </w:p>
    <w:p w14:paraId="7C492220" w14:textId="2A4D3E40" w:rsidR="000738CF" w:rsidDel="001114BE" w:rsidRDefault="000738CF">
      <w:pPr>
        <w:pStyle w:val="33"/>
        <w:rPr>
          <w:del w:id="1206" w:author="Rapporteur" w:date="2022-10-18T22:01:00Z"/>
          <w:rFonts w:asciiTheme="minorHAnsi" w:eastAsiaTheme="minorEastAsia" w:hAnsiTheme="minorHAnsi" w:cstheme="minorBidi"/>
          <w:noProof/>
          <w:sz w:val="22"/>
          <w:szCs w:val="22"/>
        </w:rPr>
      </w:pPr>
      <w:del w:id="1207" w:author="Rapporteur" w:date="2022-10-18T22:01:00Z">
        <w:r w:rsidRPr="00D76950" w:rsidDel="001114BE">
          <w:rPr>
            <w:rFonts w:eastAsia="等线"/>
            <w:noProof/>
            <w:lang w:eastAsia="zh-CN"/>
          </w:rPr>
          <w:delText>6.25.4</w:delText>
        </w:r>
        <w:r w:rsidDel="001114BE">
          <w:rPr>
            <w:rFonts w:asciiTheme="minorHAnsi" w:eastAsiaTheme="minorEastAsia" w:hAnsiTheme="minorHAnsi" w:cstheme="minorBidi"/>
            <w:noProof/>
            <w:sz w:val="22"/>
            <w:szCs w:val="22"/>
          </w:rPr>
          <w:tab/>
        </w:r>
        <w:r w:rsidRPr="00D76950" w:rsidDel="001114BE">
          <w:rPr>
            <w:rFonts w:eastAsia="等线"/>
            <w:noProof/>
          </w:rPr>
          <w:delText>Impacts on services, entities and interfaces</w:delText>
        </w:r>
        <w:r w:rsidRPr="00D76950" w:rsidDel="001114BE">
          <w:rPr>
            <w:rFonts w:eastAsia="等线"/>
            <w:noProof/>
            <w:lang w:eastAsia="zh-CN"/>
          </w:rPr>
          <w:delText>.</w:delText>
        </w:r>
        <w:r w:rsidDel="001114BE">
          <w:rPr>
            <w:noProof/>
          </w:rPr>
          <w:tab/>
          <w:delText>94</w:delText>
        </w:r>
      </w:del>
    </w:p>
    <w:p w14:paraId="1CAF0F34" w14:textId="04575145" w:rsidR="000738CF" w:rsidDel="001114BE" w:rsidRDefault="000738CF">
      <w:pPr>
        <w:pStyle w:val="23"/>
        <w:rPr>
          <w:del w:id="1208" w:author="Rapporteur" w:date="2022-10-18T22:01:00Z"/>
          <w:rFonts w:asciiTheme="minorHAnsi" w:eastAsiaTheme="minorEastAsia" w:hAnsiTheme="minorHAnsi" w:cstheme="minorBidi"/>
          <w:noProof/>
          <w:sz w:val="22"/>
          <w:szCs w:val="22"/>
        </w:rPr>
      </w:pPr>
      <w:del w:id="1209" w:author="Rapporteur" w:date="2022-10-18T22:01:00Z">
        <w:r w:rsidRPr="00D76950" w:rsidDel="001114BE">
          <w:rPr>
            <w:rFonts w:eastAsia="等线"/>
            <w:noProof/>
            <w:lang w:eastAsia="zh-CN"/>
          </w:rPr>
          <w:delText>6.26</w:delText>
        </w:r>
        <w:r w:rsidDel="001114BE">
          <w:rPr>
            <w:rFonts w:asciiTheme="minorHAnsi" w:eastAsiaTheme="minorEastAsia" w:hAnsiTheme="minorHAnsi" w:cstheme="minorBidi"/>
            <w:noProof/>
            <w:sz w:val="22"/>
            <w:szCs w:val="22"/>
          </w:rPr>
          <w:tab/>
        </w:r>
        <w:r w:rsidRPr="00D76950" w:rsidDel="001114BE">
          <w:rPr>
            <w:rFonts w:eastAsia="等线"/>
            <w:noProof/>
          </w:rPr>
          <w:delText>Solution</w:delText>
        </w:r>
        <w:r w:rsidRPr="00D76950" w:rsidDel="001114BE">
          <w:rPr>
            <w:rFonts w:eastAsia="等线"/>
            <w:noProof/>
            <w:lang w:eastAsia="zh-CN"/>
          </w:rPr>
          <w:delText xml:space="preserve"> #26</w:delText>
        </w:r>
        <w:r w:rsidRPr="00D76950" w:rsidDel="001114BE">
          <w:rPr>
            <w:rFonts w:eastAsia="等线"/>
            <w:noProof/>
          </w:rPr>
          <w:delText>: AF selects UEs to be kept in connected mode</w:delText>
        </w:r>
        <w:r w:rsidDel="001114BE">
          <w:rPr>
            <w:noProof/>
          </w:rPr>
          <w:tab/>
          <w:delText>95</w:delText>
        </w:r>
      </w:del>
    </w:p>
    <w:p w14:paraId="02E6EED3" w14:textId="66368B8C" w:rsidR="000738CF" w:rsidDel="001114BE" w:rsidRDefault="000738CF">
      <w:pPr>
        <w:pStyle w:val="33"/>
        <w:rPr>
          <w:del w:id="1210" w:author="Rapporteur" w:date="2022-10-18T22:01:00Z"/>
          <w:rFonts w:asciiTheme="minorHAnsi" w:eastAsiaTheme="minorEastAsia" w:hAnsiTheme="minorHAnsi" w:cstheme="minorBidi"/>
          <w:noProof/>
          <w:sz w:val="22"/>
          <w:szCs w:val="22"/>
        </w:rPr>
      </w:pPr>
      <w:del w:id="1211" w:author="Rapporteur" w:date="2022-10-18T22:01:00Z">
        <w:r w:rsidRPr="00D76950" w:rsidDel="001114BE">
          <w:rPr>
            <w:rFonts w:eastAsia="等线"/>
            <w:noProof/>
            <w:lang w:eastAsia="ko-KR"/>
          </w:rPr>
          <w:delText>6.26.1</w:delText>
        </w:r>
        <w:r w:rsidDel="001114BE">
          <w:rPr>
            <w:rFonts w:asciiTheme="minorHAnsi" w:eastAsiaTheme="minorEastAsia" w:hAnsiTheme="minorHAnsi" w:cstheme="minorBidi"/>
            <w:noProof/>
            <w:sz w:val="22"/>
            <w:szCs w:val="22"/>
          </w:rPr>
          <w:tab/>
        </w:r>
        <w:r w:rsidRPr="00D76950" w:rsidDel="001114BE">
          <w:rPr>
            <w:rFonts w:eastAsia="等线"/>
            <w:noProof/>
            <w:lang w:eastAsia="ko-KR"/>
          </w:rPr>
          <w:delText>Introduction</w:delText>
        </w:r>
        <w:r w:rsidDel="001114BE">
          <w:rPr>
            <w:noProof/>
          </w:rPr>
          <w:tab/>
          <w:delText>95</w:delText>
        </w:r>
      </w:del>
    </w:p>
    <w:p w14:paraId="7064B937" w14:textId="0F8E381F" w:rsidR="000738CF" w:rsidDel="001114BE" w:rsidRDefault="000738CF">
      <w:pPr>
        <w:pStyle w:val="33"/>
        <w:rPr>
          <w:del w:id="1212" w:author="Rapporteur" w:date="2022-10-18T22:01:00Z"/>
          <w:rFonts w:asciiTheme="minorHAnsi" w:eastAsiaTheme="minorEastAsia" w:hAnsiTheme="minorHAnsi" w:cstheme="minorBidi"/>
          <w:noProof/>
          <w:sz w:val="22"/>
          <w:szCs w:val="22"/>
        </w:rPr>
      </w:pPr>
      <w:del w:id="1213" w:author="Rapporteur" w:date="2022-10-18T22:01:00Z">
        <w:r w:rsidRPr="00D76950" w:rsidDel="001114BE">
          <w:rPr>
            <w:rFonts w:eastAsia="等线"/>
            <w:noProof/>
            <w:lang w:eastAsia="ko-KR"/>
          </w:rPr>
          <w:delText>6.26.2</w:delText>
        </w:r>
        <w:r w:rsidDel="001114BE">
          <w:rPr>
            <w:rFonts w:asciiTheme="minorHAnsi" w:eastAsiaTheme="minorEastAsia" w:hAnsiTheme="minorHAnsi" w:cstheme="minorBidi"/>
            <w:noProof/>
            <w:sz w:val="22"/>
            <w:szCs w:val="22"/>
          </w:rPr>
          <w:tab/>
        </w:r>
        <w:r w:rsidRPr="00D76950" w:rsidDel="001114BE">
          <w:rPr>
            <w:rFonts w:eastAsia="等线"/>
            <w:noProof/>
            <w:lang w:eastAsia="ko-KR"/>
          </w:rPr>
          <w:delText>Description</w:delText>
        </w:r>
        <w:r w:rsidDel="001114BE">
          <w:rPr>
            <w:noProof/>
          </w:rPr>
          <w:tab/>
          <w:delText>95</w:delText>
        </w:r>
      </w:del>
    </w:p>
    <w:p w14:paraId="63226566" w14:textId="59FE64AB" w:rsidR="000738CF" w:rsidDel="001114BE" w:rsidRDefault="000738CF">
      <w:pPr>
        <w:pStyle w:val="33"/>
        <w:rPr>
          <w:del w:id="1214" w:author="Rapporteur" w:date="2022-10-18T22:01:00Z"/>
          <w:rFonts w:asciiTheme="minorHAnsi" w:eastAsiaTheme="minorEastAsia" w:hAnsiTheme="minorHAnsi" w:cstheme="minorBidi"/>
          <w:noProof/>
          <w:sz w:val="22"/>
          <w:szCs w:val="22"/>
        </w:rPr>
      </w:pPr>
      <w:del w:id="1215" w:author="Rapporteur" w:date="2022-10-18T22:01:00Z">
        <w:r w:rsidRPr="00D76950" w:rsidDel="001114BE">
          <w:rPr>
            <w:rFonts w:eastAsia="等线"/>
            <w:noProof/>
          </w:rPr>
          <w:delText>6.26.3</w:delText>
        </w:r>
        <w:r w:rsidDel="001114BE">
          <w:rPr>
            <w:rFonts w:asciiTheme="minorHAnsi" w:eastAsiaTheme="minorEastAsia" w:hAnsiTheme="minorHAnsi" w:cstheme="minorBidi"/>
            <w:noProof/>
            <w:sz w:val="22"/>
            <w:szCs w:val="22"/>
          </w:rPr>
          <w:tab/>
        </w:r>
        <w:r w:rsidRPr="00D76950" w:rsidDel="001114BE">
          <w:rPr>
            <w:rFonts w:eastAsia="等线"/>
            <w:noProof/>
          </w:rPr>
          <w:delText>Procedures</w:delText>
        </w:r>
        <w:r w:rsidDel="001114BE">
          <w:rPr>
            <w:noProof/>
          </w:rPr>
          <w:tab/>
          <w:delText>96</w:delText>
        </w:r>
      </w:del>
    </w:p>
    <w:p w14:paraId="3998D28C" w14:textId="5CE0E7F0" w:rsidR="000738CF" w:rsidDel="001114BE" w:rsidRDefault="000738CF">
      <w:pPr>
        <w:pStyle w:val="33"/>
        <w:rPr>
          <w:del w:id="1216" w:author="Rapporteur" w:date="2022-10-18T22:01:00Z"/>
          <w:rFonts w:asciiTheme="minorHAnsi" w:eastAsiaTheme="minorEastAsia" w:hAnsiTheme="minorHAnsi" w:cstheme="minorBidi"/>
          <w:noProof/>
          <w:sz w:val="22"/>
          <w:szCs w:val="22"/>
        </w:rPr>
      </w:pPr>
      <w:del w:id="1217" w:author="Rapporteur" w:date="2022-10-18T22:01:00Z">
        <w:r w:rsidRPr="00D76950" w:rsidDel="001114BE">
          <w:rPr>
            <w:rFonts w:eastAsia="等线"/>
            <w:noProof/>
            <w:lang w:eastAsia="zh-CN"/>
          </w:rPr>
          <w:delText>6.26.4</w:delText>
        </w:r>
        <w:r w:rsidDel="001114BE">
          <w:rPr>
            <w:rFonts w:asciiTheme="minorHAnsi" w:eastAsiaTheme="minorEastAsia" w:hAnsiTheme="minorHAnsi" w:cstheme="minorBidi"/>
            <w:noProof/>
            <w:sz w:val="22"/>
            <w:szCs w:val="22"/>
          </w:rPr>
          <w:tab/>
        </w:r>
        <w:r w:rsidRPr="00D76950" w:rsidDel="001114BE">
          <w:rPr>
            <w:rFonts w:eastAsia="等线"/>
            <w:noProof/>
          </w:rPr>
          <w:delText>Impacts on services, entities and interfaces</w:delText>
        </w:r>
        <w:r w:rsidRPr="00D76950" w:rsidDel="001114BE">
          <w:rPr>
            <w:rFonts w:eastAsia="等线"/>
            <w:noProof/>
            <w:lang w:eastAsia="zh-CN"/>
          </w:rPr>
          <w:delText>.</w:delText>
        </w:r>
        <w:r w:rsidDel="001114BE">
          <w:rPr>
            <w:noProof/>
          </w:rPr>
          <w:tab/>
          <w:delText>96</w:delText>
        </w:r>
      </w:del>
    </w:p>
    <w:p w14:paraId="36D20C31" w14:textId="4618CEDC" w:rsidR="000738CF" w:rsidDel="001114BE" w:rsidRDefault="000738CF">
      <w:pPr>
        <w:pStyle w:val="23"/>
        <w:rPr>
          <w:del w:id="1218" w:author="Rapporteur" w:date="2022-10-18T22:01:00Z"/>
          <w:rFonts w:asciiTheme="minorHAnsi" w:eastAsiaTheme="minorEastAsia" w:hAnsiTheme="minorHAnsi" w:cstheme="minorBidi"/>
          <w:noProof/>
          <w:sz w:val="22"/>
          <w:szCs w:val="22"/>
        </w:rPr>
      </w:pPr>
      <w:del w:id="1219" w:author="Rapporteur" w:date="2022-10-18T22:01:00Z">
        <w:r w:rsidDel="001114BE">
          <w:rPr>
            <w:noProof/>
            <w:lang w:eastAsia="zh-CN"/>
          </w:rPr>
          <w:delText>6.27</w:delText>
        </w:r>
        <w:r w:rsidDel="001114BE">
          <w:rPr>
            <w:rFonts w:asciiTheme="minorHAnsi" w:eastAsiaTheme="minorEastAsia" w:hAnsiTheme="minorHAnsi" w:cstheme="minorBidi"/>
            <w:noProof/>
            <w:sz w:val="22"/>
            <w:szCs w:val="22"/>
          </w:rPr>
          <w:tab/>
        </w:r>
        <w:r w:rsidDel="001114BE">
          <w:rPr>
            <w:noProof/>
          </w:rPr>
          <w:delText>Solution</w:delText>
        </w:r>
        <w:r w:rsidDel="001114BE">
          <w:rPr>
            <w:noProof/>
            <w:lang w:eastAsia="zh-CN"/>
          </w:rPr>
          <w:delText xml:space="preserve"> #27</w:delText>
        </w:r>
        <w:r w:rsidDel="001114BE">
          <w:rPr>
            <w:noProof/>
          </w:rPr>
          <w:delText>: AF providing list of prioritized UEs when creating multicast MBS Session</w:delText>
        </w:r>
        <w:r w:rsidDel="001114BE">
          <w:rPr>
            <w:noProof/>
          </w:rPr>
          <w:tab/>
          <w:delText>97</w:delText>
        </w:r>
      </w:del>
    </w:p>
    <w:p w14:paraId="332A8AA5" w14:textId="41C8A25C" w:rsidR="000738CF" w:rsidDel="001114BE" w:rsidRDefault="000738CF">
      <w:pPr>
        <w:pStyle w:val="33"/>
        <w:rPr>
          <w:del w:id="1220" w:author="Rapporteur" w:date="2022-10-18T22:01:00Z"/>
          <w:rFonts w:asciiTheme="minorHAnsi" w:eastAsiaTheme="minorEastAsia" w:hAnsiTheme="minorHAnsi" w:cstheme="minorBidi"/>
          <w:noProof/>
          <w:sz w:val="22"/>
          <w:szCs w:val="22"/>
        </w:rPr>
      </w:pPr>
      <w:del w:id="1221" w:author="Rapporteur" w:date="2022-10-18T22:01:00Z">
        <w:r w:rsidDel="001114BE">
          <w:rPr>
            <w:noProof/>
            <w:lang w:eastAsia="ko-KR"/>
          </w:rPr>
          <w:delText>6.27.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97</w:delText>
        </w:r>
      </w:del>
    </w:p>
    <w:p w14:paraId="0215A36D" w14:textId="2B4F784D" w:rsidR="000738CF" w:rsidDel="001114BE" w:rsidRDefault="000738CF">
      <w:pPr>
        <w:pStyle w:val="33"/>
        <w:rPr>
          <w:del w:id="1222" w:author="Rapporteur" w:date="2022-10-18T22:01:00Z"/>
          <w:rFonts w:asciiTheme="minorHAnsi" w:eastAsiaTheme="minorEastAsia" w:hAnsiTheme="minorHAnsi" w:cstheme="minorBidi"/>
          <w:noProof/>
          <w:sz w:val="22"/>
          <w:szCs w:val="22"/>
        </w:rPr>
      </w:pPr>
      <w:del w:id="1223" w:author="Rapporteur" w:date="2022-10-18T22:01:00Z">
        <w:r w:rsidDel="001114BE">
          <w:rPr>
            <w:noProof/>
          </w:rPr>
          <w:delText>6.27.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97</w:delText>
        </w:r>
      </w:del>
    </w:p>
    <w:p w14:paraId="132B4B04" w14:textId="66FECC45" w:rsidR="000738CF" w:rsidDel="001114BE" w:rsidRDefault="000738CF">
      <w:pPr>
        <w:pStyle w:val="33"/>
        <w:rPr>
          <w:del w:id="1224" w:author="Rapporteur" w:date="2022-10-18T22:01:00Z"/>
          <w:rFonts w:asciiTheme="minorHAnsi" w:eastAsiaTheme="minorEastAsia" w:hAnsiTheme="minorHAnsi" w:cstheme="minorBidi"/>
          <w:noProof/>
          <w:sz w:val="22"/>
          <w:szCs w:val="22"/>
        </w:rPr>
      </w:pPr>
      <w:del w:id="1225" w:author="Rapporteur" w:date="2022-10-18T22:01:00Z">
        <w:r w:rsidDel="001114BE">
          <w:rPr>
            <w:noProof/>
          </w:rPr>
          <w:delText>6.27.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97</w:delText>
        </w:r>
      </w:del>
    </w:p>
    <w:p w14:paraId="7EE997B1" w14:textId="6D9E4F74" w:rsidR="000738CF" w:rsidDel="001114BE" w:rsidRDefault="000738CF">
      <w:pPr>
        <w:pStyle w:val="33"/>
        <w:rPr>
          <w:del w:id="1226" w:author="Rapporteur" w:date="2022-10-18T22:01:00Z"/>
          <w:rFonts w:asciiTheme="minorHAnsi" w:eastAsiaTheme="minorEastAsia" w:hAnsiTheme="minorHAnsi" w:cstheme="minorBidi"/>
          <w:noProof/>
          <w:sz w:val="22"/>
          <w:szCs w:val="22"/>
        </w:rPr>
      </w:pPr>
      <w:del w:id="1227" w:author="Rapporteur" w:date="2022-10-18T22:01:00Z">
        <w:r w:rsidDel="001114BE">
          <w:rPr>
            <w:noProof/>
            <w:lang w:eastAsia="zh-CN"/>
          </w:rPr>
          <w:delText>6.27.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lang w:eastAsia="zh-CN"/>
          </w:rPr>
          <w:delText>.</w:delText>
        </w:r>
        <w:r w:rsidDel="001114BE">
          <w:rPr>
            <w:noProof/>
          </w:rPr>
          <w:tab/>
          <w:delText>99</w:delText>
        </w:r>
      </w:del>
    </w:p>
    <w:p w14:paraId="626D5DD4" w14:textId="1C72BBF6" w:rsidR="000738CF" w:rsidDel="001114BE" w:rsidRDefault="000738CF">
      <w:pPr>
        <w:pStyle w:val="23"/>
        <w:rPr>
          <w:del w:id="1228" w:author="Rapporteur" w:date="2022-10-18T22:01:00Z"/>
          <w:rFonts w:asciiTheme="minorHAnsi" w:eastAsiaTheme="minorEastAsia" w:hAnsiTheme="minorHAnsi" w:cstheme="minorBidi"/>
          <w:noProof/>
          <w:sz w:val="22"/>
          <w:szCs w:val="22"/>
        </w:rPr>
      </w:pPr>
      <w:del w:id="1229" w:author="Rapporteur" w:date="2022-10-18T22:01:00Z">
        <w:r w:rsidDel="001114BE">
          <w:rPr>
            <w:noProof/>
            <w:lang w:eastAsia="zh-CN"/>
          </w:rPr>
          <w:delText>6.28</w:delText>
        </w:r>
        <w:r w:rsidDel="001114BE">
          <w:rPr>
            <w:rFonts w:asciiTheme="minorHAnsi" w:eastAsiaTheme="minorEastAsia" w:hAnsiTheme="minorHAnsi" w:cstheme="minorBidi"/>
            <w:noProof/>
            <w:sz w:val="22"/>
            <w:szCs w:val="22"/>
          </w:rPr>
          <w:tab/>
        </w:r>
        <w:r w:rsidDel="001114BE">
          <w:rPr>
            <w:noProof/>
          </w:rPr>
          <w:delText>Solution #28: Session management and Mobility for RRC Inactive MBS data reception</w:delText>
        </w:r>
        <w:r w:rsidDel="001114BE">
          <w:rPr>
            <w:noProof/>
          </w:rPr>
          <w:tab/>
          <w:delText>100</w:delText>
        </w:r>
      </w:del>
    </w:p>
    <w:p w14:paraId="18B58A06" w14:textId="5D84D1AA" w:rsidR="000738CF" w:rsidDel="001114BE" w:rsidRDefault="000738CF">
      <w:pPr>
        <w:pStyle w:val="33"/>
        <w:rPr>
          <w:del w:id="1230" w:author="Rapporteur" w:date="2022-10-18T22:01:00Z"/>
          <w:rFonts w:asciiTheme="minorHAnsi" w:eastAsiaTheme="minorEastAsia" w:hAnsiTheme="minorHAnsi" w:cstheme="minorBidi"/>
          <w:noProof/>
          <w:sz w:val="22"/>
          <w:szCs w:val="22"/>
        </w:rPr>
      </w:pPr>
      <w:del w:id="1231" w:author="Rapporteur" w:date="2022-10-18T22:01:00Z">
        <w:r w:rsidDel="001114BE">
          <w:rPr>
            <w:noProof/>
            <w:lang w:eastAsia="ko-KR"/>
          </w:rPr>
          <w:delText>6.28.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100</w:delText>
        </w:r>
      </w:del>
    </w:p>
    <w:p w14:paraId="077CD343" w14:textId="2422C33C" w:rsidR="000738CF" w:rsidDel="001114BE" w:rsidRDefault="000738CF">
      <w:pPr>
        <w:pStyle w:val="33"/>
        <w:rPr>
          <w:del w:id="1232" w:author="Rapporteur" w:date="2022-10-18T22:01:00Z"/>
          <w:rFonts w:asciiTheme="minorHAnsi" w:eastAsiaTheme="minorEastAsia" w:hAnsiTheme="minorHAnsi" w:cstheme="minorBidi"/>
          <w:noProof/>
          <w:sz w:val="22"/>
          <w:szCs w:val="22"/>
        </w:rPr>
      </w:pPr>
      <w:del w:id="1233" w:author="Rapporteur" w:date="2022-10-18T22:01:00Z">
        <w:r w:rsidDel="001114BE">
          <w:rPr>
            <w:noProof/>
          </w:rPr>
          <w:delText>6.28.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100</w:delText>
        </w:r>
      </w:del>
    </w:p>
    <w:p w14:paraId="5AC164F7" w14:textId="60093AE5" w:rsidR="000738CF" w:rsidDel="001114BE" w:rsidRDefault="000738CF">
      <w:pPr>
        <w:pStyle w:val="33"/>
        <w:rPr>
          <w:del w:id="1234" w:author="Rapporteur" w:date="2022-10-18T22:01:00Z"/>
          <w:rFonts w:asciiTheme="minorHAnsi" w:eastAsiaTheme="minorEastAsia" w:hAnsiTheme="minorHAnsi" w:cstheme="minorBidi"/>
          <w:noProof/>
          <w:sz w:val="22"/>
          <w:szCs w:val="22"/>
        </w:rPr>
      </w:pPr>
      <w:del w:id="1235" w:author="Rapporteur" w:date="2022-10-18T22:01:00Z">
        <w:r w:rsidDel="001114BE">
          <w:rPr>
            <w:noProof/>
          </w:rPr>
          <w:delText>6.28.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101</w:delText>
        </w:r>
      </w:del>
    </w:p>
    <w:p w14:paraId="484B3757" w14:textId="7336F05B" w:rsidR="000738CF" w:rsidDel="001114BE" w:rsidRDefault="000738CF">
      <w:pPr>
        <w:pStyle w:val="42"/>
        <w:rPr>
          <w:del w:id="1236" w:author="Rapporteur" w:date="2022-10-18T22:01:00Z"/>
          <w:rFonts w:asciiTheme="minorHAnsi" w:eastAsiaTheme="minorEastAsia" w:hAnsiTheme="minorHAnsi" w:cstheme="minorBidi"/>
          <w:noProof/>
          <w:sz w:val="22"/>
          <w:szCs w:val="22"/>
        </w:rPr>
      </w:pPr>
      <w:del w:id="1237" w:author="Rapporteur" w:date="2022-10-18T22:01:00Z">
        <w:r w:rsidDel="001114BE">
          <w:rPr>
            <w:noProof/>
          </w:rPr>
          <w:delText>6.28.3.1</w:delText>
        </w:r>
        <w:r w:rsidDel="001114BE">
          <w:rPr>
            <w:rFonts w:asciiTheme="minorHAnsi" w:eastAsiaTheme="minorEastAsia" w:hAnsiTheme="minorHAnsi" w:cstheme="minorBidi"/>
            <w:noProof/>
            <w:sz w:val="22"/>
            <w:szCs w:val="22"/>
          </w:rPr>
          <w:tab/>
        </w:r>
        <w:r w:rsidDel="001114BE">
          <w:rPr>
            <w:noProof/>
          </w:rPr>
          <w:delText>Moving the UE to RRC Inactive mode</w:delText>
        </w:r>
        <w:r w:rsidDel="001114BE">
          <w:rPr>
            <w:noProof/>
          </w:rPr>
          <w:tab/>
          <w:delText>101</w:delText>
        </w:r>
      </w:del>
    </w:p>
    <w:p w14:paraId="0896D5C2" w14:textId="54C7C11E" w:rsidR="000738CF" w:rsidDel="001114BE" w:rsidRDefault="000738CF">
      <w:pPr>
        <w:pStyle w:val="42"/>
        <w:rPr>
          <w:del w:id="1238" w:author="Rapporteur" w:date="2022-10-18T22:01:00Z"/>
          <w:rFonts w:asciiTheme="minorHAnsi" w:eastAsiaTheme="minorEastAsia" w:hAnsiTheme="minorHAnsi" w:cstheme="minorBidi"/>
          <w:noProof/>
          <w:sz w:val="22"/>
          <w:szCs w:val="22"/>
        </w:rPr>
      </w:pPr>
      <w:del w:id="1239" w:author="Rapporteur" w:date="2022-10-18T22:01:00Z">
        <w:r w:rsidDel="001114BE">
          <w:rPr>
            <w:noProof/>
          </w:rPr>
          <w:delText>Editor's note:</w:delText>
        </w:r>
        <w:r w:rsidDel="001114BE">
          <w:rPr>
            <w:rFonts w:asciiTheme="minorHAnsi" w:eastAsiaTheme="minorEastAsia" w:hAnsiTheme="minorHAnsi" w:cstheme="minorBidi"/>
            <w:noProof/>
            <w:sz w:val="22"/>
            <w:szCs w:val="22"/>
          </w:rPr>
          <w:tab/>
        </w:r>
        <w:r w:rsidDel="001114BE">
          <w:rPr>
            <w:noProof/>
          </w:rPr>
          <w:delText>The detailed solution will be defined by RAN WGs.</w:delText>
        </w:r>
        <w:r w:rsidDel="001114BE">
          <w:rPr>
            <w:noProof/>
          </w:rPr>
          <w:tab/>
          <w:delText>101</w:delText>
        </w:r>
      </w:del>
    </w:p>
    <w:p w14:paraId="1D931C17" w14:textId="10DABF25" w:rsidR="000738CF" w:rsidDel="001114BE" w:rsidRDefault="000738CF">
      <w:pPr>
        <w:pStyle w:val="42"/>
        <w:rPr>
          <w:del w:id="1240" w:author="Rapporteur" w:date="2022-10-18T22:01:00Z"/>
          <w:rFonts w:asciiTheme="minorHAnsi" w:eastAsiaTheme="minorEastAsia" w:hAnsiTheme="minorHAnsi" w:cstheme="minorBidi"/>
          <w:noProof/>
          <w:sz w:val="22"/>
          <w:szCs w:val="22"/>
        </w:rPr>
      </w:pPr>
      <w:del w:id="1241" w:author="Rapporteur" w:date="2022-10-18T22:01:00Z">
        <w:r w:rsidDel="001114BE">
          <w:rPr>
            <w:noProof/>
            <w:lang w:eastAsia="en-US"/>
          </w:rPr>
          <w:delText>6.28.3.2</w:delText>
        </w:r>
        <w:r w:rsidDel="001114BE">
          <w:rPr>
            <w:rFonts w:asciiTheme="minorHAnsi" w:eastAsiaTheme="minorEastAsia" w:hAnsiTheme="minorHAnsi" w:cstheme="minorBidi"/>
            <w:noProof/>
            <w:sz w:val="22"/>
            <w:szCs w:val="22"/>
          </w:rPr>
          <w:tab/>
        </w:r>
        <w:r w:rsidDel="001114BE">
          <w:rPr>
            <w:noProof/>
            <w:lang w:eastAsia="en-US"/>
          </w:rPr>
          <w:delText>Mobility within/out of RNA area.</w:delText>
        </w:r>
        <w:r w:rsidDel="001114BE">
          <w:rPr>
            <w:noProof/>
          </w:rPr>
          <w:tab/>
          <w:delText>101</w:delText>
        </w:r>
      </w:del>
    </w:p>
    <w:p w14:paraId="2FA96311" w14:textId="739AEFB6" w:rsidR="000738CF" w:rsidDel="001114BE" w:rsidRDefault="000738CF">
      <w:pPr>
        <w:pStyle w:val="33"/>
        <w:rPr>
          <w:del w:id="1242" w:author="Rapporteur" w:date="2022-10-18T22:01:00Z"/>
          <w:rFonts w:asciiTheme="minorHAnsi" w:eastAsiaTheme="minorEastAsia" w:hAnsiTheme="minorHAnsi" w:cstheme="minorBidi"/>
          <w:noProof/>
          <w:sz w:val="22"/>
          <w:szCs w:val="22"/>
        </w:rPr>
      </w:pPr>
      <w:del w:id="1243" w:author="Rapporteur" w:date="2022-10-18T22:01:00Z">
        <w:r w:rsidDel="001114BE">
          <w:rPr>
            <w:noProof/>
          </w:rPr>
          <w:delText>6.28.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rPr>
          <w:tab/>
          <w:delText>103</w:delText>
        </w:r>
      </w:del>
    </w:p>
    <w:p w14:paraId="104A4C4F" w14:textId="048B86B8" w:rsidR="000738CF" w:rsidDel="001114BE" w:rsidRDefault="000738CF">
      <w:pPr>
        <w:pStyle w:val="23"/>
        <w:rPr>
          <w:del w:id="1244" w:author="Rapporteur" w:date="2022-10-18T22:01:00Z"/>
          <w:rFonts w:asciiTheme="minorHAnsi" w:eastAsiaTheme="minorEastAsia" w:hAnsiTheme="minorHAnsi" w:cstheme="minorBidi"/>
          <w:noProof/>
          <w:sz w:val="22"/>
          <w:szCs w:val="22"/>
        </w:rPr>
      </w:pPr>
      <w:del w:id="1245" w:author="Rapporteur" w:date="2022-10-18T22:01:00Z">
        <w:r w:rsidRPr="00D76950" w:rsidDel="001114BE">
          <w:rPr>
            <w:rFonts w:eastAsia="等线"/>
            <w:noProof/>
            <w:lang w:eastAsia="zh-CN"/>
          </w:rPr>
          <w:delText>6.29</w:delText>
        </w:r>
        <w:r w:rsidDel="001114BE">
          <w:rPr>
            <w:rFonts w:asciiTheme="minorHAnsi" w:eastAsiaTheme="minorEastAsia" w:hAnsiTheme="minorHAnsi" w:cstheme="minorBidi"/>
            <w:noProof/>
            <w:sz w:val="22"/>
            <w:szCs w:val="22"/>
          </w:rPr>
          <w:tab/>
        </w:r>
        <w:r w:rsidRPr="00D76950" w:rsidDel="001114BE">
          <w:rPr>
            <w:rFonts w:eastAsia="等线"/>
            <w:noProof/>
          </w:rPr>
          <w:delText>Solution</w:delText>
        </w:r>
        <w:r w:rsidRPr="00D76950" w:rsidDel="001114BE">
          <w:rPr>
            <w:rFonts w:eastAsia="等线"/>
            <w:noProof/>
            <w:lang w:eastAsia="zh-CN"/>
          </w:rPr>
          <w:delText xml:space="preserve"> #29</w:delText>
        </w:r>
        <w:r w:rsidRPr="00D76950" w:rsidDel="001114BE">
          <w:rPr>
            <w:rFonts w:eastAsia="等线"/>
            <w:noProof/>
          </w:rPr>
          <w:delText>: MOCN network sharing with a single TMGI</w:delText>
        </w:r>
        <w:r w:rsidDel="001114BE">
          <w:rPr>
            <w:noProof/>
          </w:rPr>
          <w:tab/>
          <w:delText>103</w:delText>
        </w:r>
      </w:del>
    </w:p>
    <w:p w14:paraId="0D5E30F8" w14:textId="7D0F0757" w:rsidR="000738CF" w:rsidDel="001114BE" w:rsidRDefault="000738CF">
      <w:pPr>
        <w:pStyle w:val="33"/>
        <w:rPr>
          <w:del w:id="1246" w:author="Rapporteur" w:date="2022-10-18T22:01:00Z"/>
          <w:rFonts w:asciiTheme="minorHAnsi" w:eastAsiaTheme="minorEastAsia" w:hAnsiTheme="minorHAnsi" w:cstheme="minorBidi"/>
          <w:noProof/>
          <w:sz w:val="22"/>
          <w:szCs w:val="22"/>
        </w:rPr>
      </w:pPr>
      <w:del w:id="1247" w:author="Rapporteur" w:date="2022-10-18T22:01:00Z">
        <w:r w:rsidRPr="00D76950" w:rsidDel="001114BE">
          <w:rPr>
            <w:rFonts w:eastAsia="等线"/>
            <w:noProof/>
            <w:lang w:eastAsia="ko-KR"/>
          </w:rPr>
          <w:delText>6.29.1</w:delText>
        </w:r>
        <w:r w:rsidDel="001114BE">
          <w:rPr>
            <w:rFonts w:asciiTheme="minorHAnsi" w:eastAsiaTheme="minorEastAsia" w:hAnsiTheme="minorHAnsi" w:cstheme="minorBidi"/>
            <w:noProof/>
            <w:sz w:val="22"/>
            <w:szCs w:val="22"/>
          </w:rPr>
          <w:tab/>
        </w:r>
        <w:r w:rsidRPr="00D76950" w:rsidDel="001114BE">
          <w:rPr>
            <w:rFonts w:eastAsia="等线"/>
            <w:noProof/>
            <w:lang w:eastAsia="ko-KR"/>
          </w:rPr>
          <w:delText>Introduction</w:delText>
        </w:r>
        <w:r w:rsidDel="001114BE">
          <w:rPr>
            <w:noProof/>
          </w:rPr>
          <w:tab/>
          <w:delText>103</w:delText>
        </w:r>
      </w:del>
    </w:p>
    <w:p w14:paraId="71894B65" w14:textId="79E47BDC" w:rsidR="000738CF" w:rsidDel="001114BE" w:rsidRDefault="000738CF">
      <w:pPr>
        <w:pStyle w:val="33"/>
        <w:rPr>
          <w:del w:id="1248" w:author="Rapporteur" w:date="2022-10-18T22:01:00Z"/>
          <w:rFonts w:asciiTheme="minorHAnsi" w:eastAsiaTheme="minorEastAsia" w:hAnsiTheme="minorHAnsi" w:cstheme="minorBidi"/>
          <w:noProof/>
          <w:sz w:val="22"/>
          <w:szCs w:val="22"/>
        </w:rPr>
      </w:pPr>
      <w:del w:id="1249" w:author="Rapporteur" w:date="2022-10-18T22:01:00Z">
        <w:r w:rsidRPr="00D76950" w:rsidDel="001114BE">
          <w:rPr>
            <w:rFonts w:eastAsia="等线"/>
            <w:noProof/>
            <w:lang w:eastAsia="ko-KR"/>
          </w:rPr>
          <w:delText>6.29.2</w:delText>
        </w:r>
        <w:r w:rsidDel="001114BE">
          <w:rPr>
            <w:rFonts w:asciiTheme="minorHAnsi" w:eastAsiaTheme="minorEastAsia" w:hAnsiTheme="minorHAnsi" w:cstheme="minorBidi"/>
            <w:noProof/>
            <w:sz w:val="22"/>
            <w:szCs w:val="22"/>
          </w:rPr>
          <w:tab/>
        </w:r>
        <w:r w:rsidRPr="00D76950" w:rsidDel="001114BE">
          <w:rPr>
            <w:rFonts w:eastAsia="等线"/>
            <w:noProof/>
            <w:lang w:eastAsia="ko-KR"/>
          </w:rPr>
          <w:delText>Description</w:delText>
        </w:r>
        <w:r w:rsidDel="001114BE">
          <w:rPr>
            <w:noProof/>
          </w:rPr>
          <w:tab/>
          <w:delText>103</w:delText>
        </w:r>
      </w:del>
    </w:p>
    <w:p w14:paraId="3B1E4F76" w14:textId="31A4324D" w:rsidR="000738CF" w:rsidDel="001114BE" w:rsidRDefault="000738CF">
      <w:pPr>
        <w:pStyle w:val="33"/>
        <w:rPr>
          <w:del w:id="1250" w:author="Rapporteur" w:date="2022-10-18T22:01:00Z"/>
          <w:rFonts w:asciiTheme="minorHAnsi" w:eastAsiaTheme="minorEastAsia" w:hAnsiTheme="minorHAnsi" w:cstheme="minorBidi"/>
          <w:noProof/>
          <w:sz w:val="22"/>
          <w:szCs w:val="22"/>
        </w:rPr>
      </w:pPr>
      <w:del w:id="1251" w:author="Rapporteur" w:date="2022-10-18T22:01:00Z">
        <w:r w:rsidRPr="00D76950" w:rsidDel="001114BE">
          <w:rPr>
            <w:rFonts w:eastAsia="等线"/>
            <w:noProof/>
          </w:rPr>
          <w:delText>6.29.3</w:delText>
        </w:r>
        <w:r w:rsidDel="001114BE">
          <w:rPr>
            <w:rFonts w:asciiTheme="minorHAnsi" w:eastAsiaTheme="minorEastAsia" w:hAnsiTheme="minorHAnsi" w:cstheme="minorBidi"/>
            <w:noProof/>
            <w:sz w:val="22"/>
            <w:szCs w:val="22"/>
          </w:rPr>
          <w:tab/>
        </w:r>
        <w:r w:rsidRPr="00D76950" w:rsidDel="001114BE">
          <w:rPr>
            <w:rFonts w:eastAsia="等线"/>
            <w:noProof/>
          </w:rPr>
          <w:delText>Procedures</w:delText>
        </w:r>
        <w:r w:rsidDel="001114BE">
          <w:rPr>
            <w:noProof/>
          </w:rPr>
          <w:tab/>
          <w:delText>104</w:delText>
        </w:r>
      </w:del>
    </w:p>
    <w:p w14:paraId="14DB3FC1" w14:textId="76049F1E" w:rsidR="000738CF" w:rsidDel="001114BE" w:rsidRDefault="000738CF">
      <w:pPr>
        <w:pStyle w:val="33"/>
        <w:rPr>
          <w:del w:id="1252" w:author="Rapporteur" w:date="2022-10-18T22:01:00Z"/>
          <w:rFonts w:asciiTheme="minorHAnsi" w:eastAsiaTheme="minorEastAsia" w:hAnsiTheme="minorHAnsi" w:cstheme="minorBidi"/>
          <w:noProof/>
          <w:sz w:val="22"/>
          <w:szCs w:val="22"/>
        </w:rPr>
      </w:pPr>
      <w:del w:id="1253" w:author="Rapporteur" w:date="2022-10-18T22:01:00Z">
        <w:r w:rsidRPr="00D76950" w:rsidDel="001114BE">
          <w:rPr>
            <w:rFonts w:eastAsia="等线"/>
            <w:noProof/>
            <w:lang w:eastAsia="zh-CN"/>
          </w:rPr>
          <w:delText>6.29.4</w:delText>
        </w:r>
        <w:r w:rsidDel="001114BE">
          <w:rPr>
            <w:rFonts w:asciiTheme="minorHAnsi" w:eastAsiaTheme="minorEastAsia" w:hAnsiTheme="minorHAnsi" w:cstheme="minorBidi"/>
            <w:noProof/>
            <w:sz w:val="22"/>
            <w:szCs w:val="22"/>
          </w:rPr>
          <w:tab/>
        </w:r>
        <w:r w:rsidRPr="00D76950" w:rsidDel="001114BE">
          <w:rPr>
            <w:rFonts w:eastAsia="等线"/>
            <w:noProof/>
          </w:rPr>
          <w:delText>Impacts on services, entities and interfaces</w:delText>
        </w:r>
        <w:r w:rsidDel="001114BE">
          <w:rPr>
            <w:noProof/>
          </w:rPr>
          <w:tab/>
          <w:delText>106</w:delText>
        </w:r>
      </w:del>
    </w:p>
    <w:p w14:paraId="3A299971" w14:textId="1C36FE38" w:rsidR="000738CF" w:rsidDel="001114BE" w:rsidRDefault="000738CF">
      <w:pPr>
        <w:pStyle w:val="23"/>
        <w:rPr>
          <w:del w:id="1254" w:author="Rapporteur" w:date="2022-10-18T22:01:00Z"/>
          <w:rFonts w:asciiTheme="minorHAnsi" w:eastAsiaTheme="minorEastAsia" w:hAnsiTheme="minorHAnsi" w:cstheme="minorBidi"/>
          <w:noProof/>
          <w:sz w:val="22"/>
          <w:szCs w:val="22"/>
        </w:rPr>
      </w:pPr>
      <w:del w:id="1255" w:author="Rapporteur" w:date="2022-10-18T22:01:00Z">
        <w:r w:rsidRPr="00D76950" w:rsidDel="001114BE">
          <w:rPr>
            <w:rFonts w:eastAsia="等线"/>
            <w:noProof/>
            <w:lang w:eastAsia="zh-CN"/>
          </w:rPr>
          <w:delText>6.30</w:delText>
        </w:r>
        <w:r w:rsidDel="001114BE">
          <w:rPr>
            <w:rFonts w:asciiTheme="minorHAnsi" w:eastAsiaTheme="minorEastAsia" w:hAnsiTheme="minorHAnsi" w:cstheme="minorBidi"/>
            <w:noProof/>
            <w:sz w:val="22"/>
            <w:szCs w:val="22"/>
          </w:rPr>
          <w:tab/>
        </w:r>
        <w:r w:rsidRPr="00D76950" w:rsidDel="001114BE">
          <w:rPr>
            <w:rFonts w:eastAsia="等线"/>
            <w:noProof/>
          </w:rPr>
          <w:delText>Solution</w:delText>
        </w:r>
        <w:r w:rsidRPr="00D76950" w:rsidDel="001114BE">
          <w:rPr>
            <w:rFonts w:eastAsia="等线"/>
            <w:noProof/>
            <w:lang w:eastAsia="zh-CN"/>
          </w:rPr>
          <w:delText xml:space="preserve"> #30</w:delText>
        </w:r>
        <w:r w:rsidRPr="00D76950" w:rsidDel="001114BE">
          <w:rPr>
            <w:rFonts w:eastAsia="等线"/>
            <w:noProof/>
          </w:rPr>
          <w:delText>: On demand multicast MBS session set up by MB-SMF</w:delText>
        </w:r>
        <w:r w:rsidDel="001114BE">
          <w:rPr>
            <w:noProof/>
          </w:rPr>
          <w:tab/>
          <w:delText>107</w:delText>
        </w:r>
      </w:del>
    </w:p>
    <w:p w14:paraId="68F06515" w14:textId="0E85510B" w:rsidR="000738CF" w:rsidDel="001114BE" w:rsidRDefault="000738CF">
      <w:pPr>
        <w:pStyle w:val="33"/>
        <w:rPr>
          <w:del w:id="1256" w:author="Rapporteur" w:date="2022-10-18T22:01:00Z"/>
          <w:rFonts w:asciiTheme="minorHAnsi" w:eastAsiaTheme="minorEastAsia" w:hAnsiTheme="minorHAnsi" w:cstheme="minorBidi"/>
          <w:noProof/>
          <w:sz w:val="22"/>
          <w:szCs w:val="22"/>
        </w:rPr>
      </w:pPr>
      <w:del w:id="1257" w:author="Rapporteur" w:date="2022-10-18T22:01:00Z">
        <w:r w:rsidRPr="00D76950" w:rsidDel="001114BE">
          <w:rPr>
            <w:rFonts w:eastAsia="等线"/>
            <w:noProof/>
            <w:lang w:eastAsia="ko-KR"/>
          </w:rPr>
          <w:delText>6.30.1</w:delText>
        </w:r>
        <w:r w:rsidDel="001114BE">
          <w:rPr>
            <w:rFonts w:asciiTheme="minorHAnsi" w:eastAsiaTheme="minorEastAsia" w:hAnsiTheme="minorHAnsi" w:cstheme="minorBidi"/>
            <w:noProof/>
            <w:sz w:val="22"/>
            <w:szCs w:val="22"/>
          </w:rPr>
          <w:tab/>
        </w:r>
        <w:r w:rsidRPr="00D76950" w:rsidDel="001114BE">
          <w:rPr>
            <w:rFonts w:eastAsia="等线"/>
            <w:noProof/>
            <w:lang w:eastAsia="ko-KR"/>
          </w:rPr>
          <w:delText>Introduction</w:delText>
        </w:r>
        <w:r w:rsidDel="001114BE">
          <w:rPr>
            <w:noProof/>
          </w:rPr>
          <w:tab/>
          <w:delText>107</w:delText>
        </w:r>
      </w:del>
    </w:p>
    <w:p w14:paraId="6962B915" w14:textId="7370EB3C" w:rsidR="000738CF" w:rsidDel="001114BE" w:rsidRDefault="000738CF">
      <w:pPr>
        <w:pStyle w:val="33"/>
        <w:rPr>
          <w:del w:id="1258" w:author="Rapporteur" w:date="2022-10-18T22:01:00Z"/>
          <w:rFonts w:asciiTheme="minorHAnsi" w:eastAsiaTheme="minorEastAsia" w:hAnsiTheme="minorHAnsi" w:cstheme="minorBidi"/>
          <w:noProof/>
          <w:sz w:val="22"/>
          <w:szCs w:val="22"/>
        </w:rPr>
      </w:pPr>
      <w:del w:id="1259" w:author="Rapporteur" w:date="2022-10-18T22:01:00Z">
        <w:r w:rsidRPr="00D76950" w:rsidDel="001114BE">
          <w:rPr>
            <w:rFonts w:eastAsia="等线"/>
            <w:noProof/>
            <w:lang w:eastAsia="ko-KR"/>
          </w:rPr>
          <w:delText>6.30.2</w:delText>
        </w:r>
        <w:r w:rsidDel="001114BE">
          <w:rPr>
            <w:rFonts w:asciiTheme="minorHAnsi" w:eastAsiaTheme="minorEastAsia" w:hAnsiTheme="minorHAnsi" w:cstheme="minorBidi"/>
            <w:noProof/>
            <w:sz w:val="22"/>
            <w:szCs w:val="22"/>
          </w:rPr>
          <w:tab/>
        </w:r>
        <w:r w:rsidRPr="00D76950" w:rsidDel="001114BE">
          <w:rPr>
            <w:rFonts w:eastAsia="等线"/>
            <w:noProof/>
            <w:lang w:eastAsia="ko-KR"/>
          </w:rPr>
          <w:delText>Description</w:delText>
        </w:r>
        <w:r w:rsidDel="001114BE">
          <w:rPr>
            <w:noProof/>
          </w:rPr>
          <w:tab/>
          <w:delText>107</w:delText>
        </w:r>
      </w:del>
    </w:p>
    <w:p w14:paraId="0B634E66" w14:textId="0C6D5A7F" w:rsidR="000738CF" w:rsidDel="001114BE" w:rsidRDefault="000738CF">
      <w:pPr>
        <w:pStyle w:val="33"/>
        <w:rPr>
          <w:del w:id="1260" w:author="Rapporteur" w:date="2022-10-18T22:01:00Z"/>
          <w:rFonts w:asciiTheme="minorHAnsi" w:eastAsiaTheme="minorEastAsia" w:hAnsiTheme="minorHAnsi" w:cstheme="minorBidi"/>
          <w:noProof/>
          <w:sz w:val="22"/>
          <w:szCs w:val="22"/>
        </w:rPr>
      </w:pPr>
      <w:del w:id="1261" w:author="Rapporteur" w:date="2022-10-18T22:01:00Z">
        <w:r w:rsidRPr="00D76950" w:rsidDel="001114BE">
          <w:rPr>
            <w:rFonts w:eastAsia="等线"/>
            <w:noProof/>
          </w:rPr>
          <w:delText>6.30.3</w:delText>
        </w:r>
        <w:r w:rsidDel="001114BE">
          <w:rPr>
            <w:rFonts w:asciiTheme="minorHAnsi" w:eastAsiaTheme="minorEastAsia" w:hAnsiTheme="minorHAnsi" w:cstheme="minorBidi"/>
            <w:noProof/>
            <w:sz w:val="22"/>
            <w:szCs w:val="22"/>
          </w:rPr>
          <w:tab/>
        </w:r>
        <w:r w:rsidRPr="00D76950" w:rsidDel="001114BE">
          <w:rPr>
            <w:rFonts w:eastAsia="等线"/>
            <w:noProof/>
          </w:rPr>
          <w:delText>Procedures</w:delText>
        </w:r>
        <w:r w:rsidDel="001114BE">
          <w:rPr>
            <w:noProof/>
          </w:rPr>
          <w:tab/>
          <w:delText>109</w:delText>
        </w:r>
      </w:del>
    </w:p>
    <w:p w14:paraId="7BC34484" w14:textId="3DE2FCDC" w:rsidR="000738CF" w:rsidDel="001114BE" w:rsidRDefault="000738CF">
      <w:pPr>
        <w:pStyle w:val="33"/>
        <w:rPr>
          <w:del w:id="1262" w:author="Rapporteur" w:date="2022-10-18T22:01:00Z"/>
          <w:rFonts w:asciiTheme="minorHAnsi" w:eastAsiaTheme="minorEastAsia" w:hAnsiTheme="minorHAnsi" w:cstheme="minorBidi"/>
          <w:noProof/>
          <w:sz w:val="22"/>
          <w:szCs w:val="22"/>
        </w:rPr>
      </w:pPr>
      <w:del w:id="1263" w:author="Rapporteur" w:date="2022-10-18T22:01:00Z">
        <w:r w:rsidRPr="00D76950" w:rsidDel="001114BE">
          <w:rPr>
            <w:rFonts w:eastAsia="等线"/>
            <w:noProof/>
            <w:lang w:eastAsia="zh-CN"/>
          </w:rPr>
          <w:delText>6.30.4</w:delText>
        </w:r>
        <w:r w:rsidDel="001114BE">
          <w:rPr>
            <w:rFonts w:asciiTheme="minorHAnsi" w:eastAsiaTheme="minorEastAsia" w:hAnsiTheme="minorHAnsi" w:cstheme="minorBidi"/>
            <w:noProof/>
            <w:sz w:val="22"/>
            <w:szCs w:val="22"/>
          </w:rPr>
          <w:tab/>
        </w:r>
        <w:r w:rsidRPr="00D76950" w:rsidDel="001114BE">
          <w:rPr>
            <w:rFonts w:eastAsia="等线"/>
            <w:noProof/>
          </w:rPr>
          <w:delText>Impacts on services, entities and interfaces</w:delText>
        </w:r>
        <w:r w:rsidRPr="00D76950" w:rsidDel="001114BE">
          <w:rPr>
            <w:rFonts w:eastAsia="等线"/>
            <w:noProof/>
            <w:lang w:eastAsia="zh-CN"/>
          </w:rPr>
          <w:delText>.</w:delText>
        </w:r>
        <w:r w:rsidDel="001114BE">
          <w:rPr>
            <w:noProof/>
          </w:rPr>
          <w:tab/>
          <w:delText>111</w:delText>
        </w:r>
      </w:del>
    </w:p>
    <w:p w14:paraId="0D287544" w14:textId="43E21E85" w:rsidR="000738CF" w:rsidDel="001114BE" w:rsidRDefault="000738CF">
      <w:pPr>
        <w:pStyle w:val="23"/>
        <w:rPr>
          <w:del w:id="1264" w:author="Rapporteur" w:date="2022-10-18T22:01:00Z"/>
          <w:rFonts w:asciiTheme="minorHAnsi" w:eastAsiaTheme="minorEastAsia" w:hAnsiTheme="minorHAnsi" w:cstheme="minorBidi"/>
          <w:noProof/>
          <w:sz w:val="22"/>
          <w:szCs w:val="22"/>
        </w:rPr>
      </w:pPr>
      <w:del w:id="1265" w:author="Rapporteur" w:date="2022-10-18T22:01:00Z">
        <w:r w:rsidDel="001114BE">
          <w:rPr>
            <w:noProof/>
            <w:lang w:eastAsia="zh-CN"/>
          </w:rPr>
          <w:delText>6.31</w:delText>
        </w:r>
        <w:r w:rsidDel="001114BE">
          <w:rPr>
            <w:rFonts w:asciiTheme="minorHAnsi" w:eastAsiaTheme="minorEastAsia" w:hAnsiTheme="minorHAnsi" w:cstheme="minorBidi"/>
            <w:noProof/>
            <w:sz w:val="22"/>
            <w:szCs w:val="22"/>
          </w:rPr>
          <w:tab/>
        </w:r>
        <w:r w:rsidDel="001114BE">
          <w:rPr>
            <w:noProof/>
          </w:rPr>
          <w:delText>Solution</w:delText>
        </w:r>
        <w:r w:rsidDel="001114BE">
          <w:rPr>
            <w:noProof/>
            <w:lang w:eastAsia="zh-CN"/>
          </w:rPr>
          <w:delText xml:space="preserve"> #31</w:delText>
        </w:r>
        <w:r w:rsidDel="001114BE">
          <w:rPr>
            <w:noProof/>
          </w:rPr>
          <w:delText>: Multicast access control for high number of public safety UEs</w:delText>
        </w:r>
        <w:r w:rsidDel="001114BE">
          <w:rPr>
            <w:noProof/>
          </w:rPr>
          <w:tab/>
          <w:delText>112</w:delText>
        </w:r>
      </w:del>
    </w:p>
    <w:p w14:paraId="6427682D" w14:textId="092633FB" w:rsidR="000738CF" w:rsidDel="001114BE" w:rsidRDefault="000738CF">
      <w:pPr>
        <w:pStyle w:val="33"/>
        <w:rPr>
          <w:del w:id="1266" w:author="Rapporteur" w:date="2022-10-18T22:01:00Z"/>
          <w:rFonts w:asciiTheme="minorHAnsi" w:eastAsiaTheme="minorEastAsia" w:hAnsiTheme="minorHAnsi" w:cstheme="minorBidi"/>
          <w:noProof/>
          <w:sz w:val="22"/>
          <w:szCs w:val="22"/>
        </w:rPr>
      </w:pPr>
      <w:del w:id="1267" w:author="Rapporteur" w:date="2022-10-18T22:01:00Z">
        <w:r w:rsidDel="001114BE">
          <w:rPr>
            <w:noProof/>
            <w:lang w:eastAsia="ko-KR"/>
          </w:rPr>
          <w:delText>6.31.1</w:delText>
        </w:r>
        <w:r w:rsidDel="001114BE">
          <w:rPr>
            <w:rFonts w:asciiTheme="minorHAnsi" w:eastAsiaTheme="minorEastAsia" w:hAnsiTheme="minorHAnsi" w:cstheme="minorBidi"/>
            <w:noProof/>
            <w:sz w:val="22"/>
            <w:szCs w:val="22"/>
          </w:rPr>
          <w:tab/>
        </w:r>
        <w:r w:rsidDel="001114BE">
          <w:rPr>
            <w:noProof/>
            <w:lang w:eastAsia="ko-KR"/>
          </w:rPr>
          <w:delText>Introduction</w:delText>
        </w:r>
        <w:r w:rsidDel="001114BE">
          <w:rPr>
            <w:noProof/>
          </w:rPr>
          <w:tab/>
          <w:delText>112</w:delText>
        </w:r>
      </w:del>
    </w:p>
    <w:p w14:paraId="56D46235" w14:textId="501B4AD7" w:rsidR="000738CF" w:rsidDel="001114BE" w:rsidRDefault="000738CF">
      <w:pPr>
        <w:pStyle w:val="33"/>
        <w:rPr>
          <w:del w:id="1268" w:author="Rapporteur" w:date="2022-10-18T22:01:00Z"/>
          <w:rFonts w:asciiTheme="minorHAnsi" w:eastAsiaTheme="minorEastAsia" w:hAnsiTheme="minorHAnsi" w:cstheme="minorBidi"/>
          <w:noProof/>
          <w:sz w:val="22"/>
          <w:szCs w:val="22"/>
        </w:rPr>
      </w:pPr>
      <w:del w:id="1269" w:author="Rapporteur" w:date="2022-10-18T22:01:00Z">
        <w:r w:rsidDel="001114BE">
          <w:rPr>
            <w:noProof/>
          </w:rPr>
          <w:delText>6.31.2</w:delText>
        </w:r>
        <w:r w:rsidDel="001114BE">
          <w:rPr>
            <w:rFonts w:asciiTheme="minorHAnsi" w:eastAsiaTheme="minorEastAsia" w:hAnsiTheme="minorHAnsi" w:cstheme="minorBidi"/>
            <w:noProof/>
            <w:sz w:val="22"/>
            <w:szCs w:val="22"/>
          </w:rPr>
          <w:tab/>
        </w:r>
        <w:r w:rsidDel="001114BE">
          <w:rPr>
            <w:noProof/>
          </w:rPr>
          <w:delText>Functional description</w:delText>
        </w:r>
        <w:r w:rsidDel="001114BE">
          <w:rPr>
            <w:noProof/>
          </w:rPr>
          <w:tab/>
          <w:delText>112</w:delText>
        </w:r>
      </w:del>
    </w:p>
    <w:p w14:paraId="2CC87F9E" w14:textId="78186D3E" w:rsidR="000738CF" w:rsidDel="001114BE" w:rsidRDefault="000738CF">
      <w:pPr>
        <w:pStyle w:val="33"/>
        <w:rPr>
          <w:del w:id="1270" w:author="Rapporteur" w:date="2022-10-18T22:01:00Z"/>
          <w:rFonts w:asciiTheme="minorHAnsi" w:eastAsiaTheme="minorEastAsia" w:hAnsiTheme="minorHAnsi" w:cstheme="minorBidi"/>
          <w:noProof/>
          <w:sz w:val="22"/>
          <w:szCs w:val="22"/>
        </w:rPr>
      </w:pPr>
      <w:del w:id="1271" w:author="Rapporteur" w:date="2022-10-18T22:01:00Z">
        <w:r w:rsidDel="001114BE">
          <w:rPr>
            <w:noProof/>
          </w:rPr>
          <w:delText>6.31.3</w:delText>
        </w:r>
        <w:r w:rsidDel="001114BE">
          <w:rPr>
            <w:rFonts w:asciiTheme="minorHAnsi" w:eastAsiaTheme="minorEastAsia" w:hAnsiTheme="minorHAnsi" w:cstheme="minorBidi"/>
            <w:noProof/>
            <w:sz w:val="22"/>
            <w:szCs w:val="22"/>
          </w:rPr>
          <w:tab/>
        </w:r>
        <w:r w:rsidDel="001114BE">
          <w:rPr>
            <w:noProof/>
          </w:rPr>
          <w:delText>Procedures</w:delText>
        </w:r>
        <w:r w:rsidDel="001114BE">
          <w:rPr>
            <w:noProof/>
          </w:rPr>
          <w:tab/>
          <w:delText>112</w:delText>
        </w:r>
      </w:del>
    </w:p>
    <w:p w14:paraId="22D4AD9D" w14:textId="0C1B0987" w:rsidR="000738CF" w:rsidDel="001114BE" w:rsidRDefault="000738CF">
      <w:pPr>
        <w:pStyle w:val="33"/>
        <w:rPr>
          <w:del w:id="1272" w:author="Rapporteur" w:date="2022-10-18T22:01:00Z"/>
          <w:rFonts w:asciiTheme="minorHAnsi" w:eastAsiaTheme="minorEastAsia" w:hAnsiTheme="minorHAnsi" w:cstheme="minorBidi"/>
          <w:noProof/>
          <w:sz w:val="22"/>
          <w:szCs w:val="22"/>
        </w:rPr>
      </w:pPr>
      <w:del w:id="1273" w:author="Rapporteur" w:date="2022-10-18T22:01:00Z">
        <w:r w:rsidDel="001114BE">
          <w:rPr>
            <w:noProof/>
          </w:rPr>
          <w:delText>6.31.4</w:delText>
        </w:r>
        <w:r w:rsidDel="001114BE">
          <w:rPr>
            <w:rFonts w:asciiTheme="minorHAnsi" w:eastAsiaTheme="minorEastAsia" w:hAnsiTheme="minorHAnsi" w:cstheme="minorBidi"/>
            <w:noProof/>
            <w:sz w:val="22"/>
            <w:szCs w:val="22"/>
          </w:rPr>
          <w:tab/>
        </w:r>
        <w:r w:rsidDel="001114BE">
          <w:rPr>
            <w:noProof/>
          </w:rPr>
          <w:delText>Impacts on services, entities, and interfaces</w:delText>
        </w:r>
        <w:r w:rsidDel="001114BE">
          <w:rPr>
            <w:noProof/>
          </w:rPr>
          <w:tab/>
          <w:delText>113</w:delText>
        </w:r>
      </w:del>
    </w:p>
    <w:p w14:paraId="54151203" w14:textId="22382105" w:rsidR="000738CF" w:rsidDel="001114BE" w:rsidRDefault="000738CF">
      <w:pPr>
        <w:pStyle w:val="10"/>
        <w:rPr>
          <w:del w:id="1274" w:author="Rapporteur" w:date="2022-10-18T22:01:00Z"/>
          <w:rFonts w:asciiTheme="minorHAnsi" w:eastAsiaTheme="minorEastAsia" w:hAnsiTheme="minorHAnsi" w:cstheme="minorBidi"/>
          <w:noProof/>
          <w:szCs w:val="22"/>
        </w:rPr>
      </w:pPr>
      <w:del w:id="1275" w:author="Rapporteur" w:date="2022-10-18T22:01:00Z">
        <w:r w:rsidDel="001114BE">
          <w:rPr>
            <w:noProof/>
            <w:lang w:eastAsia="zh-CN"/>
          </w:rPr>
          <w:delText>7</w:delText>
        </w:r>
        <w:r w:rsidDel="001114BE">
          <w:rPr>
            <w:rFonts w:asciiTheme="minorHAnsi" w:eastAsiaTheme="minorEastAsia" w:hAnsiTheme="minorHAnsi" w:cstheme="minorBidi"/>
            <w:noProof/>
            <w:szCs w:val="22"/>
          </w:rPr>
          <w:tab/>
        </w:r>
        <w:r w:rsidDel="001114BE">
          <w:rPr>
            <w:noProof/>
            <w:lang w:eastAsia="zh-CN"/>
          </w:rPr>
          <w:delText>Evaluation</w:delText>
        </w:r>
        <w:r w:rsidDel="001114BE">
          <w:rPr>
            <w:noProof/>
          </w:rPr>
          <w:tab/>
          <w:delText>113</w:delText>
        </w:r>
      </w:del>
    </w:p>
    <w:p w14:paraId="4760DCD9" w14:textId="42C77051" w:rsidR="000738CF" w:rsidDel="001114BE" w:rsidRDefault="000738CF">
      <w:pPr>
        <w:pStyle w:val="23"/>
        <w:rPr>
          <w:del w:id="1276" w:author="Rapporteur" w:date="2022-10-18T22:01:00Z"/>
          <w:rFonts w:asciiTheme="minorHAnsi" w:eastAsiaTheme="minorEastAsia" w:hAnsiTheme="minorHAnsi" w:cstheme="minorBidi"/>
          <w:noProof/>
          <w:sz w:val="22"/>
          <w:szCs w:val="22"/>
        </w:rPr>
      </w:pPr>
      <w:del w:id="1277" w:author="Rapporteur" w:date="2022-10-18T22:01:00Z">
        <w:r w:rsidDel="001114BE">
          <w:rPr>
            <w:noProof/>
          </w:rPr>
          <w:delText>7.1</w:delText>
        </w:r>
        <w:r w:rsidDel="001114BE">
          <w:rPr>
            <w:rFonts w:asciiTheme="minorHAnsi" w:eastAsiaTheme="minorEastAsia" w:hAnsiTheme="minorHAnsi" w:cstheme="minorBidi"/>
            <w:noProof/>
            <w:sz w:val="22"/>
            <w:szCs w:val="22"/>
          </w:rPr>
          <w:tab/>
        </w:r>
        <w:r w:rsidDel="001114BE">
          <w:rPr>
            <w:noProof/>
          </w:rPr>
          <w:delText>Key Issue #1: MBS session reception in RRC Inactive</w:delText>
        </w:r>
        <w:r w:rsidDel="001114BE">
          <w:rPr>
            <w:noProof/>
          </w:rPr>
          <w:tab/>
          <w:delText>113</w:delText>
        </w:r>
      </w:del>
    </w:p>
    <w:p w14:paraId="6A054FEA" w14:textId="2B72DE18" w:rsidR="000738CF" w:rsidDel="001114BE" w:rsidRDefault="000738CF">
      <w:pPr>
        <w:pStyle w:val="33"/>
        <w:rPr>
          <w:del w:id="1278" w:author="Rapporteur" w:date="2022-10-18T22:01:00Z"/>
          <w:rFonts w:asciiTheme="minorHAnsi" w:eastAsiaTheme="minorEastAsia" w:hAnsiTheme="minorHAnsi" w:cstheme="minorBidi"/>
          <w:noProof/>
          <w:sz w:val="22"/>
          <w:szCs w:val="22"/>
        </w:rPr>
      </w:pPr>
      <w:del w:id="1279" w:author="Rapporteur" w:date="2022-10-18T22:01:00Z">
        <w:r w:rsidDel="001114BE">
          <w:rPr>
            <w:noProof/>
          </w:rPr>
          <w:delText>7.1.1</w:delText>
        </w:r>
        <w:r w:rsidDel="001114BE">
          <w:rPr>
            <w:rFonts w:asciiTheme="minorHAnsi" w:eastAsiaTheme="minorEastAsia" w:hAnsiTheme="minorHAnsi" w:cstheme="minorBidi"/>
            <w:noProof/>
            <w:sz w:val="22"/>
            <w:szCs w:val="22"/>
          </w:rPr>
          <w:tab/>
        </w:r>
        <w:r w:rsidDel="001114BE">
          <w:rPr>
            <w:noProof/>
          </w:rPr>
          <w:delText>Overview over available solutions</w:delText>
        </w:r>
        <w:r w:rsidDel="001114BE">
          <w:rPr>
            <w:noProof/>
          </w:rPr>
          <w:tab/>
          <w:delText>113</w:delText>
        </w:r>
      </w:del>
    </w:p>
    <w:p w14:paraId="68D7B11A" w14:textId="7B4F2843" w:rsidR="000738CF" w:rsidDel="001114BE" w:rsidRDefault="000738CF">
      <w:pPr>
        <w:pStyle w:val="33"/>
        <w:rPr>
          <w:del w:id="1280" w:author="Rapporteur" w:date="2022-10-18T22:01:00Z"/>
          <w:rFonts w:asciiTheme="minorHAnsi" w:eastAsiaTheme="minorEastAsia" w:hAnsiTheme="minorHAnsi" w:cstheme="minorBidi"/>
          <w:noProof/>
          <w:sz w:val="22"/>
          <w:szCs w:val="22"/>
        </w:rPr>
      </w:pPr>
      <w:del w:id="1281" w:author="Rapporteur" w:date="2022-10-18T22:01:00Z">
        <w:r w:rsidDel="001114BE">
          <w:rPr>
            <w:noProof/>
          </w:rPr>
          <w:delText>7.1.2</w:delText>
        </w:r>
        <w:r w:rsidDel="001114BE">
          <w:rPr>
            <w:rFonts w:asciiTheme="minorHAnsi" w:eastAsiaTheme="minorEastAsia" w:hAnsiTheme="minorHAnsi" w:cstheme="minorBidi"/>
            <w:noProof/>
            <w:sz w:val="22"/>
            <w:szCs w:val="22"/>
          </w:rPr>
          <w:tab/>
        </w:r>
        <w:r w:rsidDel="001114BE">
          <w:rPr>
            <w:noProof/>
          </w:rPr>
          <w:delText>Assistance Information</w:delText>
        </w:r>
        <w:r w:rsidDel="001114BE">
          <w:rPr>
            <w:noProof/>
          </w:rPr>
          <w:tab/>
          <w:delText>116</w:delText>
        </w:r>
      </w:del>
    </w:p>
    <w:p w14:paraId="35B21E45" w14:textId="5C2D2FCB" w:rsidR="000738CF" w:rsidDel="001114BE" w:rsidRDefault="000738CF">
      <w:pPr>
        <w:pStyle w:val="33"/>
        <w:rPr>
          <w:del w:id="1282" w:author="Rapporteur" w:date="2022-10-18T22:01:00Z"/>
          <w:rFonts w:asciiTheme="minorHAnsi" w:eastAsiaTheme="minorEastAsia" w:hAnsiTheme="minorHAnsi" w:cstheme="minorBidi"/>
          <w:noProof/>
          <w:sz w:val="22"/>
          <w:szCs w:val="22"/>
        </w:rPr>
      </w:pPr>
      <w:del w:id="1283" w:author="Rapporteur" w:date="2022-10-18T22:01:00Z">
        <w:r w:rsidDel="001114BE">
          <w:rPr>
            <w:noProof/>
          </w:rPr>
          <w:delText>7.1.3</w:delText>
        </w:r>
        <w:r w:rsidDel="001114BE">
          <w:rPr>
            <w:rFonts w:asciiTheme="minorHAnsi" w:eastAsiaTheme="minorEastAsia" w:hAnsiTheme="minorHAnsi" w:cstheme="minorBidi"/>
            <w:noProof/>
            <w:sz w:val="22"/>
            <w:szCs w:val="22"/>
          </w:rPr>
          <w:tab/>
        </w:r>
        <w:r w:rsidDel="001114BE">
          <w:rPr>
            <w:noProof/>
          </w:rPr>
          <w:delText>Activation of MBS multicast session</w:delText>
        </w:r>
        <w:r w:rsidDel="001114BE">
          <w:rPr>
            <w:noProof/>
          </w:rPr>
          <w:tab/>
          <w:delText>116</w:delText>
        </w:r>
      </w:del>
    </w:p>
    <w:p w14:paraId="0D3FFF28" w14:textId="03E49C26" w:rsidR="000738CF" w:rsidDel="001114BE" w:rsidRDefault="000738CF">
      <w:pPr>
        <w:pStyle w:val="33"/>
        <w:rPr>
          <w:del w:id="1284" w:author="Rapporteur" w:date="2022-10-18T22:01:00Z"/>
          <w:rFonts w:asciiTheme="minorHAnsi" w:eastAsiaTheme="minorEastAsia" w:hAnsiTheme="minorHAnsi" w:cstheme="minorBidi"/>
          <w:noProof/>
          <w:sz w:val="22"/>
          <w:szCs w:val="22"/>
        </w:rPr>
      </w:pPr>
      <w:del w:id="1285" w:author="Rapporteur" w:date="2022-10-18T22:01:00Z">
        <w:r w:rsidDel="001114BE">
          <w:rPr>
            <w:noProof/>
          </w:rPr>
          <w:delText>7.1.4</w:delText>
        </w:r>
        <w:r w:rsidDel="001114BE">
          <w:rPr>
            <w:rFonts w:asciiTheme="minorHAnsi" w:eastAsiaTheme="minorEastAsia" w:hAnsiTheme="minorHAnsi" w:cstheme="minorBidi"/>
            <w:noProof/>
            <w:sz w:val="22"/>
            <w:szCs w:val="22"/>
          </w:rPr>
          <w:tab/>
        </w:r>
        <w:r w:rsidDel="001114BE">
          <w:rPr>
            <w:noProof/>
          </w:rPr>
          <w:delText>Mobility for RRC_Inactive UEs receiving MBS data</w:delText>
        </w:r>
        <w:r w:rsidDel="001114BE">
          <w:rPr>
            <w:noProof/>
          </w:rPr>
          <w:tab/>
          <w:delText>116</w:delText>
        </w:r>
      </w:del>
    </w:p>
    <w:p w14:paraId="6B2C5CF2" w14:textId="424AC2F1" w:rsidR="000738CF" w:rsidDel="001114BE" w:rsidRDefault="000738CF">
      <w:pPr>
        <w:pStyle w:val="23"/>
        <w:rPr>
          <w:del w:id="1286" w:author="Rapporteur" w:date="2022-10-18T22:01:00Z"/>
          <w:rFonts w:asciiTheme="minorHAnsi" w:eastAsiaTheme="minorEastAsia" w:hAnsiTheme="minorHAnsi" w:cstheme="minorBidi"/>
          <w:noProof/>
          <w:sz w:val="22"/>
          <w:szCs w:val="22"/>
        </w:rPr>
      </w:pPr>
      <w:del w:id="1287" w:author="Rapporteur" w:date="2022-10-18T22:01:00Z">
        <w:r w:rsidDel="001114BE">
          <w:rPr>
            <w:noProof/>
            <w:lang w:eastAsia="zh-CN"/>
          </w:rPr>
          <w:delText>7.2</w:delText>
        </w:r>
        <w:r w:rsidDel="001114BE">
          <w:rPr>
            <w:rFonts w:asciiTheme="minorHAnsi" w:eastAsiaTheme="minorEastAsia" w:hAnsiTheme="minorHAnsi" w:cstheme="minorBidi"/>
            <w:noProof/>
            <w:sz w:val="22"/>
            <w:szCs w:val="22"/>
          </w:rPr>
          <w:tab/>
        </w:r>
        <w:r w:rsidDel="001114BE">
          <w:rPr>
            <w:noProof/>
            <w:lang w:eastAsia="ko-KR"/>
          </w:rPr>
          <w:delText>Key Issue #2: 5MBS MOCN RAN Sharing</w:delText>
        </w:r>
        <w:r w:rsidDel="001114BE">
          <w:rPr>
            <w:noProof/>
          </w:rPr>
          <w:tab/>
          <w:delText>117</w:delText>
        </w:r>
      </w:del>
    </w:p>
    <w:p w14:paraId="1FF6B1B1" w14:textId="74C5A16E" w:rsidR="000738CF" w:rsidDel="001114BE" w:rsidRDefault="000738CF">
      <w:pPr>
        <w:pStyle w:val="23"/>
        <w:rPr>
          <w:del w:id="1288" w:author="Rapporteur" w:date="2022-10-18T22:01:00Z"/>
          <w:rFonts w:asciiTheme="minorHAnsi" w:eastAsiaTheme="minorEastAsia" w:hAnsiTheme="minorHAnsi" w:cstheme="minorBidi"/>
          <w:noProof/>
          <w:sz w:val="22"/>
          <w:szCs w:val="22"/>
        </w:rPr>
      </w:pPr>
      <w:del w:id="1289" w:author="Rapporteur" w:date="2022-10-18T22:01:00Z">
        <w:r w:rsidRPr="00D76950" w:rsidDel="001114BE">
          <w:rPr>
            <w:rFonts w:eastAsia="等线"/>
            <w:noProof/>
            <w:lang w:eastAsia="zh-CN"/>
          </w:rPr>
          <w:delText>7.3</w:delText>
        </w:r>
        <w:r w:rsidDel="001114BE">
          <w:rPr>
            <w:rFonts w:asciiTheme="minorHAnsi" w:eastAsiaTheme="minorEastAsia" w:hAnsiTheme="minorHAnsi" w:cstheme="minorBidi"/>
            <w:noProof/>
            <w:sz w:val="22"/>
            <w:szCs w:val="22"/>
          </w:rPr>
          <w:tab/>
        </w:r>
        <w:r w:rsidDel="001114BE">
          <w:rPr>
            <w:noProof/>
          </w:rPr>
          <w:delText>Key Issue #3: On demand multicast MBS session</w:delText>
        </w:r>
        <w:r w:rsidDel="001114BE">
          <w:rPr>
            <w:noProof/>
          </w:rPr>
          <w:tab/>
          <w:delText>120</w:delText>
        </w:r>
      </w:del>
    </w:p>
    <w:p w14:paraId="560B9DDA" w14:textId="79EDD8E6" w:rsidR="000738CF" w:rsidDel="001114BE" w:rsidRDefault="000738CF">
      <w:pPr>
        <w:pStyle w:val="23"/>
        <w:rPr>
          <w:del w:id="1290" w:author="Rapporteur" w:date="2022-10-18T22:01:00Z"/>
          <w:rFonts w:asciiTheme="minorHAnsi" w:eastAsiaTheme="minorEastAsia" w:hAnsiTheme="minorHAnsi" w:cstheme="minorBidi"/>
          <w:noProof/>
          <w:sz w:val="22"/>
          <w:szCs w:val="22"/>
        </w:rPr>
      </w:pPr>
      <w:del w:id="1291" w:author="Rapporteur" w:date="2022-10-18T22:01:00Z">
        <w:r w:rsidDel="001114BE">
          <w:rPr>
            <w:noProof/>
            <w:lang w:eastAsia="zh-CN"/>
          </w:rPr>
          <w:delText>7.4</w:delText>
        </w:r>
        <w:r w:rsidDel="001114BE">
          <w:rPr>
            <w:rFonts w:asciiTheme="minorHAnsi" w:eastAsiaTheme="minorEastAsia" w:hAnsiTheme="minorHAnsi" w:cstheme="minorBidi"/>
            <w:noProof/>
            <w:sz w:val="22"/>
            <w:szCs w:val="22"/>
          </w:rPr>
          <w:tab/>
        </w:r>
        <w:r w:rsidDel="001114BE">
          <w:rPr>
            <w:noProof/>
            <w:lang w:eastAsia="ko-KR"/>
          </w:rPr>
          <w:delText>Key Issue #4: Group message delivery</w:delText>
        </w:r>
        <w:r w:rsidDel="001114BE">
          <w:rPr>
            <w:noProof/>
          </w:rPr>
          <w:tab/>
          <w:delText>121</w:delText>
        </w:r>
      </w:del>
    </w:p>
    <w:p w14:paraId="16B3AA23" w14:textId="780481F9" w:rsidR="000738CF" w:rsidDel="001114BE" w:rsidRDefault="000738CF">
      <w:pPr>
        <w:pStyle w:val="23"/>
        <w:rPr>
          <w:del w:id="1292" w:author="Rapporteur" w:date="2022-10-18T22:01:00Z"/>
          <w:rFonts w:asciiTheme="minorHAnsi" w:eastAsiaTheme="minorEastAsia" w:hAnsiTheme="minorHAnsi" w:cstheme="minorBidi"/>
          <w:noProof/>
          <w:sz w:val="22"/>
          <w:szCs w:val="22"/>
        </w:rPr>
      </w:pPr>
      <w:del w:id="1293" w:author="Rapporteur" w:date="2022-10-18T22:01:00Z">
        <w:r w:rsidDel="001114BE">
          <w:rPr>
            <w:noProof/>
            <w:lang w:eastAsia="zh-CN"/>
          </w:rPr>
          <w:delText>7.5</w:delText>
        </w:r>
        <w:r w:rsidDel="001114BE">
          <w:rPr>
            <w:rFonts w:asciiTheme="minorHAnsi" w:eastAsiaTheme="minorEastAsia" w:hAnsiTheme="minorHAnsi" w:cstheme="minorBidi"/>
            <w:noProof/>
            <w:sz w:val="22"/>
            <w:szCs w:val="22"/>
          </w:rPr>
          <w:tab/>
        </w:r>
        <w:r w:rsidDel="001114BE">
          <w:rPr>
            <w:noProof/>
            <w:lang w:eastAsia="ko-KR"/>
          </w:rPr>
          <w:delText>Key Issue #5: Coexistence with existing power saving mechanisms for capability-limited devices</w:delText>
        </w:r>
        <w:r w:rsidDel="001114BE">
          <w:rPr>
            <w:noProof/>
          </w:rPr>
          <w:tab/>
          <w:delText>121</w:delText>
        </w:r>
      </w:del>
    </w:p>
    <w:p w14:paraId="0592B073" w14:textId="600971EC" w:rsidR="000738CF" w:rsidDel="001114BE" w:rsidRDefault="000738CF">
      <w:pPr>
        <w:pStyle w:val="23"/>
        <w:rPr>
          <w:del w:id="1294" w:author="Rapporteur" w:date="2022-10-18T22:01:00Z"/>
          <w:rFonts w:asciiTheme="minorHAnsi" w:eastAsiaTheme="minorEastAsia" w:hAnsiTheme="minorHAnsi" w:cstheme="minorBidi"/>
          <w:noProof/>
          <w:sz w:val="22"/>
          <w:szCs w:val="22"/>
        </w:rPr>
      </w:pPr>
      <w:del w:id="1295" w:author="Rapporteur" w:date="2022-10-18T22:01:00Z">
        <w:r w:rsidDel="001114BE">
          <w:rPr>
            <w:noProof/>
            <w:lang w:eastAsia="zh-CN"/>
          </w:rPr>
          <w:delText>7.6</w:delText>
        </w:r>
        <w:r w:rsidDel="001114BE">
          <w:rPr>
            <w:rFonts w:asciiTheme="minorHAnsi" w:eastAsiaTheme="minorEastAsia" w:hAnsiTheme="minorHAnsi" w:cstheme="minorBidi"/>
            <w:noProof/>
            <w:sz w:val="22"/>
            <w:szCs w:val="22"/>
          </w:rPr>
          <w:tab/>
        </w:r>
        <w:r w:rsidDel="001114BE">
          <w:rPr>
            <w:noProof/>
            <w:lang w:eastAsia="ko-KR"/>
          </w:rPr>
          <w:delText>Key Issue #6: Improvement for potential performance issues related to high numbers of public safety UEs</w:delText>
        </w:r>
        <w:r w:rsidDel="001114BE">
          <w:rPr>
            <w:noProof/>
          </w:rPr>
          <w:tab/>
          <w:delText>122</w:delText>
        </w:r>
      </w:del>
    </w:p>
    <w:p w14:paraId="6787D3F0" w14:textId="1A502EC4" w:rsidR="000738CF" w:rsidDel="001114BE" w:rsidRDefault="000738CF">
      <w:pPr>
        <w:pStyle w:val="10"/>
        <w:rPr>
          <w:del w:id="1296" w:author="Rapporteur" w:date="2022-10-18T22:01:00Z"/>
          <w:rFonts w:asciiTheme="minorHAnsi" w:eastAsiaTheme="minorEastAsia" w:hAnsiTheme="minorHAnsi" w:cstheme="minorBidi"/>
          <w:noProof/>
          <w:szCs w:val="22"/>
        </w:rPr>
      </w:pPr>
      <w:del w:id="1297" w:author="Rapporteur" w:date="2022-10-18T22:01:00Z">
        <w:r w:rsidDel="001114BE">
          <w:rPr>
            <w:noProof/>
          </w:rPr>
          <w:delText>8</w:delText>
        </w:r>
        <w:r w:rsidDel="001114BE">
          <w:rPr>
            <w:rFonts w:asciiTheme="minorHAnsi" w:eastAsiaTheme="minorEastAsia" w:hAnsiTheme="minorHAnsi" w:cstheme="minorBidi"/>
            <w:noProof/>
            <w:szCs w:val="22"/>
          </w:rPr>
          <w:tab/>
        </w:r>
        <w:r w:rsidDel="001114BE">
          <w:rPr>
            <w:noProof/>
          </w:rPr>
          <w:delText>Conclusions</w:delText>
        </w:r>
        <w:r w:rsidDel="001114BE">
          <w:rPr>
            <w:noProof/>
          </w:rPr>
          <w:tab/>
          <w:delText>124</w:delText>
        </w:r>
      </w:del>
    </w:p>
    <w:p w14:paraId="60DA85D0" w14:textId="5B9DC7CC" w:rsidR="000738CF" w:rsidDel="001114BE" w:rsidRDefault="000738CF">
      <w:pPr>
        <w:pStyle w:val="23"/>
        <w:rPr>
          <w:del w:id="1298" w:author="Rapporteur" w:date="2022-10-18T22:01:00Z"/>
          <w:rFonts w:asciiTheme="minorHAnsi" w:eastAsiaTheme="minorEastAsia" w:hAnsiTheme="minorHAnsi" w:cstheme="minorBidi"/>
          <w:noProof/>
          <w:sz w:val="22"/>
          <w:szCs w:val="22"/>
        </w:rPr>
      </w:pPr>
      <w:del w:id="1299" w:author="Rapporteur" w:date="2022-10-18T22:01:00Z">
        <w:r w:rsidRPr="00D76950" w:rsidDel="001114BE">
          <w:rPr>
            <w:rFonts w:eastAsia="等线"/>
            <w:noProof/>
            <w:lang w:eastAsia="zh-CN"/>
          </w:rPr>
          <w:delText>8.1</w:delText>
        </w:r>
        <w:r w:rsidDel="001114BE">
          <w:rPr>
            <w:rFonts w:asciiTheme="minorHAnsi" w:eastAsiaTheme="minorEastAsia" w:hAnsiTheme="minorHAnsi" w:cstheme="minorBidi"/>
            <w:noProof/>
            <w:sz w:val="22"/>
            <w:szCs w:val="22"/>
          </w:rPr>
          <w:tab/>
        </w:r>
        <w:r w:rsidRPr="00D76950" w:rsidDel="001114BE">
          <w:rPr>
            <w:rFonts w:eastAsia="等线"/>
            <w:noProof/>
            <w:lang w:eastAsia="ko-KR"/>
          </w:rPr>
          <w:delText xml:space="preserve">Key Issue #1: </w:delText>
        </w:r>
        <w:r w:rsidDel="001114BE">
          <w:rPr>
            <w:noProof/>
          </w:rPr>
          <w:delText>MBS session reception in RRC Inactive</w:delText>
        </w:r>
        <w:r w:rsidDel="001114BE">
          <w:rPr>
            <w:noProof/>
          </w:rPr>
          <w:tab/>
          <w:delText>124</w:delText>
        </w:r>
      </w:del>
    </w:p>
    <w:p w14:paraId="3A4C5E6B" w14:textId="5C5EF11A" w:rsidR="000738CF" w:rsidDel="001114BE" w:rsidRDefault="000738CF">
      <w:pPr>
        <w:pStyle w:val="33"/>
        <w:rPr>
          <w:del w:id="1300" w:author="Rapporteur" w:date="2022-10-18T22:01:00Z"/>
          <w:rFonts w:asciiTheme="minorHAnsi" w:eastAsiaTheme="minorEastAsia" w:hAnsiTheme="minorHAnsi" w:cstheme="minorBidi"/>
          <w:noProof/>
          <w:sz w:val="22"/>
          <w:szCs w:val="22"/>
        </w:rPr>
      </w:pPr>
      <w:del w:id="1301" w:author="Rapporteur" w:date="2022-10-18T22:01:00Z">
        <w:r w:rsidDel="001114BE">
          <w:rPr>
            <w:noProof/>
            <w:lang w:eastAsia="zh-CN"/>
          </w:rPr>
          <w:delText>8.1.1</w:delText>
        </w:r>
        <w:r w:rsidDel="001114BE">
          <w:rPr>
            <w:rFonts w:asciiTheme="minorHAnsi" w:eastAsiaTheme="minorEastAsia" w:hAnsiTheme="minorHAnsi" w:cstheme="minorBidi"/>
            <w:noProof/>
            <w:sz w:val="22"/>
            <w:szCs w:val="22"/>
          </w:rPr>
          <w:tab/>
        </w:r>
        <w:r w:rsidDel="001114BE">
          <w:rPr>
            <w:noProof/>
            <w:lang w:eastAsia="zh-CN"/>
          </w:rPr>
          <w:delText>Interim conclusions</w:delText>
        </w:r>
        <w:r w:rsidDel="001114BE">
          <w:rPr>
            <w:noProof/>
          </w:rPr>
          <w:tab/>
          <w:delText>124</w:delText>
        </w:r>
      </w:del>
    </w:p>
    <w:p w14:paraId="1ECF1141" w14:textId="5F7EBC58" w:rsidR="000738CF" w:rsidDel="001114BE" w:rsidRDefault="000738CF">
      <w:pPr>
        <w:pStyle w:val="23"/>
        <w:rPr>
          <w:del w:id="1302" w:author="Rapporteur" w:date="2022-10-18T22:01:00Z"/>
          <w:rFonts w:asciiTheme="minorHAnsi" w:eastAsiaTheme="minorEastAsia" w:hAnsiTheme="minorHAnsi" w:cstheme="minorBidi"/>
          <w:noProof/>
          <w:sz w:val="22"/>
          <w:szCs w:val="22"/>
        </w:rPr>
      </w:pPr>
      <w:del w:id="1303" w:author="Rapporteur" w:date="2022-10-18T22:01:00Z">
        <w:r w:rsidDel="001114BE">
          <w:rPr>
            <w:noProof/>
          </w:rPr>
          <w:delText>8.2</w:delText>
        </w:r>
        <w:r w:rsidDel="001114BE">
          <w:rPr>
            <w:rFonts w:asciiTheme="minorHAnsi" w:eastAsiaTheme="minorEastAsia" w:hAnsiTheme="minorHAnsi" w:cstheme="minorBidi"/>
            <w:noProof/>
            <w:sz w:val="22"/>
            <w:szCs w:val="22"/>
          </w:rPr>
          <w:tab/>
        </w:r>
        <w:r w:rsidDel="001114BE">
          <w:rPr>
            <w:noProof/>
          </w:rPr>
          <w:delText>Key Issue #2: MOCN network sharing</w:delText>
        </w:r>
        <w:r w:rsidDel="001114BE">
          <w:rPr>
            <w:noProof/>
          </w:rPr>
          <w:tab/>
          <w:delText>125</w:delText>
        </w:r>
      </w:del>
    </w:p>
    <w:p w14:paraId="08D5B10D" w14:textId="71A8440E" w:rsidR="000738CF" w:rsidDel="001114BE" w:rsidRDefault="000738CF">
      <w:pPr>
        <w:pStyle w:val="33"/>
        <w:rPr>
          <w:del w:id="1304" w:author="Rapporteur" w:date="2022-10-18T22:01:00Z"/>
          <w:rFonts w:asciiTheme="minorHAnsi" w:eastAsiaTheme="minorEastAsia" w:hAnsiTheme="minorHAnsi" w:cstheme="minorBidi"/>
          <w:noProof/>
          <w:sz w:val="22"/>
          <w:szCs w:val="22"/>
        </w:rPr>
      </w:pPr>
      <w:del w:id="1305" w:author="Rapporteur" w:date="2022-10-18T22:01:00Z">
        <w:r w:rsidDel="001114BE">
          <w:rPr>
            <w:noProof/>
            <w:lang w:eastAsia="zh-CN"/>
          </w:rPr>
          <w:delText>8.2.1</w:delText>
        </w:r>
        <w:r w:rsidDel="001114BE">
          <w:rPr>
            <w:rFonts w:asciiTheme="minorHAnsi" w:eastAsiaTheme="minorEastAsia" w:hAnsiTheme="minorHAnsi" w:cstheme="minorBidi"/>
            <w:noProof/>
            <w:sz w:val="22"/>
            <w:szCs w:val="22"/>
          </w:rPr>
          <w:tab/>
        </w:r>
        <w:r w:rsidDel="001114BE">
          <w:rPr>
            <w:noProof/>
            <w:lang w:eastAsia="zh-CN"/>
          </w:rPr>
          <w:delText>Interim Conclusions</w:delText>
        </w:r>
        <w:r w:rsidDel="001114BE">
          <w:rPr>
            <w:noProof/>
          </w:rPr>
          <w:tab/>
          <w:delText>125</w:delText>
        </w:r>
      </w:del>
    </w:p>
    <w:p w14:paraId="08F5E950" w14:textId="131D97F2" w:rsidR="000738CF" w:rsidDel="001114BE" w:rsidRDefault="000738CF">
      <w:pPr>
        <w:pStyle w:val="23"/>
        <w:rPr>
          <w:del w:id="1306" w:author="Rapporteur" w:date="2022-10-18T22:01:00Z"/>
          <w:rFonts w:asciiTheme="minorHAnsi" w:eastAsiaTheme="minorEastAsia" w:hAnsiTheme="minorHAnsi" w:cstheme="minorBidi"/>
          <w:noProof/>
          <w:sz w:val="22"/>
          <w:szCs w:val="22"/>
        </w:rPr>
      </w:pPr>
      <w:del w:id="1307" w:author="Rapporteur" w:date="2022-10-18T22:01:00Z">
        <w:r w:rsidDel="001114BE">
          <w:rPr>
            <w:noProof/>
            <w:lang w:eastAsia="zh-CN"/>
          </w:rPr>
          <w:delText>8.4</w:delText>
        </w:r>
        <w:r w:rsidDel="001114BE">
          <w:rPr>
            <w:rFonts w:asciiTheme="minorHAnsi" w:eastAsiaTheme="minorEastAsia" w:hAnsiTheme="minorHAnsi" w:cstheme="minorBidi"/>
            <w:noProof/>
            <w:sz w:val="22"/>
            <w:szCs w:val="22"/>
          </w:rPr>
          <w:tab/>
        </w:r>
        <w:r w:rsidDel="001114BE">
          <w:rPr>
            <w:noProof/>
            <w:lang w:eastAsia="ko-KR"/>
          </w:rPr>
          <w:delText>Key Issue #4: Group message delivery</w:delText>
        </w:r>
        <w:r w:rsidDel="001114BE">
          <w:rPr>
            <w:noProof/>
          </w:rPr>
          <w:tab/>
          <w:delText>125</w:delText>
        </w:r>
      </w:del>
    </w:p>
    <w:p w14:paraId="5D044E45" w14:textId="5B3EAF8F" w:rsidR="000738CF" w:rsidDel="001114BE" w:rsidRDefault="000738CF">
      <w:pPr>
        <w:pStyle w:val="90"/>
        <w:rPr>
          <w:del w:id="1308" w:author="Rapporteur" w:date="2022-10-18T22:01:00Z"/>
          <w:rFonts w:asciiTheme="minorHAnsi" w:eastAsiaTheme="minorEastAsia" w:hAnsiTheme="minorHAnsi" w:cstheme="minorBidi"/>
          <w:b w:val="0"/>
          <w:noProof/>
          <w:szCs w:val="22"/>
        </w:rPr>
      </w:pPr>
      <w:del w:id="1309" w:author="Rapporteur" w:date="2022-10-18T22:01:00Z">
        <w:r w:rsidDel="001114BE">
          <w:rPr>
            <w:noProof/>
            <w:lang w:eastAsia="zh-CN"/>
          </w:rPr>
          <w:delText>Annex A:</w:delText>
        </w:r>
        <w:r w:rsidDel="001114BE">
          <w:rPr>
            <w:noProof/>
          </w:rPr>
          <w:delText xml:space="preserve"> Public Safety use cases of large number of UEs in a single cell</w:delText>
        </w:r>
        <w:r w:rsidDel="001114BE">
          <w:rPr>
            <w:noProof/>
          </w:rPr>
          <w:tab/>
          <w:delText>127</w:delText>
        </w:r>
      </w:del>
    </w:p>
    <w:p w14:paraId="093B8D5A" w14:textId="3F209936" w:rsidR="000738CF" w:rsidDel="001114BE" w:rsidRDefault="000738CF">
      <w:pPr>
        <w:pStyle w:val="90"/>
        <w:rPr>
          <w:del w:id="1310" w:author="Rapporteur" w:date="2022-10-18T22:01:00Z"/>
          <w:rFonts w:asciiTheme="minorHAnsi" w:eastAsiaTheme="minorEastAsia" w:hAnsiTheme="minorHAnsi" w:cstheme="minorBidi"/>
          <w:b w:val="0"/>
          <w:noProof/>
          <w:szCs w:val="22"/>
        </w:rPr>
      </w:pPr>
      <w:del w:id="1311" w:author="Rapporteur" w:date="2022-10-18T22:01:00Z">
        <w:r w:rsidDel="001114BE">
          <w:rPr>
            <w:noProof/>
          </w:rPr>
          <w:delText xml:space="preserve">Annex </w:delText>
        </w:r>
        <w:r w:rsidDel="001114BE">
          <w:rPr>
            <w:noProof/>
            <w:lang w:eastAsia="zh-CN"/>
          </w:rPr>
          <w:delText>B</w:delText>
        </w:r>
        <w:r w:rsidDel="001114BE">
          <w:rPr>
            <w:noProof/>
          </w:rPr>
          <w:delText>: Change history</w:delText>
        </w:r>
        <w:r w:rsidDel="001114BE">
          <w:rPr>
            <w:noProof/>
          </w:rPr>
          <w:tab/>
          <w:delText>128</w:delText>
        </w:r>
      </w:del>
    </w:p>
    <w:p w14:paraId="45DB0472" w14:textId="4CAA78D5" w:rsidR="00080512" w:rsidRPr="00496CB0" w:rsidRDefault="004D3578">
      <w:r w:rsidRPr="00496CB0">
        <w:rPr>
          <w:noProof/>
          <w:sz w:val="22"/>
        </w:rPr>
        <w:fldChar w:fldCharType="end"/>
      </w:r>
    </w:p>
    <w:p w14:paraId="7E465E74" w14:textId="77777777" w:rsidR="00080512" w:rsidRPr="00496CB0" w:rsidRDefault="00106022">
      <w:pPr>
        <w:pStyle w:val="1"/>
      </w:pPr>
      <w:bookmarkStart w:id="1312" w:name="foreword"/>
      <w:bookmarkEnd w:id="1312"/>
      <w:r w:rsidRPr="00496CB0">
        <w:br w:type="page"/>
      </w:r>
      <w:bookmarkStart w:id="1313" w:name="_Toc117022899"/>
      <w:r w:rsidR="00080512" w:rsidRPr="00496CB0">
        <w:t>Foreword</w:t>
      </w:r>
      <w:bookmarkEnd w:id="1313"/>
    </w:p>
    <w:p w14:paraId="6CA28E8F" w14:textId="77777777" w:rsidR="00080512" w:rsidRPr="00496CB0" w:rsidRDefault="00080512">
      <w:r w:rsidRPr="00496CB0">
        <w:t xml:space="preserve">This Technical </w:t>
      </w:r>
      <w:bookmarkStart w:id="1314" w:name="spectype3"/>
      <w:r w:rsidR="00602AEA" w:rsidRPr="00496CB0">
        <w:t>Report</w:t>
      </w:r>
      <w:bookmarkEnd w:id="1314"/>
      <w:r w:rsidRPr="00496CB0">
        <w:t xml:space="preserve"> has been produced by the 3</w:t>
      </w:r>
      <w:r w:rsidR="00F04712" w:rsidRPr="00496CB0">
        <w:t>rd</w:t>
      </w:r>
      <w:r w:rsidRPr="00496CB0">
        <w:t xml:space="preserve"> Generation Partnership Project (3GPP).</w:t>
      </w:r>
    </w:p>
    <w:p w14:paraId="3343FF0F" w14:textId="77777777" w:rsidR="00080512" w:rsidRPr="00496CB0" w:rsidRDefault="00080512">
      <w:r w:rsidRPr="00496CB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9CA6B5" w14:textId="77777777" w:rsidR="00080512" w:rsidRPr="00496CB0" w:rsidRDefault="00080512">
      <w:pPr>
        <w:pStyle w:val="B1"/>
      </w:pPr>
      <w:r w:rsidRPr="00496CB0">
        <w:t>Version x.y.z</w:t>
      </w:r>
    </w:p>
    <w:p w14:paraId="5EB459CD" w14:textId="77777777" w:rsidR="00080512" w:rsidRPr="00496CB0" w:rsidRDefault="00080512">
      <w:pPr>
        <w:pStyle w:val="B1"/>
      </w:pPr>
      <w:r w:rsidRPr="00496CB0">
        <w:t>where:</w:t>
      </w:r>
    </w:p>
    <w:p w14:paraId="47E5E477" w14:textId="77777777" w:rsidR="00080512" w:rsidRPr="00496CB0" w:rsidRDefault="00080512">
      <w:pPr>
        <w:pStyle w:val="B2"/>
      </w:pPr>
      <w:r w:rsidRPr="00496CB0">
        <w:t>x</w:t>
      </w:r>
      <w:r w:rsidRPr="00496CB0">
        <w:tab/>
        <w:t>the first digit:</w:t>
      </w:r>
    </w:p>
    <w:p w14:paraId="597A7EA6" w14:textId="77777777" w:rsidR="00080512" w:rsidRPr="00496CB0" w:rsidRDefault="00080512">
      <w:pPr>
        <w:pStyle w:val="B3"/>
      </w:pPr>
      <w:r w:rsidRPr="00496CB0">
        <w:t>1</w:t>
      </w:r>
      <w:r w:rsidRPr="00496CB0">
        <w:tab/>
        <w:t>presented to TSG for information;</w:t>
      </w:r>
    </w:p>
    <w:p w14:paraId="4B5982D7" w14:textId="77777777" w:rsidR="00080512" w:rsidRPr="00496CB0" w:rsidRDefault="00080512">
      <w:pPr>
        <w:pStyle w:val="B3"/>
      </w:pPr>
      <w:r w:rsidRPr="00496CB0">
        <w:t>2</w:t>
      </w:r>
      <w:r w:rsidRPr="00496CB0">
        <w:tab/>
        <w:t>presented to TSG for approval;</w:t>
      </w:r>
    </w:p>
    <w:p w14:paraId="43FD5875" w14:textId="77777777" w:rsidR="00080512" w:rsidRPr="00496CB0" w:rsidRDefault="00080512">
      <w:pPr>
        <w:pStyle w:val="B3"/>
      </w:pPr>
      <w:r w:rsidRPr="00496CB0">
        <w:t>3</w:t>
      </w:r>
      <w:r w:rsidRPr="00496CB0">
        <w:tab/>
        <w:t>or greater indicates TSG approved document under change control.</w:t>
      </w:r>
    </w:p>
    <w:p w14:paraId="69375EFC" w14:textId="77777777" w:rsidR="00080512" w:rsidRPr="00496CB0" w:rsidRDefault="00080512">
      <w:pPr>
        <w:pStyle w:val="B2"/>
      </w:pPr>
      <w:r w:rsidRPr="00496CB0">
        <w:t>y</w:t>
      </w:r>
      <w:r w:rsidRPr="00496CB0">
        <w:tab/>
        <w:t>the second digit is incremented for all changes of substance, i.e. technical enhancements, corrections, updates, etc.</w:t>
      </w:r>
    </w:p>
    <w:p w14:paraId="0C43EBA0" w14:textId="77777777" w:rsidR="00465515" w:rsidRPr="00496CB0" w:rsidRDefault="00080512" w:rsidP="00242FAF">
      <w:pPr>
        <w:pStyle w:val="B2"/>
      </w:pPr>
      <w:r w:rsidRPr="00496CB0">
        <w:t>z</w:t>
      </w:r>
      <w:r w:rsidRPr="00496CB0">
        <w:tab/>
        <w:t>the third digit is incremented when editorial only changes have been incorporated in the document.</w:t>
      </w:r>
    </w:p>
    <w:p w14:paraId="24B31931" w14:textId="77777777" w:rsidR="008C384C" w:rsidRPr="00496CB0" w:rsidRDefault="008C384C" w:rsidP="008C384C">
      <w:r w:rsidRPr="00496CB0">
        <w:t xml:space="preserve">In </w:t>
      </w:r>
      <w:r w:rsidR="0074026F" w:rsidRPr="00496CB0">
        <w:t>the present</w:t>
      </w:r>
      <w:r w:rsidRPr="00496CB0">
        <w:t xml:space="preserve"> document, modal verbs have the following meanings:</w:t>
      </w:r>
    </w:p>
    <w:p w14:paraId="05DA2BE5" w14:textId="77777777" w:rsidR="008C384C" w:rsidRPr="00496CB0" w:rsidRDefault="008C384C" w:rsidP="00774DA4">
      <w:pPr>
        <w:pStyle w:val="EX"/>
      </w:pPr>
      <w:r w:rsidRPr="00496CB0">
        <w:rPr>
          <w:b/>
        </w:rPr>
        <w:t>shall</w:t>
      </w:r>
      <w:r w:rsidR="00BA35B9" w:rsidRPr="00496CB0">
        <w:tab/>
      </w:r>
      <w:r w:rsidRPr="00496CB0">
        <w:t>indicates a mandatory requirement to do something</w:t>
      </w:r>
    </w:p>
    <w:p w14:paraId="1DD2A16C" w14:textId="77777777" w:rsidR="008C384C" w:rsidRPr="00496CB0" w:rsidRDefault="008C384C" w:rsidP="00774DA4">
      <w:pPr>
        <w:pStyle w:val="EX"/>
      </w:pPr>
      <w:r w:rsidRPr="00496CB0">
        <w:rPr>
          <w:b/>
        </w:rPr>
        <w:t>shall not</w:t>
      </w:r>
      <w:r w:rsidRPr="00496CB0">
        <w:tab/>
        <w:t>indicates an interdiction (</w:t>
      </w:r>
      <w:r w:rsidR="001F1132" w:rsidRPr="00496CB0">
        <w:t>prohibition</w:t>
      </w:r>
      <w:r w:rsidRPr="00496CB0">
        <w:t>) to do something</w:t>
      </w:r>
    </w:p>
    <w:p w14:paraId="34876CAC" w14:textId="45122B2E" w:rsidR="00BA19ED" w:rsidRPr="00496CB0" w:rsidRDefault="00BA19ED" w:rsidP="00A27486">
      <w:r w:rsidRPr="00496CB0">
        <w:t xml:space="preserve">The constructions </w:t>
      </w:r>
      <w:r w:rsidR="00742BAA" w:rsidRPr="00496CB0">
        <w:t>"</w:t>
      </w:r>
      <w:r w:rsidRPr="00496CB0">
        <w:t>shall</w:t>
      </w:r>
      <w:r w:rsidR="00742BAA" w:rsidRPr="00496CB0">
        <w:t>"</w:t>
      </w:r>
      <w:r w:rsidRPr="00496CB0">
        <w:t xml:space="preserve"> and </w:t>
      </w:r>
      <w:r w:rsidR="00742BAA" w:rsidRPr="00496CB0">
        <w:t>"</w:t>
      </w:r>
      <w:r w:rsidRPr="00496CB0">
        <w:t>shall not</w:t>
      </w:r>
      <w:r w:rsidR="00742BAA" w:rsidRPr="00496CB0">
        <w:t>"</w:t>
      </w:r>
      <w:r w:rsidRPr="00496CB0">
        <w:t xml:space="preserve"> are confined to the context of normative provisions, and do not appear in Technical Reports.</w:t>
      </w:r>
    </w:p>
    <w:p w14:paraId="4A60E46A" w14:textId="000CF088" w:rsidR="00C1496A" w:rsidRPr="00496CB0" w:rsidRDefault="00C1496A" w:rsidP="00A27486">
      <w:r w:rsidRPr="00496CB0">
        <w:t xml:space="preserve">The constructions </w:t>
      </w:r>
      <w:r w:rsidR="00742BAA" w:rsidRPr="00496CB0">
        <w:t>"</w:t>
      </w:r>
      <w:r w:rsidRPr="00496CB0">
        <w:t>must</w:t>
      </w:r>
      <w:r w:rsidR="00742BAA" w:rsidRPr="00496CB0">
        <w:t>"</w:t>
      </w:r>
      <w:r w:rsidRPr="00496CB0">
        <w:t xml:space="preserve"> and </w:t>
      </w:r>
      <w:r w:rsidR="00742BAA" w:rsidRPr="00496CB0">
        <w:t>"</w:t>
      </w:r>
      <w:r w:rsidRPr="00496CB0">
        <w:t>must not</w:t>
      </w:r>
      <w:r w:rsidR="00742BAA" w:rsidRPr="00496CB0">
        <w:t>"</w:t>
      </w:r>
      <w:r w:rsidRPr="00496CB0">
        <w:t xml:space="preserve"> are not used as substitutes for </w:t>
      </w:r>
      <w:r w:rsidR="00742BAA" w:rsidRPr="00496CB0">
        <w:t>"</w:t>
      </w:r>
      <w:r w:rsidRPr="00496CB0">
        <w:t>shall</w:t>
      </w:r>
      <w:r w:rsidR="00742BAA" w:rsidRPr="00496CB0">
        <w:t>"</w:t>
      </w:r>
      <w:r w:rsidRPr="00496CB0">
        <w:t xml:space="preserve"> and </w:t>
      </w:r>
      <w:r w:rsidR="00742BAA" w:rsidRPr="00496CB0">
        <w:t>"</w:t>
      </w:r>
      <w:r w:rsidRPr="00496CB0">
        <w:t>shall not</w:t>
      </w:r>
      <w:r w:rsidR="00742BAA" w:rsidRPr="00496CB0">
        <w:t>"</w:t>
      </w:r>
      <w:r w:rsidRPr="00496CB0">
        <w:t xml:space="preserve">. Their use is avoided insofar as possible, and </w:t>
      </w:r>
      <w:r w:rsidR="001F1132" w:rsidRPr="00496CB0">
        <w:t xml:space="preserve">they </w:t>
      </w:r>
      <w:r w:rsidRPr="00496CB0">
        <w:t xml:space="preserve">are </w:t>
      </w:r>
      <w:r w:rsidR="001F1132" w:rsidRPr="00496CB0">
        <w:t>not</w:t>
      </w:r>
      <w:r w:rsidRPr="00496CB0">
        <w:t xml:space="preserve"> used in a normative context except in a direct citation from an external, referenced, non-3GPP document, or so as to maintain continuity of style when extending or modifying the provisions of such a referenced document.</w:t>
      </w:r>
    </w:p>
    <w:p w14:paraId="02279FDC" w14:textId="77777777" w:rsidR="008C384C" w:rsidRPr="00496CB0" w:rsidRDefault="008C384C" w:rsidP="00774DA4">
      <w:pPr>
        <w:pStyle w:val="EX"/>
      </w:pPr>
      <w:r w:rsidRPr="00496CB0">
        <w:rPr>
          <w:b/>
        </w:rPr>
        <w:t>should</w:t>
      </w:r>
      <w:r w:rsidR="00BA35B9" w:rsidRPr="00496CB0">
        <w:tab/>
      </w:r>
      <w:r w:rsidRPr="00496CB0">
        <w:t>indicates a recommendation to do something</w:t>
      </w:r>
    </w:p>
    <w:p w14:paraId="452C7D3C" w14:textId="77777777" w:rsidR="008C384C" w:rsidRPr="00496CB0" w:rsidRDefault="008C384C" w:rsidP="00774DA4">
      <w:pPr>
        <w:pStyle w:val="EX"/>
      </w:pPr>
      <w:r w:rsidRPr="00496CB0">
        <w:rPr>
          <w:b/>
        </w:rPr>
        <w:t>should not</w:t>
      </w:r>
      <w:r w:rsidRPr="00496CB0">
        <w:tab/>
        <w:t>indicates a recommendation not to do something</w:t>
      </w:r>
    </w:p>
    <w:p w14:paraId="56CD371F" w14:textId="77777777" w:rsidR="008C384C" w:rsidRPr="00496CB0" w:rsidRDefault="008C384C" w:rsidP="00774DA4">
      <w:pPr>
        <w:pStyle w:val="EX"/>
      </w:pPr>
      <w:r w:rsidRPr="00496CB0">
        <w:rPr>
          <w:b/>
        </w:rPr>
        <w:t>may</w:t>
      </w:r>
      <w:r w:rsidR="00BA35B9" w:rsidRPr="00496CB0">
        <w:tab/>
      </w:r>
      <w:r w:rsidRPr="00496CB0">
        <w:t>indicates permission to do something</w:t>
      </w:r>
    </w:p>
    <w:p w14:paraId="19C88651" w14:textId="77777777" w:rsidR="008C384C" w:rsidRPr="00496CB0" w:rsidRDefault="008C384C" w:rsidP="00774DA4">
      <w:pPr>
        <w:pStyle w:val="EX"/>
      </w:pPr>
      <w:r w:rsidRPr="00496CB0">
        <w:rPr>
          <w:b/>
        </w:rPr>
        <w:t>need not</w:t>
      </w:r>
      <w:r w:rsidRPr="00496CB0">
        <w:tab/>
        <w:t>indicates permission not to do something</w:t>
      </w:r>
    </w:p>
    <w:p w14:paraId="3CD5940A" w14:textId="4F6105B1" w:rsidR="008C384C" w:rsidRPr="00496CB0" w:rsidRDefault="008C384C" w:rsidP="00A27486">
      <w:r w:rsidRPr="00496CB0">
        <w:t xml:space="preserve">The construction </w:t>
      </w:r>
      <w:r w:rsidR="00742BAA" w:rsidRPr="00496CB0">
        <w:t>"</w:t>
      </w:r>
      <w:r w:rsidRPr="00496CB0">
        <w:t>may not</w:t>
      </w:r>
      <w:r w:rsidR="00742BAA" w:rsidRPr="00496CB0">
        <w:t>"</w:t>
      </w:r>
      <w:r w:rsidRPr="00496CB0">
        <w:t xml:space="preserve"> is ambiguous</w:t>
      </w:r>
      <w:r w:rsidR="001F1132" w:rsidRPr="00496CB0">
        <w:t xml:space="preserve"> </w:t>
      </w:r>
      <w:r w:rsidRPr="00496CB0">
        <w:t xml:space="preserve">and </w:t>
      </w:r>
      <w:r w:rsidR="00774DA4" w:rsidRPr="00496CB0">
        <w:t>is not</w:t>
      </w:r>
      <w:r w:rsidR="00F9008D" w:rsidRPr="00496CB0">
        <w:t xml:space="preserve"> </w:t>
      </w:r>
      <w:r w:rsidRPr="00496CB0">
        <w:t>used in normative elements.</w:t>
      </w:r>
      <w:r w:rsidR="001F1132" w:rsidRPr="00496CB0">
        <w:t xml:space="preserve"> The </w:t>
      </w:r>
      <w:r w:rsidR="003765B8" w:rsidRPr="00496CB0">
        <w:t xml:space="preserve">unambiguous </w:t>
      </w:r>
      <w:r w:rsidR="001F1132" w:rsidRPr="00496CB0">
        <w:t>construction</w:t>
      </w:r>
      <w:r w:rsidR="003765B8" w:rsidRPr="00496CB0">
        <w:t>s</w:t>
      </w:r>
      <w:r w:rsidR="001F1132" w:rsidRPr="00496CB0">
        <w:t xml:space="preserve"> </w:t>
      </w:r>
      <w:r w:rsidR="00742BAA" w:rsidRPr="00496CB0">
        <w:t>"</w:t>
      </w:r>
      <w:r w:rsidR="001F1132" w:rsidRPr="00496CB0">
        <w:t>might not</w:t>
      </w:r>
      <w:r w:rsidR="00742BAA" w:rsidRPr="00496CB0">
        <w:t>"</w:t>
      </w:r>
      <w:r w:rsidR="001F1132" w:rsidRPr="00496CB0">
        <w:t xml:space="preserve"> </w:t>
      </w:r>
      <w:r w:rsidR="003765B8" w:rsidRPr="00496CB0">
        <w:t xml:space="preserve">or </w:t>
      </w:r>
      <w:r w:rsidR="00742BAA" w:rsidRPr="00496CB0">
        <w:t>"</w:t>
      </w:r>
      <w:r w:rsidR="003765B8" w:rsidRPr="00496CB0">
        <w:t>shall not</w:t>
      </w:r>
      <w:r w:rsidR="00742BAA" w:rsidRPr="00496CB0">
        <w:t>"</w:t>
      </w:r>
      <w:r w:rsidR="003765B8" w:rsidRPr="00496CB0">
        <w:t xml:space="preserve"> are</w:t>
      </w:r>
      <w:r w:rsidR="001F1132" w:rsidRPr="00496CB0">
        <w:t xml:space="preserve"> used </w:t>
      </w:r>
      <w:r w:rsidR="003765B8" w:rsidRPr="00496CB0">
        <w:t xml:space="preserve">instead, depending upon the </w:t>
      </w:r>
      <w:r w:rsidR="001F1132" w:rsidRPr="00496CB0">
        <w:t>meaning intended.</w:t>
      </w:r>
    </w:p>
    <w:p w14:paraId="689D0977" w14:textId="77777777" w:rsidR="008C384C" w:rsidRPr="00496CB0" w:rsidRDefault="008C384C" w:rsidP="00774DA4">
      <w:pPr>
        <w:pStyle w:val="EX"/>
      </w:pPr>
      <w:r w:rsidRPr="00496CB0">
        <w:rPr>
          <w:b/>
        </w:rPr>
        <w:t>can</w:t>
      </w:r>
      <w:r w:rsidR="00BA35B9" w:rsidRPr="00496CB0">
        <w:tab/>
      </w:r>
      <w:r w:rsidRPr="00496CB0">
        <w:t>indicates</w:t>
      </w:r>
      <w:r w:rsidR="00774DA4" w:rsidRPr="00496CB0">
        <w:t xml:space="preserve"> that something is possible</w:t>
      </w:r>
    </w:p>
    <w:p w14:paraId="6B80FF28" w14:textId="77777777" w:rsidR="00774DA4" w:rsidRPr="00496CB0" w:rsidRDefault="00774DA4" w:rsidP="00774DA4">
      <w:pPr>
        <w:pStyle w:val="EX"/>
      </w:pPr>
      <w:r w:rsidRPr="00496CB0">
        <w:rPr>
          <w:b/>
        </w:rPr>
        <w:t>cannot</w:t>
      </w:r>
      <w:r w:rsidR="00BA35B9" w:rsidRPr="00496CB0">
        <w:tab/>
      </w:r>
      <w:r w:rsidRPr="00496CB0">
        <w:t>indicates that something is impossible</w:t>
      </w:r>
    </w:p>
    <w:p w14:paraId="4EC99512" w14:textId="7A94D88B" w:rsidR="00774DA4" w:rsidRPr="00496CB0" w:rsidRDefault="00774DA4" w:rsidP="00A27486">
      <w:r w:rsidRPr="00496CB0">
        <w:t xml:space="preserve">The constructions </w:t>
      </w:r>
      <w:r w:rsidR="00742BAA" w:rsidRPr="00496CB0">
        <w:t>"</w:t>
      </w:r>
      <w:r w:rsidRPr="00496CB0">
        <w:t>can</w:t>
      </w:r>
      <w:r w:rsidR="00742BAA" w:rsidRPr="00496CB0">
        <w:t>"</w:t>
      </w:r>
      <w:r w:rsidRPr="00496CB0">
        <w:t xml:space="preserve"> and </w:t>
      </w:r>
      <w:r w:rsidR="00742BAA" w:rsidRPr="00496CB0">
        <w:t>"</w:t>
      </w:r>
      <w:r w:rsidRPr="00496CB0">
        <w:t>cannot</w:t>
      </w:r>
      <w:r w:rsidR="00742BAA" w:rsidRPr="00496CB0">
        <w:t>"</w:t>
      </w:r>
      <w:r w:rsidRPr="00496CB0">
        <w:t xml:space="preserve"> </w:t>
      </w:r>
      <w:r w:rsidR="00F9008D" w:rsidRPr="00496CB0">
        <w:t xml:space="preserve">are not </w:t>
      </w:r>
      <w:r w:rsidRPr="00496CB0">
        <w:t>substitute</w:t>
      </w:r>
      <w:r w:rsidR="003765B8" w:rsidRPr="00496CB0">
        <w:t>s</w:t>
      </w:r>
      <w:r w:rsidRPr="00496CB0">
        <w:t xml:space="preserve"> for </w:t>
      </w:r>
      <w:r w:rsidR="00742BAA" w:rsidRPr="00496CB0">
        <w:t>"</w:t>
      </w:r>
      <w:r w:rsidRPr="00496CB0">
        <w:t>may</w:t>
      </w:r>
      <w:r w:rsidR="00742BAA" w:rsidRPr="00496CB0">
        <w:t>"</w:t>
      </w:r>
      <w:r w:rsidRPr="00496CB0">
        <w:t xml:space="preserve"> and </w:t>
      </w:r>
      <w:r w:rsidR="00742BAA" w:rsidRPr="00496CB0">
        <w:t>"</w:t>
      </w:r>
      <w:r w:rsidRPr="00496CB0">
        <w:t>need not</w:t>
      </w:r>
      <w:r w:rsidR="00742BAA" w:rsidRPr="00496CB0">
        <w:t>"</w:t>
      </w:r>
      <w:r w:rsidRPr="00496CB0">
        <w:t>.</w:t>
      </w:r>
    </w:p>
    <w:p w14:paraId="2668B0FA" w14:textId="77777777" w:rsidR="00774DA4" w:rsidRPr="00496CB0" w:rsidRDefault="00774DA4" w:rsidP="00774DA4">
      <w:pPr>
        <w:pStyle w:val="EX"/>
      </w:pPr>
      <w:r w:rsidRPr="00496CB0">
        <w:rPr>
          <w:b/>
        </w:rPr>
        <w:t>will</w:t>
      </w:r>
      <w:r w:rsidR="00BA35B9" w:rsidRPr="00496CB0">
        <w:tab/>
      </w:r>
      <w:r w:rsidRPr="00496CB0">
        <w:t xml:space="preserve">indicates that something is certain </w:t>
      </w:r>
      <w:r w:rsidR="003765B8" w:rsidRPr="00496CB0">
        <w:t xml:space="preserve">or </w:t>
      </w:r>
      <w:r w:rsidRPr="00496CB0">
        <w:t xml:space="preserve">expected to happen </w:t>
      </w:r>
      <w:r w:rsidR="003765B8" w:rsidRPr="00496CB0">
        <w:t xml:space="preserve">as a result of action taken by an </w:t>
      </w:r>
      <w:r w:rsidRPr="00496CB0">
        <w:t>agency the behaviour of which is outside the scope of the present document</w:t>
      </w:r>
    </w:p>
    <w:p w14:paraId="195A2DB5" w14:textId="77777777" w:rsidR="00774DA4" w:rsidRPr="00496CB0" w:rsidRDefault="00774DA4" w:rsidP="00774DA4">
      <w:pPr>
        <w:pStyle w:val="EX"/>
      </w:pPr>
      <w:r w:rsidRPr="00496CB0">
        <w:rPr>
          <w:b/>
        </w:rPr>
        <w:t>will not</w:t>
      </w:r>
      <w:r w:rsidR="00BA35B9" w:rsidRPr="00496CB0">
        <w:tab/>
      </w:r>
      <w:r w:rsidRPr="00496CB0">
        <w:t xml:space="preserve">indicates that something is certain </w:t>
      </w:r>
      <w:r w:rsidR="003765B8" w:rsidRPr="00496CB0">
        <w:t xml:space="preserve">or expected not </w:t>
      </w:r>
      <w:r w:rsidRPr="00496CB0">
        <w:t xml:space="preserve">to happen </w:t>
      </w:r>
      <w:r w:rsidR="003765B8" w:rsidRPr="00496CB0">
        <w:t xml:space="preserve">as a result of action taken </w:t>
      </w:r>
      <w:r w:rsidRPr="00496CB0">
        <w:t xml:space="preserve">by </w:t>
      </w:r>
      <w:r w:rsidR="003765B8" w:rsidRPr="00496CB0">
        <w:t xml:space="preserve">an </w:t>
      </w:r>
      <w:r w:rsidRPr="00496CB0">
        <w:t>agency the behaviour of which is outside the scope of the present document</w:t>
      </w:r>
    </w:p>
    <w:p w14:paraId="339825C9" w14:textId="77777777" w:rsidR="001F1132" w:rsidRPr="00496CB0" w:rsidRDefault="001F1132" w:rsidP="00774DA4">
      <w:pPr>
        <w:pStyle w:val="EX"/>
      </w:pPr>
      <w:r w:rsidRPr="00496CB0">
        <w:rPr>
          <w:b/>
        </w:rPr>
        <w:t>might</w:t>
      </w:r>
      <w:r w:rsidRPr="00496CB0">
        <w:tab/>
        <w:t xml:space="preserve">indicates a likelihood that something will happen as a result of </w:t>
      </w:r>
      <w:r w:rsidR="003765B8" w:rsidRPr="00496CB0">
        <w:t xml:space="preserve">action taken by </w:t>
      </w:r>
      <w:r w:rsidRPr="00496CB0">
        <w:t>some agency the behaviour of which is outside the scope of the present document</w:t>
      </w:r>
    </w:p>
    <w:p w14:paraId="6EEE703A" w14:textId="77777777" w:rsidR="003765B8" w:rsidRPr="00496CB0" w:rsidRDefault="003765B8" w:rsidP="003765B8">
      <w:pPr>
        <w:pStyle w:val="EX"/>
      </w:pPr>
      <w:r w:rsidRPr="00496CB0">
        <w:rPr>
          <w:b/>
        </w:rPr>
        <w:t>might not</w:t>
      </w:r>
      <w:r w:rsidRPr="00496CB0">
        <w:tab/>
        <w:t>indicates a likelihood that something will not happen as a result of action taken by some agency the behaviour of which is outside the scope of the present document</w:t>
      </w:r>
    </w:p>
    <w:p w14:paraId="4C54439A" w14:textId="77777777" w:rsidR="001F1132" w:rsidRPr="00496CB0" w:rsidRDefault="001F1132" w:rsidP="001F1132">
      <w:r w:rsidRPr="00496CB0">
        <w:t>In addition:</w:t>
      </w:r>
    </w:p>
    <w:p w14:paraId="57B23F63" w14:textId="77777777" w:rsidR="00774DA4" w:rsidRPr="00496CB0" w:rsidRDefault="00774DA4" w:rsidP="00774DA4">
      <w:pPr>
        <w:pStyle w:val="EX"/>
      </w:pPr>
      <w:r w:rsidRPr="00496CB0">
        <w:rPr>
          <w:b/>
        </w:rPr>
        <w:t>is</w:t>
      </w:r>
      <w:r w:rsidRPr="00496CB0">
        <w:tab/>
        <w:t>(or any other verb in the indicative</w:t>
      </w:r>
      <w:r w:rsidR="001F1132" w:rsidRPr="00496CB0">
        <w:t xml:space="preserve"> mood</w:t>
      </w:r>
      <w:r w:rsidRPr="00496CB0">
        <w:t>) indicates a statement of fact</w:t>
      </w:r>
    </w:p>
    <w:p w14:paraId="6C36AE00" w14:textId="77777777" w:rsidR="00647114" w:rsidRPr="00496CB0" w:rsidRDefault="00647114" w:rsidP="00774DA4">
      <w:pPr>
        <w:pStyle w:val="EX"/>
      </w:pPr>
      <w:r w:rsidRPr="00496CB0">
        <w:rPr>
          <w:b/>
        </w:rPr>
        <w:t>is not</w:t>
      </w:r>
      <w:r w:rsidRPr="00496CB0">
        <w:tab/>
        <w:t>(or any other negative verb in the indicative</w:t>
      </w:r>
      <w:r w:rsidR="001F1132" w:rsidRPr="00496CB0">
        <w:t xml:space="preserve"> mood</w:t>
      </w:r>
      <w:r w:rsidRPr="00496CB0">
        <w:t>) indicates a statement of fact</w:t>
      </w:r>
    </w:p>
    <w:p w14:paraId="08BE2B91" w14:textId="33D44050" w:rsidR="00080512" w:rsidRPr="00496CB0" w:rsidRDefault="00647114" w:rsidP="00242FAF">
      <w:r w:rsidRPr="00496CB0">
        <w:t xml:space="preserve">The constructions </w:t>
      </w:r>
      <w:r w:rsidR="00742BAA" w:rsidRPr="00496CB0">
        <w:t>"</w:t>
      </w:r>
      <w:r w:rsidRPr="00496CB0">
        <w:t>is</w:t>
      </w:r>
      <w:r w:rsidR="00742BAA" w:rsidRPr="00496CB0">
        <w:t>"</w:t>
      </w:r>
      <w:r w:rsidRPr="00496CB0">
        <w:t xml:space="preserve"> and </w:t>
      </w:r>
      <w:r w:rsidR="00742BAA" w:rsidRPr="00496CB0">
        <w:t>"</w:t>
      </w:r>
      <w:r w:rsidRPr="00496CB0">
        <w:t>is not</w:t>
      </w:r>
      <w:r w:rsidR="00742BAA" w:rsidRPr="00496CB0">
        <w:t>"</w:t>
      </w:r>
      <w:r w:rsidRPr="00496CB0">
        <w:t xml:space="preserve"> do not indicate requirements.</w:t>
      </w:r>
      <w:bookmarkStart w:id="1315" w:name="introduction"/>
      <w:bookmarkEnd w:id="1315"/>
    </w:p>
    <w:p w14:paraId="029A0D01" w14:textId="77777777" w:rsidR="00080512" w:rsidRPr="00496CB0" w:rsidRDefault="00080512">
      <w:pPr>
        <w:pStyle w:val="1"/>
      </w:pPr>
      <w:r w:rsidRPr="00496CB0">
        <w:br w:type="page"/>
      </w:r>
      <w:bookmarkStart w:id="1316" w:name="scope"/>
      <w:bookmarkStart w:id="1317" w:name="_Toc117022900"/>
      <w:bookmarkEnd w:id="1316"/>
      <w:r w:rsidRPr="00496CB0">
        <w:t>1</w:t>
      </w:r>
      <w:r w:rsidRPr="00496CB0">
        <w:tab/>
        <w:t>Scope</w:t>
      </w:r>
      <w:bookmarkEnd w:id="1317"/>
    </w:p>
    <w:p w14:paraId="6AF1A319" w14:textId="77777777" w:rsidR="00353D58" w:rsidRPr="00496CB0" w:rsidRDefault="00353D58" w:rsidP="00353D58">
      <w:r w:rsidRPr="00496CB0">
        <w:t>This Technical Report studies and evaluates further enhancements to the 5G Multicast/Broadcast Architecture in order to provide the following features.</w:t>
      </w:r>
    </w:p>
    <w:p w14:paraId="530AD7B7" w14:textId="320E729E" w:rsidR="00353D58" w:rsidRPr="00496CB0" w:rsidRDefault="00353D58" w:rsidP="00353D58">
      <w:pPr>
        <w:pStyle w:val="B1"/>
      </w:pPr>
      <w:r w:rsidRPr="00496CB0">
        <w:t>-</w:t>
      </w:r>
      <w:r w:rsidRPr="00496CB0">
        <w:tab/>
        <w:t>Enabling UE</w:t>
      </w:r>
      <w:r w:rsidR="00742BAA" w:rsidRPr="00496CB0">
        <w:t>'</w:t>
      </w:r>
      <w:r w:rsidRPr="00496CB0">
        <w:t>s receiving Multicast MBS Session data in RRC Inactive state.</w:t>
      </w:r>
    </w:p>
    <w:p w14:paraId="62026BF5" w14:textId="77777777" w:rsidR="00353D58" w:rsidRPr="00496CB0" w:rsidRDefault="00353D58" w:rsidP="00353D58">
      <w:pPr>
        <w:pStyle w:val="B1"/>
      </w:pPr>
      <w:r w:rsidRPr="00496CB0">
        <w:t>-</w:t>
      </w:r>
      <w:r w:rsidRPr="00496CB0">
        <w:tab/>
        <w:t>Study feasible and efficient resource utilization for the same broadcast content to be provided to 5G MOCN network sharing scenarios (i.e</w:t>
      </w:r>
      <w:r w:rsidR="00172A7D" w:rsidRPr="00496CB0">
        <w:t>.</w:t>
      </w:r>
      <w:r w:rsidRPr="00496CB0">
        <w:t xml:space="preserve"> multiple CNs are connected to the same NG-RAN).</w:t>
      </w:r>
    </w:p>
    <w:p w14:paraId="11F4861A" w14:textId="77777777" w:rsidR="00353D58" w:rsidRPr="00496CB0" w:rsidRDefault="00353D58" w:rsidP="00353D58">
      <w:pPr>
        <w:pStyle w:val="B1"/>
      </w:pPr>
      <w:r w:rsidRPr="00496CB0">
        <w:t>-</w:t>
      </w:r>
      <w:r w:rsidRPr="00496CB0">
        <w:tab/>
        <w:t>Study whether and how to support on demand multicast MBS session triggered by AF, and efficient resource utilization via 5GC choosing multicast and/or unicast delivery for a certain service.</w:t>
      </w:r>
    </w:p>
    <w:p w14:paraId="6CC93CBA" w14:textId="77777777" w:rsidR="00353D58" w:rsidRPr="00496CB0" w:rsidRDefault="00353D58" w:rsidP="00353D58">
      <w:pPr>
        <w:pStyle w:val="B1"/>
      </w:pPr>
      <w:r w:rsidRPr="00496CB0">
        <w:t>-</w:t>
      </w:r>
      <w:r w:rsidRPr="00496CB0">
        <w:tab/>
        <w:t>Study whether and how to support group message delivery for capability-limited devices, including NEF enhancement, coexistence of existing power saving mechanisms and MBS.</w:t>
      </w:r>
    </w:p>
    <w:p w14:paraId="7F2BAEFE" w14:textId="77777777" w:rsidR="00353D58" w:rsidRPr="00496CB0" w:rsidRDefault="00353D58" w:rsidP="00353D58">
      <w:pPr>
        <w:pStyle w:val="B1"/>
      </w:pPr>
      <w:r w:rsidRPr="00496CB0">
        <w:t>-</w:t>
      </w:r>
      <w:r w:rsidRPr="00496CB0">
        <w:tab/>
        <w:t>Study whether there are any identified performance issues for high number of public safety UEs, and if yes study necessary enhancements to 5MBS for that scenario.</w:t>
      </w:r>
    </w:p>
    <w:p w14:paraId="49E53731" w14:textId="77777777" w:rsidR="00080512" w:rsidRPr="00496CB0" w:rsidRDefault="00080512">
      <w:pPr>
        <w:pStyle w:val="1"/>
      </w:pPr>
      <w:bookmarkStart w:id="1318" w:name="references"/>
      <w:bookmarkStart w:id="1319" w:name="_Toc117022901"/>
      <w:bookmarkEnd w:id="1318"/>
      <w:r w:rsidRPr="00496CB0">
        <w:t>2</w:t>
      </w:r>
      <w:r w:rsidRPr="00496CB0">
        <w:tab/>
        <w:t>References</w:t>
      </w:r>
      <w:bookmarkEnd w:id="1319"/>
    </w:p>
    <w:p w14:paraId="79832272" w14:textId="77777777" w:rsidR="00080512" w:rsidRPr="00496CB0" w:rsidRDefault="00080512">
      <w:r w:rsidRPr="00496CB0">
        <w:t>The following documents contain provisions which, through reference in this text, constitute provisions of the present document.</w:t>
      </w:r>
    </w:p>
    <w:p w14:paraId="36CD72D7" w14:textId="77777777" w:rsidR="00080512" w:rsidRPr="00496CB0" w:rsidRDefault="00051834" w:rsidP="00051834">
      <w:pPr>
        <w:pStyle w:val="B1"/>
      </w:pPr>
      <w:r w:rsidRPr="00496CB0">
        <w:t>-</w:t>
      </w:r>
      <w:r w:rsidRPr="00496CB0">
        <w:tab/>
      </w:r>
      <w:r w:rsidR="00080512" w:rsidRPr="00496CB0">
        <w:t>References are either specific (identified by date of publication, edition numbe</w:t>
      </w:r>
      <w:r w:rsidR="00DC4DA2" w:rsidRPr="00496CB0">
        <w:t>r, version number, etc.) or non</w:t>
      </w:r>
      <w:r w:rsidR="00DC4DA2" w:rsidRPr="00496CB0">
        <w:noBreakHyphen/>
      </w:r>
      <w:r w:rsidR="00080512" w:rsidRPr="00496CB0">
        <w:t>specific.</w:t>
      </w:r>
    </w:p>
    <w:p w14:paraId="02BB6CAA" w14:textId="77777777" w:rsidR="00080512" w:rsidRPr="00496CB0" w:rsidRDefault="00051834" w:rsidP="00051834">
      <w:pPr>
        <w:pStyle w:val="B1"/>
      </w:pPr>
      <w:r w:rsidRPr="00496CB0">
        <w:t>-</w:t>
      </w:r>
      <w:r w:rsidRPr="00496CB0">
        <w:tab/>
      </w:r>
      <w:r w:rsidR="00080512" w:rsidRPr="00496CB0">
        <w:t>For a specific reference, subsequent revisions do not apply.</w:t>
      </w:r>
    </w:p>
    <w:p w14:paraId="6B445EF7" w14:textId="77777777" w:rsidR="00080512" w:rsidRPr="00496CB0" w:rsidRDefault="00051834" w:rsidP="00051834">
      <w:pPr>
        <w:pStyle w:val="B1"/>
      </w:pPr>
      <w:r w:rsidRPr="00496CB0">
        <w:t>-</w:t>
      </w:r>
      <w:r w:rsidRPr="00496CB0">
        <w:tab/>
      </w:r>
      <w:r w:rsidR="00080512" w:rsidRPr="00496CB0">
        <w:t>For a non-specific reference, the latest version applies. In the case of a reference to a 3GPP document (including a GSM document), a non-specific reference implicitly refers to the latest version of that document</w:t>
      </w:r>
      <w:r w:rsidR="00080512" w:rsidRPr="00496CB0">
        <w:rPr>
          <w:i/>
        </w:rPr>
        <w:t xml:space="preserve"> in the same Release as the present document</w:t>
      </w:r>
      <w:r w:rsidR="00080512" w:rsidRPr="00496CB0">
        <w:t>.</w:t>
      </w:r>
    </w:p>
    <w:p w14:paraId="38FC2631" w14:textId="575DE6BE" w:rsidR="00EC4A25" w:rsidRPr="00496CB0" w:rsidRDefault="00EC4A25" w:rsidP="00EC4A25">
      <w:pPr>
        <w:pStyle w:val="EX"/>
      </w:pPr>
      <w:r w:rsidRPr="00496CB0">
        <w:t>[1]</w:t>
      </w:r>
      <w:r w:rsidRPr="00496CB0">
        <w:tab/>
      </w:r>
      <w:r w:rsidR="004D2D75" w:rsidRPr="00496CB0">
        <w:t>3GPP</w:t>
      </w:r>
      <w:r w:rsidR="004D2D75">
        <w:t> </w:t>
      </w:r>
      <w:r w:rsidR="004D2D75" w:rsidRPr="00496CB0">
        <w:t>TR</w:t>
      </w:r>
      <w:r w:rsidR="004D2D75">
        <w:t> </w:t>
      </w:r>
      <w:r w:rsidR="004D2D75" w:rsidRPr="00496CB0">
        <w:t>21.905:</w:t>
      </w:r>
      <w:r w:rsidRPr="00496CB0">
        <w:t xml:space="preserve"> </w:t>
      </w:r>
      <w:r w:rsidR="00742BAA" w:rsidRPr="00496CB0">
        <w:t>"</w:t>
      </w:r>
      <w:r w:rsidRPr="00496CB0">
        <w:t>Vocabulary for 3GPP Specifications</w:t>
      </w:r>
      <w:r w:rsidR="00742BAA" w:rsidRPr="00496CB0">
        <w:t>"</w:t>
      </w:r>
      <w:r w:rsidRPr="00496CB0">
        <w:t>.</w:t>
      </w:r>
    </w:p>
    <w:p w14:paraId="3C51E4F7" w14:textId="5AB6008B" w:rsidR="00B12C8E" w:rsidRPr="00496CB0" w:rsidRDefault="00B12C8E" w:rsidP="00B12C8E">
      <w:pPr>
        <w:pStyle w:val="EX"/>
      </w:pPr>
      <w:r w:rsidRPr="00496CB0">
        <w:t>[</w:t>
      </w:r>
      <w:r w:rsidRPr="00496CB0">
        <w:rPr>
          <w:noProof/>
        </w:rPr>
        <w:t>2</w:t>
      </w:r>
      <w:r w:rsidRPr="00496CB0">
        <w:t>]</w:t>
      </w:r>
      <w:r w:rsidRPr="00496CB0">
        <w:tab/>
      </w:r>
      <w:r w:rsidR="004D2D75" w:rsidRPr="00496CB0">
        <w:t>3GPP</w:t>
      </w:r>
      <w:r w:rsidR="004D2D75">
        <w:t> </w:t>
      </w:r>
      <w:r w:rsidR="004D2D75" w:rsidRPr="00496CB0">
        <w:t>TS</w:t>
      </w:r>
      <w:r w:rsidR="004D2D75">
        <w:t> </w:t>
      </w:r>
      <w:r w:rsidR="004D2D75" w:rsidRPr="00496CB0">
        <w:t>23.501:</w:t>
      </w:r>
      <w:r w:rsidRPr="00496CB0">
        <w:t xml:space="preserve"> </w:t>
      </w:r>
      <w:r w:rsidR="00742BAA" w:rsidRPr="00496CB0">
        <w:t>"</w:t>
      </w:r>
      <w:r w:rsidRPr="00496CB0">
        <w:t>System Architecture for the 5G System; Stage 2</w:t>
      </w:r>
      <w:r w:rsidR="00742BAA" w:rsidRPr="00496CB0">
        <w:t>"</w:t>
      </w:r>
      <w:r w:rsidRPr="00496CB0">
        <w:t>.</w:t>
      </w:r>
    </w:p>
    <w:p w14:paraId="2CC9B64B" w14:textId="1C3B490F" w:rsidR="00B12C8E" w:rsidRPr="00496CB0" w:rsidRDefault="00B12C8E" w:rsidP="00B12C8E">
      <w:pPr>
        <w:pStyle w:val="EX"/>
      </w:pPr>
      <w:r w:rsidRPr="00496CB0">
        <w:t>[3]</w:t>
      </w:r>
      <w:r w:rsidRPr="00496CB0">
        <w:tab/>
      </w:r>
      <w:r w:rsidR="004D2D75" w:rsidRPr="00496CB0">
        <w:t>3GPP</w:t>
      </w:r>
      <w:r w:rsidR="004D2D75">
        <w:t> </w:t>
      </w:r>
      <w:r w:rsidR="004D2D75" w:rsidRPr="00496CB0">
        <w:t>TS</w:t>
      </w:r>
      <w:r w:rsidR="004D2D75">
        <w:t> </w:t>
      </w:r>
      <w:r w:rsidR="004D2D75" w:rsidRPr="00496CB0">
        <w:t>23.502:</w:t>
      </w:r>
      <w:r w:rsidRPr="00496CB0">
        <w:t xml:space="preserve"> </w:t>
      </w:r>
      <w:r w:rsidR="00742BAA" w:rsidRPr="00496CB0">
        <w:t>"</w:t>
      </w:r>
      <w:r w:rsidRPr="00496CB0">
        <w:t>Procedures for the 5G system; Stage 2</w:t>
      </w:r>
      <w:r w:rsidR="00742BAA" w:rsidRPr="00496CB0">
        <w:t>"</w:t>
      </w:r>
      <w:r w:rsidRPr="00496CB0">
        <w:t>.</w:t>
      </w:r>
    </w:p>
    <w:p w14:paraId="51631790" w14:textId="72BE6C0B" w:rsidR="00B12C8E" w:rsidRPr="00496CB0" w:rsidRDefault="00B12C8E" w:rsidP="00B12C8E">
      <w:pPr>
        <w:pStyle w:val="EX"/>
      </w:pPr>
      <w:r w:rsidRPr="00496CB0">
        <w:t>[4]</w:t>
      </w:r>
      <w:r w:rsidRPr="00496CB0">
        <w:tab/>
      </w:r>
      <w:r w:rsidR="004D2D75" w:rsidRPr="00496CB0">
        <w:t>3GPP</w:t>
      </w:r>
      <w:r w:rsidR="004D2D75">
        <w:t> </w:t>
      </w:r>
      <w:r w:rsidR="004D2D75" w:rsidRPr="00496CB0">
        <w:t>TS</w:t>
      </w:r>
      <w:r w:rsidR="004D2D75">
        <w:t> </w:t>
      </w:r>
      <w:r w:rsidR="004D2D75" w:rsidRPr="00496CB0">
        <w:t>23.247:</w:t>
      </w:r>
      <w:r w:rsidRPr="00496CB0">
        <w:t xml:space="preserve"> </w:t>
      </w:r>
      <w:r w:rsidR="00742BAA" w:rsidRPr="00496CB0">
        <w:t>"</w:t>
      </w:r>
      <w:r w:rsidRPr="00496CB0">
        <w:t>Architectural enhancements for 5G multicast-broadcast services; Stage 2</w:t>
      </w:r>
      <w:r w:rsidR="00742BAA" w:rsidRPr="00496CB0">
        <w:t>"</w:t>
      </w:r>
      <w:r w:rsidRPr="00496CB0">
        <w:t>.</w:t>
      </w:r>
    </w:p>
    <w:p w14:paraId="618BD19E" w14:textId="78CB3A5F" w:rsidR="00B12C8E" w:rsidRPr="00496CB0" w:rsidRDefault="008B1B31" w:rsidP="00B12C8E">
      <w:pPr>
        <w:pStyle w:val="EX"/>
        <w:rPr>
          <w:lang w:eastAsia="zh-CN"/>
        </w:rPr>
      </w:pPr>
      <w:r w:rsidRPr="00496CB0">
        <w:rPr>
          <w:lang w:eastAsia="zh-CN"/>
        </w:rPr>
        <w:t>[5]</w:t>
      </w:r>
      <w:r w:rsidRPr="00496CB0">
        <w:rPr>
          <w:lang w:eastAsia="zh-CN"/>
        </w:rPr>
        <w:tab/>
      </w:r>
      <w:r w:rsidR="004D2D75" w:rsidRPr="00496CB0">
        <w:rPr>
          <w:lang w:eastAsia="zh-CN"/>
        </w:rPr>
        <w:t>3GPP</w:t>
      </w:r>
      <w:r w:rsidR="004D2D75">
        <w:rPr>
          <w:lang w:eastAsia="zh-CN"/>
        </w:rPr>
        <w:t> </w:t>
      </w:r>
      <w:r w:rsidR="004D2D75" w:rsidRPr="00496CB0">
        <w:rPr>
          <w:lang w:eastAsia="zh-CN"/>
        </w:rPr>
        <w:t>TR</w:t>
      </w:r>
      <w:r w:rsidR="004D2D75">
        <w:rPr>
          <w:lang w:eastAsia="zh-CN"/>
        </w:rPr>
        <w:t> </w:t>
      </w:r>
      <w:r w:rsidR="004D2D75" w:rsidRPr="00496CB0">
        <w:rPr>
          <w:lang w:eastAsia="zh-CN"/>
        </w:rPr>
        <w:t>26.850:</w:t>
      </w:r>
      <w:r w:rsidRPr="00496CB0">
        <w:rPr>
          <w:lang w:eastAsia="zh-CN"/>
        </w:rPr>
        <w:t xml:space="preserve"> </w:t>
      </w:r>
      <w:r w:rsidR="00742BAA" w:rsidRPr="00496CB0">
        <w:rPr>
          <w:lang w:eastAsia="zh-CN"/>
        </w:rPr>
        <w:t>"</w:t>
      </w:r>
      <w:r w:rsidRPr="00496CB0">
        <w:rPr>
          <w:lang w:eastAsia="zh-CN"/>
        </w:rPr>
        <w:t>MBMS for Internet of Things (IoT)</w:t>
      </w:r>
      <w:r w:rsidR="00742BAA" w:rsidRPr="00496CB0">
        <w:rPr>
          <w:lang w:eastAsia="zh-CN"/>
        </w:rPr>
        <w:t>"</w:t>
      </w:r>
      <w:r w:rsidRPr="00496CB0">
        <w:rPr>
          <w:lang w:eastAsia="zh-CN"/>
        </w:rPr>
        <w:t>.</w:t>
      </w:r>
    </w:p>
    <w:p w14:paraId="4BF5803A" w14:textId="6AB99D6E" w:rsidR="00D3733B" w:rsidRPr="00496CB0" w:rsidRDefault="00D3733B" w:rsidP="00D3733B">
      <w:pPr>
        <w:pStyle w:val="EX"/>
        <w:rPr>
          <w:lang w:eastAsia="zh-CN"/>
        </w:rPr>
      </w:pPr>
      <w:r w:rsidRPr="00496CB0">
        <w:rPr>
          <w:lang w:eastAsia="zh-CN"/>
        </w:rPr>
        <w:t>[6]</w:t>
      </w:r>
      <w:r w:rsidRPr="00496CB0">
        <w:rPr>
          <w:lang w:eastAsia="zh-CN"/>
        </w:rPr>
        <w:tab/>
      </w:r>
      <w:r w:rsidR="004D2D75" w:rsidRPr="00496CB0">
        <w:rPr>
          <w:lang w:eastAsia="zh-CN"/>
        </w:rPr>
        <w:t>3GPP</w:t>
      </w:r>
      <w:r w:rsidR="004D2D75">
        <w:rPr>
          <w:lang w:eastAsia="zh-CN"/>
        </w:rPr>
        <w:t> </w:t>
      </w:r>
      <w:r w:rsidR="004D2D75" w:rsidRPr="00496CB0">
        <w:rPr>
          <w:lang w:eastAsia="zh-CN"/>
        </w:rPr>
        <w:t>TS</w:t>
      </w:r>
      <w:r w:rsidR="004D2D75">
        <w:rPr>
          <w:lang w:eastAsia="zh-CN"/>
        </w:rPr>
        <w:t> </w:t>
      </w:r>
      <w:r w:rsidR="004D2D75" w:rsidRPr="00496CB0">
        <w:rPr>
          <w:lang w:eastAsia="zh-CN"/>
        </w:rPr>
        <w:t>23.682:</w:t>
      </w:r>
      <w:r w:rsidRPr="00496CB0">
        <w:rPr>
          <w:lang w:eastAsia="zh-CN"/>
        </w:rPr>
        <w:t xml:space="preserve"> </w:t>
      </w:r>
      <w:r w:rsidR="00742BAA" w:rsidRPr="00496CB0">
        <w:rPr>
          <w:lang w:eastAsia="zh-CN"/>
        </w:rPr>
        <w:t>"</w:t>
      </w:r>
      <w:r w:rsidRPr="00496CB0">
        <w:rPr>
          <w:lang w:eastAsia="zh-CN"/>
        </w:rPr>
        <w:t>Architecture enhancements to facilitate communications with packet data networks and applications</w:t>
      </w:r>
      <w:r w:rsidR="00742BAA" w:rsidRPr="00496CB0">
        <w:rPr>
          <w:lang w:eastAsia="zh-CN"/>
        </w:rPr>
        <w:t>"</w:t>
      </w:r>
      <w:r w:rsidRPr="00496CB0">
        <w:rPr>
          <w:lang w:eastAsia="zh-CN"/>
        </w:rPr>
        <w:t>.</w:t>
      </w:r>
    </w:p>
    <w:p w14:paraId="24450524" w14:textId="2A10720E" w:rsidR="001D379E" w:rsidRPr="00496CB0" w:rsidRDefault="001D379E" w:rsidP="001D379E">
      <w:pPr>
        <w:pStyle w:val="EX"/>
      </w:pPr>
      <w:r w:rsidRPr="00496CB0">
        <w:t>[</w:t>
      </w:r>
      <w:r w:rsidR="00C75CDE" w:rsidRPr="00496CB0">
        <w:t>7</w:t>
      </w:r>
      <w:r w:rsidRPr="00496CB0">
        <w:t>]</w:t>
      </w:r>
      <w:r w:rsidRPr="00496CB0">
        <w:tab/>
      </w:r>
      <w:r w:rsidR="004D2D75" w:rsidRPr="00496CB0">
        <w:t>3GPP</w:t>
      </w:r>
      <w:r w:rsidR="004D2D75">
        <w:t> </w:t>
      </w:r>
      <w:r w:rsidR="004D2D75" w:rsidRPr="00496CB0">
        <w:t>TS</w:t>
      </w:r>
      <w:r w:rsidR="004D2D75">
        <w:t> </w:t>
      </w:r>
      <w:r w:rsidR="004D2D75" w:rsidRPr="00496CB0">
        <w:t>23.280:</w:t>
      </w:r>
      <w:r w:rsidRPr="00496CB0">
        <w:t xml:space="preserve"> </w:t>
      </w:r>
      <w:r w:rsidR="00742BAA" w:rsidRPr="00496CB0">
        <w:t>"</w:t>
      </w:r>
      <w:r w:rsidRPr="00496CB0">
        <w:t>Common functional architecture to support mission critical services; Stage 2</w:t>
      </w:r>
      <w:r w:rsidR="00742BAA" w:rsidRPr="00496CB0">
        <w:t>"</w:t>
      </w:r>
      <w:r w:rsidRPr="00496CB0">
        <w:t>.</w:t>
      </w:r>
    </w:p>
    <w:p w14:paraId="06E30847" w14:textId="2431AA5E" w:rsidR="001D379E" w:rsidRPr="00496CB0" w:rsidRDefault="001D379E" w:rsidP="001D379E">
      <w:pPr>
        <w:pStyle w:val="EX"/>
      </w:pPr>
      <w:r w:rsidRPr="00496CB0">
        <w:t>[</w:t>
      </w:r>
      <w:r w:rsidR="00C75CDE" w:rsidRPr="00496CB0">
        <w:t>8</w:t>
      </w:r>
      <w:r w:rsidRPr="00496CB0">
        <w:t>]</w:t>
      </w:r>
      <w:r w:rsidRPr="00496CB0">
        <w:tab/>
      </w:r>
      <w:r w:rsidR="004D2D75" w:rsidRPr="00496CB0">
        <w:t>3GPP</w:t>
      </w:r>
      <w:r w:rsidR="004D2D75">
        <w:t> </w:t>
      </w:r>
      <w:r w:rsidR="004D2D75" w:rsidRPr="00496CB0">
        <w:t>TS</w:t>
      </w:r>
      <w:r w:rsidR="004D2D75">
        <w:t> </w:t>
      </w:r>
      <w:r w:rsidR="004D2D75" w:rsidRPr="00496CB0">
        <w:t>24.379:</w:t>
      </w:r>
      <w:r w:rsidRPr="00496CB0">
        <w:t xml:space="preserve"> </w:t>
      </w:r>
      <w:r w:rsidR="00742BAA" w:rsidRPr="00496CB0">
        <w:t>"</w:t>
      </w:r>
      <w:r w:rsidRPr="00496CB0">
        <w:t>Mission Critical Push To Talk (MCPTT) call control; Protocol specification</w:t>
      </w:r>
      <w:r w:rsidR="00742BAA" w:rsidRPr="00496CB0">
        <w:t>"</w:t>
      </w:r>
      <w:r w:rsidRPr="00496CB0">
        <w:t>.</w:t>
      </w:r>
    </w:p>
    <w:p w14:paraId="4EC1493C" w14:textId="34CFB249" w:rsidR="001D379E" w:rsidRPr="00496CB0" w:rsidRDefault="001D379E" w:rsidP="001D379E">
      <w:pPr>
        <w:pStyle w:val="EX"/>
      </w:pPr>
      <w:r w:rsidRPr="00496CB0">
        <w:t>[</w:t>
      </w:r>
      <w:r w:rsidR="00C75CDE" w:rsidRPr="00496CB0">
        <w:t>9</w:t>
      </w:r>
      <w:r w:rsidRPr="00496CB0">
        <w:t>]</w:t>
      </w:r>
      <w:r w:rsidRPr="00496CB0">
        <w:tab/>
      </w:r>
      <w:r w:rsidR="004D2D75" w:rsidRPr="00496CB0">
        <w:t>3GPP</w:t>
      </w:r>
      <w:r w:rsidR="004D2D75">
        <w:t> </w:t>
      </w:r>
      <w:r w:rsidR="004D2D75" w:rsidRPr="00496CB0">
        <w:t>TS</w:t>
      </w:r>
      <w:r w:rsidR="004D2D75">
        <w:t> </w:t>
      </w:r>
      <w:r w:rsidR="004D2D75" w:rsidRPr="00496CB0">
        <w:t>22.179:</w:t>
      </w:r>
      <w:r w:rsidRPr="00496CB0">
        <w:t xml:space="preserve"> </w:t>
      </w:r>
      <w:r w:rsidR="00742BAA" w:rsidRPr="00496CB0">
        <w:t>"</w:t>
      </w:r>
      <w:r w:rsidRPr="00496CB0">
        <w:t>Mission Critical Push To Talk (MCPTT); Stage 1</w:t>
      </w:r>
      <w:r w:rsidR="00742BAA" w:rsidRPr="00496CB0">
        <w:t>"</w:t>
      </w:r>
      <w:r w:rsidRPr="00496CB0">
        <w:t>.</w:t>
      </w:r>
    </w:p>
    <w:p w14:paraId="68235A89" w14:textId="1E8D41AF" w:rsidR="00C56FE7" w:rsidRPr="00496CB0" w:rsidRDefault="00C56FE7" w:rsidP="00C56FE7">
      <w:pPr>
        <w:pStyle w:val="EX"/>
        <w:rPr>
          <w:rFonts w:eastAsiaTheme="minorEastAsia"/>
          <w:lang w:eastAsia="zh-CN"/>
        </w:rPr>
      </w:pPr>
      <w:r w:rsidRPr="00496CB0">
        <w:rPr>
          <w:lang w:eastAsia="zh-CN"/>
        </w:rPr>
        <w:t>[</w:t>
      </w:r>
      <w:r w:rsidR="00262580" w:rsidRPr="00496CB0">
        <w:rPr>
          <w:lang w:eastAsia="zh-CN"/>
        </w:rPr>
        <w:t>10</w:t>
      </w:r>
      <w:r w:rsidRPr="00496CB0">
        <w:rPr>
          <w:lang w:eastAsia="zh-CN"/>
        </w:rPr>
        <w:t>]</w:t>
      </w:r>
      <w:r w:rsidRPr="00496CB0">
        <w:rPr>
          <w:lang w:eastAsia="zh-CN"/>
        </w:rPr>
        <w:tab/>
      </w:r>
      <w:r w:rsidR="004D2D75" w:rsidRPr="00496CB0">
        <w:rPr>
          <w:lang w:eastAsia="zh-CN"/>
        </w:rPr>
        <w:t>3GPP</w:t>
      </w:r>
      <w:r w:rsidR="004D2D75">
        <w:rPr>
          <w:lang w:eastAsia="zh-CN"/>
        </w:rPr>
        <w:t> </w:t>
      </w:r>
      <w:r w:rsidR="004D2D75" w:rsidRPr="00496CB0">
        <w:rPr>
          <w:lang w:eastAsia="zh-CN"/>
        </w:rPr>
        <w:t>TS</w:t>
      </w:r>
      <w:r w:rsidR="004D2D75">
        <w:rPr>
          <w:lang w:eastAsia="zh-CN"/>
        </w:rPr>
        <w:t> </w:t>
      </w:r>
      <w:r w:rsidR="004D2D75" w:rsidRPr="00496CB0">
        <w:rPr>
          <w:lang w:eastAsia="zh-CN"/>
        </w:rPr>
        <w:t>23.288:</w:t>
      </w:r>
      <w:r w:rsidRPr="00496CB0">
        <w:rPr>
          <w:lang w:eastAsia="zh-CN"/>
        </w:rPr>
        <w:t xml:space="preserve"> </w:t>
      </w:r>
      <w:r w:rsidR="00742BAA" w:rsidRPr="00496CB0">
        <w:rPr>
          <w:lang w:eastAsia="zh-CN"/>
        </w:rPr>
        <w:t>"</w:t>
      </w:r>
      <w:r w:rsidRPr="00496CB0">
        <w:t>Architecture enhancements for 5G System (5GS) to support network data analytics services</w:t>
      </w:r>
      <w:r w:rsidR="00742BAA" w:rsidRPr="00496CB0">
        <w:rPr>
          <w:lang w:eastAsia="zh-CN"/>
        </w:rPr>
        <w:t>"</w:t>
      </w:r>
      <w:r w:rsidRPr="00496CB0">
        <w:rPr>
          <w:lang w:eastAsia="zh-CN"/>
        </w:rPr>
        <w:t>.</w:t>
      </w:r>
    </w:p>
    <w:p w14:paraId="2F552E82" w14:textId="29F752BD" w:rsidR="00262580" w:rsidRPr="00496CB0" w:rsidRDefault="00262580" w:rsidP="00262580">
      <w:pPr>
        <w:pStyle w:val="EX"/>
        <w:rPr>
          <w:lang w:eastAsia="zh-CN"/>
        </w:rPr>
      </w:pPr>
      <w:r w:rsidRPr="00496CB0">
        <w:rPr>
          <w:lang w:eastAsia="zh-CN"/>
        </w:rPr>
        <w:t>[11]</w:t>
      </w:r>
      <w:r w:rsidRPr="00496CB0">
        <w:rPr>
          <w:lang w:eastAsia="zh-CN"/>
        </w:rPr>
        <w:tab/>
      </w:r>
      <w:r w:rsidR="004D2D75" w:rsidRPr="00496CB0">
        <w:rPr>
          <w:lang w:eastAsia="zh-CN"/>
        </w:rPr>
        <w:t>3GPP</w:t>
      </w:r>
      <w:r w:rsidR="004D2D75">
        <w:rPr>
          <w:lang w:eastAsia="zh-CN"/>
        </w:rPr>
        <w:t> </w:t>
      </w:r>
      <w:r w:rsidR="004D2D75" w:rsidRPr="00496CB0">
        <w:rPr>
          <w:lang w:eastAsia="zh-CN"/>
        </w:rPr>
        <w:t>TS</w:t>
      </w:r>
      <w:r w:rsidR="004D2D75">
        <w:rPr>
          <w:lang w:eastAsia="zh-CN"/>
        </w:rPr>
        <w:t> </w:t>
      </w:r>
      <w:r w:rsidR="004D2D75" w:rsidRPr="00496CB0">
        <w:rPr>
          <w:lang w:eastAsia="zh-CN"/>
        </w:rPr>
        <w:t>26.502:</w:t>
      </w:r>
      <w:r w:rsidRPr="00496CB0">
        <w:rPr>
          <w:lang w:eastAsia="zh-CN"/>
        </w:rPr>
        <w:t xml:space="preserve"> </w:t>
      </w:r>
      <w:r w:rsidR="00742BAA" w:rsidRPr="00496CB0">
        <w:rPr>
          <w:lang w:eastAsia="zh-CN"/>
        </w:rPr>
        <w:t>"</w:t>
      </w:r>
      <w:r w:rsidRPr="00496CB0">
        <w:rPr>
          <w:lang w:eastAsia="zh-CN"/>
        </w:rPr>
        <w:t>5G Multicast-Broadcast User Service Architecture</w:t>
      </w:r>
      <w:r w:rsidR="00742BAA" w:rsidRPr="00496CB0">
        <w:rPr>
          <w:lang w:eastAsia="zh-CN"/>
        </w:rPr>
        <w:t>"</w:t>
      </w:r>
      <w:r w:rsidRPr="00496CB0">
        <w:rPr>
          <w:lang w:eastAsia="zh-CN"/>
        </w:rPr>
        <w:t>.</w:t>
      </w:r>
    </w:p>
    <w:p w14:paraId="184B2DDC" w14:textId="1F419B0F" w:rsidR="000E6058" w:rsidRPr="00496CB0" w:rsidRDefault="000E6058" w:rsidP="000E6058">
      <w:pPr>
        <w:pStyle w:val="EX"/>
        <w:rPr>
          <w:lang w:eastAsia="zh-CN"/>
        </w:rPr>
      </w:pPr>
      <w:bookmarkStart w:id="1320" w:name="definitions"/>
      <w:bookmarkEnd w:id="1320"/>
      <w:r w:rsidRPr="00496CB0">
        <w:rPr>
          <w:lang w:eastAsia="zh-CN"/>
        </w:rPr>
        <w:t>[12]</w:t>
      </w:r>
      <w:r w:rsidRPr="00496CB0">
        <w:rPr>
          <w:lang w:eastAsia="zh-CN"/>
        </w:rPr>
        <w:tab/>
      </w:r>
      <w:r w:rsidR="004D2D75" w:rsidRPr="00496CB0">
        <w:rPr>
          <w:lang w:eastAsia="zh-CN"/>
        </w:rPr>
        <w:t>3GPP</w:t>
      </w:r>
      <w:r w:rsidR="004D2D75">
        <w:rPr>
          <w:lang w:eastAsia="zh-CN"/>
        </w:rPr>
        <w:t> </w:t>
      </w:r>
      <w:r w:rsidR="004D2D75" w:rsidRPr="00496CB0">
        <w:rPr>
          <w:lang w:eastAsia="zh-CN"/>
        </w:rPr>
        <w:t>TS</w:t>
      </w:r>
      <w:r w:rsidR="004D2D75">
        <w:rPr>
          <w:lang w:eastAsia="zh-CN"/>
        </w:rPr>
        <w:t> </w:t>
      </w:r>
      <w:r w:rsidR="004D2D75" w:rsidRPr="00496CB0">
        <w:rPr>
          <w:lang w:eastAsia="zh-CN"/>
        </w:rPr>
        <w:t>23.468:</w:t>
      </w:r>
      <w:r w:rsidRPr="00496CB0">
        <w:rPr>
          <w:lang w:eastAsia="zh-CN"/>
        </w:rPr>
        <w:t xml:space="preserve"> </w:t>
      </w:r>
      <w:r w:rsidR="00742BAA" w:rsidRPr="00496CB0">
        <w:rPr>
          <w:lang w:eastAsia="zh-CN"/>
        </w:rPr>
        <w:t>"</w:t>
      </w:r>
      <w:r w:rsidRPr="00496CB0">
        <w:rPr>
          <w:lang w:eastAsia="zh-CN"/>
        </w:rPr>
        <w:t>Group Communication System Enablers for LTE (GCSE_LTE); Stage 2</w:t>
      </w:r>
      <w:r w:rsidR="00742BAA" w:rsidRPr="00496CB0">
        <w:rPr>
          <w:lang w:eastAsia="zh-CN"/>
        </w:rPr>
        <w:t>"</w:t>
      </w:r>
      <w:r w:rsidRPr="00496CB0">
        <w:rPr>
          <w:lang w:eastAsia="zh-CN"/>
        </w:rPr>
        <w:t>.</w:t>
      </w:r>
    </w:p>
    <w:p w14:paraId="04B90CF3" w14:textId="64A743FC" w:rsidR="00AA2944" w:rsidRPr="00496CB0" w:rsidRDefault="00650F13" w:rsidP="00015882">
      <w:pPr>
        <w:pStyle w:val="EX"/>
        <w:rPr>
          <w:rFonts w:eastAsia="等线"/>
        </w:rPr>
      </w:pPr>
      <w:r w:rsidRPr="00496CB0">
        <w:rPr>
          <w:rFonts w:eastAsia="等线"/>
        </w:rPr>
        <w:t>[13]</w:t>
      </w:r>
      <w:r w:rsidRPr="00496CB0">
        <w:rPr>
          <w:rFonts w:eastAsia="等线"/>
        </w:rPr>
        <w:tab/>
      </w:r>
      <w:r w:rsidR="004D2D75" w:rsidRPr="00496CB0">
        <w:rPr>
          <w:rFonts w:eastAsia="等线"/>
        </w:rPr>
        <w:t>3GPP</w:t>
      </w:r>
      <w:r w:rsidR="004D2D75">
        <w:rPr>
          <w:rFonts w:eastAsia="等线"/>
        </w:rPr>
        <w:t> </w:t>
      </w:r>
      <w:r w:rsidR="004D2D75" w:rsidRPr="00496CB0">
        <w:rPr>
          <w:rFonts w:eastAsia="等线"/>
        </w:rPr>
        <w:t>TS</w:t>
      </w:r>
      <w:r w:rsidR="004D2D75">
        <w:rPr>
          <w:rFonts w:eastAsia="等线"/>
        </w:rPr>
        <w:t> </w:t>
      </w:r>
      <w:r w:rsidR="004D2D75" w:rsidRPr="00496CB0">
        <w:rPr>
          <w:rFonts w:eastAsia="等线"/>
        </w:rPr>
        <w:t>38.300:</w:t>
      </w:r>
      <w:r w:rsidRPr="00496CB0">
        <w:rPr>
          <w:rFonts w:eastAsia="等线"/>
        </w:rPr>
        <w:t xml:space="preserve"> </w:t>
      </w:r>
      <w:r w:rsidR="00742BAA" w:rsidRPr="00496CB0">
        <w:rPr>
          <w:rFonts w:eastAsia="等线"/>
        </w:rPr>
        <w:t>"</w:t>
      </w:r>
      <w:r w:rsidRPr="00496CB0">
        <w:rPr>
          <w:rFonts w:eastAsia="等线"/>
        </w:rPr>
        <w:t>NR; Overall description; Stage-2</w:t>
      </w:r>
      <w:r w:rsidR="00742BAA" w:rsidRPr="00496CB0">
        <w:rPr>
          <w:rFonts w:eastAsia="等线"/>
        </w:rPr>
        <w:t>"</w:t>
      </w:r>
      <w:r w:rsidRPr="00496CB0">
        <w:rPr>
          <w:rFonts w:eastAsia="等线"/>
        </w:rPr>
        <w:t>.</w:t>
      </w:r>
    </w:p>
    <w:p w14:paraId="33540F62" w14:textId="463705AC" w:rsidR="00015882" w:rsidRPr="00496CB0" w:rsidRDefault="00EC44E7" w:rsidP="00015882">
      <w:pPr>
        <w:pStyle w:val="EX"/>
        <w:rPr>
          <w:lang w:eastAsia="zh-CN"/>
        </w:rPr>
      </w:pPr>
      <w:r w:rsidRPr="00496CB0">
        <w:rPr>
          <w:rFonts w:eastAsia="Yu Mincho"/>
          <w:lang w:eastAsia="ja-JP"/>
        </w:rPr>
        <w:t>[14]</w:t>
      </w:r>
      <w:r w:rsidRPr="00496CB0">
        <w:rPr>
          <w:rFonts w:eastAsia="Yu Mincho"/>
          <w:lang w:eastAsia="ja-JP"/>
        </w:rPr>
        <w:tab/>
      </w:r>
      <w:r w:rsidR="004D2D75" w:rsidRPr="00496CB0">
        <w:rPr>
          <w:rFonts w:eastAsia="Yu Mincho"/>
          <w:lang w:eastAsia="ja-JP"/>
        </w:rPr>
        <w:t>3GPP</w:t>
      </w:r>
      <w:r w:rsidR="004D2D75">
        <w:rPr>
          <w:rFonts w:eastAsia="Yu Mincho"/>
          <w:lang w:eastAsia="ja-JP"/>
        </w:rPr>
        <w:t> </w:t>
      </w:r>
      <w:r w:rsidR="004D2D75" w:rsidRPr="00496CB0">
        <w:rPr>
          <w:rFonts w:eastAsia="Yu Mincho"/>
          <w:lang w:eastAsia="ja-JP"/>
        </w:rPr>
        <w:t>TS</w:t>
      </w:r>
      <w:r w:rsidR="004D2D75">
        <w:rPr>
          <w:rFonts w:eastAsia="Yu Mincho"/>
          <w:lang w:eastAsia="ja-JP"/>
        </w:rPr>
        <w:t> </w:t>
      </w:r>
      <w:r w:rsidR="004D2D75" w:rsidRPr="00496CB0">
        <w:rPr>
          <w:rFonts w:eastAsia="Yu Mincho"/>
          <w:lang w:eastAsia="ja-JP"/>
        </w:rPr>
        <w:t>33.501:</w:t>
      </w:r>
      <w:r w:rsidRPr="00496CB0">
        <w:rPr>
          <w:rFonts w:eastAsia="Yu Mincho"/>
          <w:lang w:eastAsia="ja-JP"/>
        </w:rPr>
        <w:t xml:space="preserve"> </w:t>
      </w:r>
      <w:r w:rsidR="00742BAA" w:rsidRPr="00496CB0">
        <w:rPr>
          <w:rFonts w:eastAsia="Yu Mincho"/>
          <w:lang w:eastAsia="ja-JP"/>
        </w:rPr>
        <w:t>"</w:t>
      </w:r>
      <w:r w:rsidRPr="00496CB0">
        <w:rPr>
          <w:rFonts w:eastAsia="Yu Mincho"/>
          <w:lang w:eastAsia="ja-JP"/>
        </w:rPr>
        <w:t>Security architecture and procedures for 5G system</w:t>
      </w:r>
      <w:r w:rsidR="00742BAA" w:rsidRPr="00496CB0">
        <w:rPr>
          <w:rFonts w:eastAsia="Yu Mincho"/>
          <w:lang w:eastAsia="ja-JP"/>
        </w:rPr>
        <w:t>"</w:t>
      </w:r>
      <w:r w:rsidRPr="00496CB0">
        <w:rPr>
          <w:rFonts w:eastAsia="Yu Mincho"/>
          <w:lang w:eastAsia="ja-JP"/>
        </w:rPr>
        <w:t>.</w:t>
      </w:r>
    </w:p>
    <w:p w14:paraId="15C9C0C5" w14:textId="75401CCF" w:rsidR="00015882" w:rsidRPr="00496CB0" w:rsidRDefault="00622218" w:rsidP="00015882">
      <w:pPr>
        <w:pStyle w:val="EX"/>
      </w:pPr>
      <w:r w:rsidRPr="00496CB0">
        <w:t>[1</w:t>
      </w:r>
      <w:r w:rsidR="00AA2944" w:rsidRPr="00496CB0">
        <w:t>5</w:t>
      </w:r>
      <w:r w:rsidRPr="00496CB0">
        <w:t>]</w:t>
      </w:r>
      <w:r w:rsidR="00015882" w:rsidRPr="00496CB0">
        <w:tab/>
      </w:r>
      <w:r w:rsidR="004D2D75" w:rsidRPr="00496CB0">
        <w:t>3GPP</w:t>
      </w:r>
      <w:r w:rsidR="004D2D75">
        <w:t> </w:t>
      </w:r>
      <w:r w:rsidR="004D2D75" w:rsidRPr="00496CB0">
        <w:t>TS</w:t>
      </w:r>
      <w:r w:rsidR="004D2D75">
        <w:t> </w:t>
      </w:r>
      <w:r w:rsidR="004D2D75" w:rsidRPr="00496CB0">
        <w:t>36.300:</w:t>
      </w:r>
      <w:r w:rsidR="00015882" w:rsidRPr="00496CB0">
        <w:t xml:space="preserve"> </w:t>
      </w:r>
      <w:r w:rsidR="00742BAA" w:rsidRPr="00496CB0">
        <w:t>"</w:t>
      </w:r>
      <w:r w:rsidR="00015882" w:rsidRPr="00496CB0">
        <w:t>Evolved Universal Terrestrial Radio Access (E-UTRA) and Evolved Universal Terrestrial Radio Access (E-UTRAN); Overall description; Stage 2</w:t>
      </w:r>
      <w:r w:rsidR="00742BAA" w:rsidRPr="00496CB0">
        <w:t>"</w:t>
      </w:r>
      <w:r w:rsidR="00015882" w:rsidRPr="00496CB0">
        <w:t>.</w:t>
      </w:r>
    </w:p>
    <w:p w14:paraId="44D1BEE3" w14:textId="27F05370" w:rsidR="00EC44E7" w:rsidRPr="00496CB0" w:rsidRDefault="00AA2944" w:rsidP="00015882">
      <w:pPr>
        <w:pStyle w:val="EX"/>
      </w:pPr>
      <w:r w:rsidRPr="00496CB0">
        <w:t>[16]</w:t>
      </w:r>
      <w:r w:rsidR="00015882" w:rsidRPr="00496CB0">
        <w:tab/>
      </w:r>
      <w:r w:rsidR="004D2D75" w:rsidRPr="00496CB0">
        <w:t>3GPP</w:t>
      </w:r>
      <w:r w:rsidR="004D2D75">
        <w:t> </w:t>
      </w:r>
      <w:r w:rsidR="004D2D75" w:rsidRPr="00496CB0">
        <w:t>TS</w:t>
      </w:r>
      <w:r w:rsidR="004D2D75">
        <w:t> </w:t>
      </w:r>
      <w:r w:rsidR="004D2D75" w:rsidRPr="00496CB0">
        <w:t>36.321:</w:t>
      </w:r>
      <w:r w:rsidR="00015882" w:rsidRPr="00496CB0">
        <w:t xml:space="preserve"> </w:t>
      </w:r>
      <w:r w:rsidR="00742BAA" w:rsidRPr="00496CB0">
        <w:t>"</w:t>
      </w:r>
      <w:r w:rsidR="00015882" w:rsidRPr="00496CB0">
        <w:t>Evolved Universal Terrestrial Radio Access (E-UTRA); Medium Access Control (MAC) protocol specification</w:t>
      </w:r>
      <w:r w:rsidR="00742BAA" w:rsidRPr="00496CB0">
        <w:t>"</w:t>
      </w:r>
      <w:r w:rsidR="00015882" w:rsidRPr="00496CB0">
        <w:t>.</w:t>
      </w:r>
    </w:p>
    <w:p w14:paraId="11B11881" w14:textId="75D09D37" w:rsidR="00D33F8D" w:rsidRPr="00496CB0" w:rsidRDefault="00D33F8D" w:rsidP="00D33F8D">
      <w:pPr>
        <w:pStyle w:val="EX"/>
      </w:pPr>
      <w:r w:rsidRPr="00496CB0">
        <w:t>[17]</w:t>
      </w:r>
      <w:r w:rsidRPr="00496CB0">
        <w:tab/>
      </w:r>
      <w:r w:rsidR="004D2D75" w:rsidRPr="00496CB0">
        <w:t>3GPP</w:t>
      </w:r>
      <w:r w:rsidR="004D2D75">
        <w:t> </w:t>
      </w:r>
      <w:r w:rsidR="004D2D75" w:rsidRPr="00496CB0">
        <w:t>TS</w:t>
      </w:r>
      <w:r w:rsidR="004D2D75">
        <w:t> </w:t>
      </w:r>
      <w:r w:rsidR="004D2D75" w:rsidRPr="00496CB0">
        <w:t>29.532:</w:t>
      </w:r>
      <w:r w:rsidRPr="00496CB0">
        <w:t xml:space="preserve"> </w:t>
      </w:r>
      <w:r w:rsidR="00742BAA" w:rsidRPr="00496CB0">
        <w:t>"</w:t>
      </w:r>
      <w:r w:rsidRPr="00496CB0">
        <w:t>5G System; 5G Multicast-Broadcast Session Management Services; Stage 3</w:t>
      </w:r>
      <w:r w:rsidR="00742BAA" w:rsidRPr="00496CB0">
        <w:t>"</w:t>
      </w:r>
      <w:r w:rsidRPr="00496CB0">
        <w:t>.</w:t>
      </w:r>
    </w:p>
    <w:p w14:paraId="5205C941" w14:textId="2620C3C7" w:rsidR="00D33F8D" w:rsidRPr="00496CB0" w:rsidRDefault="00D33F8D" w:rsidP="00D33F8D">
      <w:pPr>
        <w:pStyle w:val="EX"/>
        <w:rPr>
          <w:rFonts w:eastAsia="Yu Mincho"/>
          <w:lang w:eastAsia="ja-JP"/>
        </w:rPr>
      </w:pPr>
      <w:r w:rsidRPr="00496CB0">
        <w:t>[18]</w:t>
      </w:r>
      <w:r w:rsidRPr="00496CB0">
        <w:tab/>
      </w:r>
      <w:r w:rsidR="004D2D75" w:rsidRPr="00496CB0">
        <w:t>3GPP</w:t>
      </w:r>
      <w:r w:rsidR="004D2D75">
        <w:t> </w:t>
      </w:r>
      <w:r w:rsidR="004D2D75" w:rsidRPr="00496CB0">
        <w:t>TS</w:t>
      </w:r>
      <w:r w:rsidR="004D2D75">
        <w:t> </w:t>
      </w:r>
      <w:r w:rsidR="004D2D75" w:rsidRPr="00496CB0">
        <w:t>29.522:</w:t>
      </w:r>
      <w:r w:rsidRPr="00496CB0">
        <w:t xml:space="preserve"> </w:t>
      </w:r>
      <w:r w:rsidR="00742BAA" w:rsidRPr="00496CB0">
        <w:t>"</w:t>
      </w:r>
      <w:r w:rsidRPr="00496CB0">
        <w:t>5G System; Network Exposure Function Northbound APIs; Stage 3</w:t>
      </w:r>
      <w:r w:rsidR="00742BAA" w:rsidRPr="00496CB0">
        <w:t>".</w:t>
      </w:r>
    </w:p>
    <w:p w14:paraId="213D9D1C" w14:textId="77777777" w:rsidR="00080512" w:rsidRPr="00496CB0" w:rsidRDefault="00080512" w:rsidP="00FA415F">
      <w:pPr>
        <w:pStyle w:val="1"/>
      </w:pPr>
      <w:bookmarkStart w:id="1321" w:name="_Toc117022902"/>
      <w:r w:rsidRPr="00496CB0">
        <w:t>3</w:t>
      </w:r>
      <w:r w:rsidRPr="00496CB0">
        <w:tab/>
        <w:t>Definitions</w:t>
      </w:r>
      <w:r w:rsidR="00602AEA" w:rsidRPr="00496CB0">
        <w:t xml:space="preserve"> of terms and abbreviations</w:t>
      </w:r>
      <w:bookmarkEnd w:id="1321"/>
    </w:p>
    <w:p w14:paraId="53C0F670" w14:textId="77777777" w:rsidR="00080512" w:rsidRPr="00496CB0" w:rsidRDefault="00080512">
      <w:pPr>
        <w:pStyle w:val="21"/>
      </w:pPr>
      <w:bookmarkStart w:id="1322" w:name="_Toc117022903"/>
      <w:r w:rsidRPr="00496CB0">
        <w:t>3.1</w:t>
      </w:r>
      <w:r w:rsidRPr="00496CB0">
        <w:tab/>
      </w:r>
      <w:r w:rsidR="002B6339" w:rsidRPr="00496CB0">
        <w:t>Terms</w:t>
      </w:r>
      <w:bookmarkEnd w:id="1322"/>
    </w:p>
    <w:p w14:paraId="2CBB1A87" w14:textId="3C2361ED" w:rsidR="00080512" w:rsidRPr="00496CB0" w:rsidRDefault="00080512" w:rsidP="00FA415F">
      <w:r w:rsidRPr="00496CB0">
        <w:t xml:space="preserve">For the purposes of the present document, the terms given in </w:t>
      </w:r>
      <w:r w:rsidR="004D2D75" w:rsidRPr="00496CB0">
        <w:t>TR</w:t>
      </w:r>
      <w:r w:rsidR="004D2D75">
        <w:t> </w:t>
      </w:r>
      <w:r w:rsidR="004D2D75" w:rsidRPr="00496CB0">
        <w:t>21.905</w:t>
      </w:r>
      <w:r w:rsidR="004D2D75">
        <w:t> </w:t>
      </w:r>
      <w:r w:rsidR="004D2D75" w:rsidRPr="00496CB0">
        <w:t>[</w:t>
      </w:r>
      <w:r w:rsidR="004D3578" w:rsidRPr="00496CB0">
        <w:t>1</w:t>
      </w:r>
      <w:r w:rsidRPr="00496CB0">
        <w:t xml:space="preserve">] and the following apply. A term defined in the present document takes precedence over the definition of the same term, if any, in </w:t>
      </w:r>
      <w:r w:rsidR="004D2D75" w:rsidRPr="00496CB0">
        <w:t>TR</w:t>
      </w:r>
      <w:r w:rsidR="004D2D75">
        <w:t> </w:t>
      </w:r>
      <w:r w:rsidR="004D2D75" w:rsidRPr="00496CB0">
        <w:t>21.905</w:t>
      </w:r>
      <w:r w:rsidR="004D2D75">
        <w:t> </w:t>
      </w:r>
      <w:r w:rsidR="004D2D75" w:rsidRPr="00496CB0">
        <w:t>[</w:t>
      </w:r>
      <w:r w:rsidR="004D3578" w:rsidRPr="00496CB0">
        <w:t>1</w:t>
      </w:r>
      <w:r w:rsidRPr="00496CB0">
        <w:t>]</w:t>
      </w:r>
      <w:r w:rsidR="00CA0A6A" w:rsidRPr="00496CB0">
        <w:t xml:space="preserve"> and </w:t>
      </w:r>
      <w:r w:rsidR="004D2D75" w:rsidRPr="00496CB0">
        <w:t>TS</w:t>
      </w:r>
      <w:r w:rsidR="004D2D75">
        <w:t> </w:t>
      </w:r>
      <w:r w:rsidR="004D2D75" w:rsidRPr="00496CB0">
        <w:t>23.247</w:t>
      </w:r>
      <w:r w:rsidR="004D2D75">
        <w:t> </w:t>
      </w:r>
      <w:r w:rsidR="004D2D75" w:rsidRPr="00496CB0">
        <w:t>[</w:t>
      </w:r>
      <w:r w:rsidR="00CA0A6A" w:rsidRPr="00496CB0">
        <w:t>4]</w:t>
      </w:r>
      <w:r w:rsidRPr="00496CB0">
        <w:t>.</w:t>
      </w:r>
    </w:p>
    <w:p w14:paraId="20F57FD7" w14:textId="77777777" w:rsidR="00080512" w:rsidRPr="00496CB0" w:rsidRDefault="00080512">
      <w:r w:rsidRPr="00496CB0">
        <w:rPr>
          <w:b/>
        </w:rPr>
        <w:t>example:</w:t>
      </w:r>
      <w:r w:rsidRPr="00496CB0">
        <w:t xml:space="preserve"> text used to clarify abstract rules by applying them literally.</w:t>
      </w:r>
    </w:p>
    <w:p w14:paraId="053629EF" w14:textId="77777777" w:rsidR="00FA415F" w:rsidRPr="00496CB0" w:rsidRDefault="00FA415F"/>
    <w:p w14:paraId="09F36C9A" w14:textId="77777777" w:rsidR="00080512" w:rsidRPr="00496CB0" w:rsidRDefault="00FA415F">
      <w:pPr>
        <w:pStyle w:val="21"/>
      </w:pPr>
      <w:bookmarkStart w:id="1323" w:name="_Toc117022904"/>
      <w:r w:rsidRPr="00496CB0">
        <w:t>3.2</w:t>
      </w:r>
      <w:r w:rsidR="00080512" w:rsidRPr="00496CB0">
        <w:tab/>
        <w:t>Abbreviations</w:t>
      </w:r>
      <w:bookmarkEnd w:id="1323"/>
    </w:p>
    <w:p w14:paraId="5A99FAF4" w14:textId="7C8D8500" w:rsidR="00DB0443" w:rsidRPr="00496CB0" w:rsidRDefault="00080512" w:rsidP="0010772A">
      <w:pPr>
        <w:rPr>
          <w:rFonts w:eastAsia="Malgun Gothic"/>
          <w:lang w:eastAsia="ja-JP"/>
        </w:rPr>
      </w:pPr>
      <w:r w:rsidRPr="00496CB0">
        <w:rPr>
          <w:rFonts w:eastAsia="Malgun Gothic"/>
        </w:rPr>
        <w:t>For the purposes of the present document, the abb</w:t>
      </w:r>
      <w:r w:rsidR="004D3578" w:rsidRPr="00496CB0">
        <w:rPr>
          <w:rFonts w:eastAsia="Malgun Gothic"/>
        </w:rPr>
        <w:t xml:space="preserve">reviations given in </w:t>
      </w:r>
      <w:r w:rsidR="004D2D75" w:rsidRPr="00496CB0">
        <w:rPr>
          <w:rFonts w:eastAsia="Malgun Gothic"/>
        </w:rPr>
        <w:t>TR</w:t>
      </w:r>
      <w:r w:rsidR="004D2D75">
        <w:rPr>
          <w:rFonts w:eastAsia="Malgun Gothic"/>
        </w:rPr>
        <w:t> </w:t>
      </w:r>
      <w:r w:rsidR="004D2D75" w:rsidRPr="00496CB0">
        <w:rPr>
          <w:rFonts w:eastAsia="Malgun Gothic"/>
        </w:rPr>
        <w:t>21.905</w:t>
      </w:r>
      <w:r w:rsidR="004D2D75">
        <w:rPr>
          <w:rFonts w:eastAsia="Malgun Gothic"/>
        </w:rPr>
        <w:t> </w:t>
      </w:r>
      <w:r w:rsidR="004D2D75" w:rsidRPr="00496CB0">
        <w:rPr>
          <w:rFonts w:eastAsia="Malgun Gothic"/>
        </w:rPr>
        <w:t>[</w:t>
      </w:r>
      <w:r w:rsidR="004D3578" w:rsidRPr="00496CB0">
        <w:rPr>
          <w:rFonts w:eastAsia="Malgun Gothic"/>
        </w:rPr>
        <w:t>1</w:t>
      </w:r>
      <w:r w:rsidRPr="00496CB0">
        <w:rPr>
          <w:rFonts w:eastAsia="Malgun Gothic"/>
        </w:rPr>
        <w:t>] and the following apply. An abbreviation defined in the present document takes precedence over the definition of the same abbre</w:t>
      </w:r>
      <w:r w:rsidR="004D3578" w:rsidRPr="00496CB0">
        <w:rPr>
          <w:rFonts w:eastAsia="Malgun Gothic"/>
        </w:rPr>
        <w:t xml:space="preserve">viation, if any, in </w:t>
      </w:r>
      <w:r w:rsidR="004D2D75" w:rsidRPr="00496CB0">
        <w:rPr>
          <w:rFonts w:eastAsia="Malgun Gothic"/>
        </w:rPr>
        <w:t>TR</w:t>
      </w:r>
      <w:r w:rsidR="004D2D75">
        <w:rPr>
          <w:rFonts w:eastAsia="Malgun Gothic"/>
        </w:rPr>
        <w:t> </w:t>
      </w:r>
      <w:r w:rsidR="004D2D75" w:rsidRPr="00496CB0">
        <w:rPr>
          <w:rFonts w:eastAsia="Malgun Gothic"/>
        </w:rPr>
        <w:t>21.905</w:t>
      </w:r>
      <w:r w:rsidR="004D2D75">
        <w:rPr>
          <w:rFonts w:eastAsia="Malgun Gothic"/>
        </w:rPr>
        <w:t> </w:t>
      </w:r>
      <w:r w:rsidR="004D2D75" w:rsidRPr="00496CB0">
        <w:rPr>
          <w:rFonts w:eastAsia="Malgun Gothic"/>
        </w:rPr>
        <w:t>[</w:t>
      </w:r>
      <w:r w:rsidR="004D3578" w:rsidRPr="00496CB0">
        <w:rPr>
          <w:rFonts w:eastAsia="Malgun Gothic"/>
        </w:rPr>
        <w:t>1</w:t>
      </w:r>
      <w:r w:rsidRPr="00496CB0">
        <w:rPr>
          <w:rFonts w:eastAsia="Malgun Gothic"/>
        </w:rPr>
        <w:t>]</w:t>
      </w:r>
      <w:r w:rsidR="00AF0B6C" w:rsidRPr="00496CB0">
        <w:rPr>
          <w:rFonts w:eastAsia="Malgun Gothic"/>
        </w:rPr>
        <w:t xml:space="preserve"> and </w:t>
      </w:r>
      <w:r w:rsidR="004D2D75" w:rsidRPr="00496CB0">
        <w:rPr>
          <w:rFonts w:eastAsia="Malgun Gothic"/>
        </w:rPr>
        <w:t>TS</w:t>
      </w:r>
      <w:r w:rsidR="004D2D75">
        <w:rPr>
          <w:rFonts w:eastAsia="Malgun Gothic"/>
        </w:rPr>
        <w:t> </w:t>
      </w:r>
      <w:r w:rsidR="004D2D75" w:rsidRPr="00496CB0">
        <w:rPr>
          <w:rFonts w:eastAsia="Malgun Gothic"/>
        </w:rPr>
        <w:t>23.247</w:t>
      </w:r>
      <w:r w:rsidR="004D2D75">
        <w:rPr>
          <w:rFonts w:eastAsia="Malgun Gothic"/>
        </w:rPr>
        <w:t> </w:t>
      </w:r>
      <w:r w:rsidR="004D2D75" w:rsidRPr="00496CB0">
        <w:rPr>
          <w:rFonts w:eastAsia="Malgun Gothic"/>
        </w:rPr>
        <w:t>[</w:t>
      </w:r>
      <w:r w:rsidR="00AF0B6C" w:rsidRPr="00496CB0">
        <w:rPr>
          <w:rFonts w:eastAsia="Malgun Gothic"/>
        </w:rPr>
        <w:t>4]</w:t>
      </w:r>
      <w:r w:rsidRPr="00496CB0">
        <w:rPr>
          <w:rFonts w:eastAsia="Malgun Gothic"/>
        </w:rPr>
        <w:t>.</w:t>
      </w:r>
    </w:p>
    <w:p w14:paraId="603D4685" w14:textId="77777777" w:rsidR="00080512" w:rsidRPr="00496CB0" w:rsidRDefault="00080512">
      <w:pPr>
        <w:pStyle w:val="EW"/>
      </w:pPr>
      <w:r w:rsidRPr="00496CB0">
        <w:t>&lt;</w:t>
      </w:r>
      <w:r w:rsidR="00D76048" w:rsidRPr="00496CB0">
        <w:t>ABBREVIATION</w:t>
      </w:r>
      <w:r w:rsidRPr="00496CB0">
        <w:t>&gt;</w:t>
      </w:r>
      <w:r w:rsidRPr="00496CB0">
        <w:tab/>
        <w:t>&lt;</w:t>
      </w:r>
      <w:r w:rsidR="00D76048" w:rsidRPr="00496CB0">
        <w:t>Expansion</w:t>
      </w:r>
      <w:r w:rsidRPr="00496CB0">
        <w:t>&gt;</w:t>
      </w:r>
    </w:p>
    <w:p w14:paraId="29C73B07" w14:textId="77777777" w:rsidR="00080512" w:rsidRPr="00496CB0" w:rsidRDefault="00080512">
      <w:pPr>
        <w:pStyle w:val="EW"/>
      </w:pPr>
    </w:p>
    <w:p w14:paraId="5B3045CC" w14:textId="77777777" w:rsidR="000440E2" w:rsidRPr="00496CB0" w:rsidRDefault="000440E2" w:rsidP="000440E2">
      <w:pPr>
        <w:pStyle w:val="1"/>
      </w:pPr>
      <w:bookmarkStart w:id="1324" w:name="clause4"/>
      <w:bookmarkStart w:id="1325" w:name="_Toc22214902"/>
      <w:bookmarkStart w:id="1326" w:name="_Toc23254035"/>
      <w:bookmarkEnd w:id="1324"/>
      <w:r w:rsidRPr="00496CB0">
        <w:br w:type="page"/>
      </w:r>
      <w:bookmarkStart w:id="1327" w:name="_Toc117022905"/>
      <w:r w:rsidRPr="00496CB0">
        <w:t>4</w:t>
      </w:r>
      <w:r w:rsidRPr="00496CB0">
        <w:tab/>
        <w:t>Architectural Assumptions and Principles</w:t>
      </w:r>
      <w:bookmarkEnd w:id="1325"/>
      <w:bookmarkEnd w:id="1326"/>
      <w:bookmarkEnd w:id="1327"/>
    </w:p>
    <w:p w14:paraId="65F27D2C" w14:textId="77777777" w:rsidR="001D379E" w:rsidRPr="00496CB0" w:rsidRDefault="001D379E" w:rsidP="001D379E">
      <w:pPr>
        <w:pStyle w:val="21"/>
      </w:pPr>
      <w:bookmarkStart w:id="1328" w:name="_Toc468687762"/>
      <w:bookmarkStart w:id="1329" w:name="_Toc22930356"/>
      <w:bookmarkStart w:id="1330" w:name="_Toc22987224"/>
      <w:bookmarkStart w:id="1331" w:name="_Toc23256810"/>
      <w:bookmarkStart w:id="1332" w:name="_Toc25353533"/>
      <w:bookmarkStart w:id="1333" w:name="_Toc25918779"/>
      <w:bookmarkStart w:id="1334" w:name="_Toc31011395"/>
      <w:bookmarkStart w:id="1335" w:name="_Toc43297392"/>
      <w:bookmarkStart w:id="1336" w:name="_Toc43733090"/>
      <w:bookmarkStart w:id="1337" w:name="_Toc50192841"/>
      <w:bookmarkStart w:id="1338" w:name="_Toc50466986"/>
      <w:bookmarkStart w:id="1339" w:name="_Toc54729735"/>
      <w:bookmarkStart w:id="1340" w:name="_Toc55202885"/>
      <w:bookmarkStart w:id="1341" w:name="_Toc57449861"/>
      <w:bookmarkStart w:id="1342" w:name="_Toc68074908"/>
      <w:bookmarkStart w:id="1343" w:name="_Toc117022906"/>
      <w:r w:rsidRPr="00496CB0">
        <w:rPr>
          <w:lang w:eastAsia="zh-CN"/>
        </w:rPr>
        <w:t>4</w:t>
      </w:r>
      <w:r w:rsidRPr="00496CB0">
        <w:t>.</w:t>
      </w:r>
      <w:r w:rsidRPr="00496CB0">
        <w:rPr>
          <w:lang w:eastAsia="zh-CN"/>
        </w:rPr>
        <w:t>1</w:t>
      </w:r>
      <w:r w:rsidRPr="00496CB0">
        <w:tab/>
        <w:t>C</w:t>
      </w:r>
      <w:r w:rsidRPr="00496CB0">
        <w:rPr>
          <w:lang w:eastAsia="zh-CN"/>
        </w:rPr>
        <w:t>ommon a</w:t>
      </w:r>
      <w:r w:rsidRPr="00496CB0">
        <w:t>rchitectural requirements</w:t>
      </w:r>
      <w:bookmarkEnd w:id="1328"/>
      <w:r w:rsidRPr="00496CB0">
        <w:t xml:space="preserve"> and principles</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22B8E790" w14:textId="6299E949" w:rsidR="000440E2" w:rsidRPr="00496CB0" w:rsidRDefault="000440E2" w:rsidP="00172A7D">
      <w:pPr>
        <w:pStyle w:val="EditorsNote"/>
      </w:pPr>
      <w:r w:rsidRPr="00496CB0">
        <w:t>Editor</w:t>
      </w:r>
      <w:r w:rsidR="00742BAA" w:rsidRPr="00496CB0">
        <w:t>'</w:t>
      </w:r>
      <w:r w:rsidRPr="00496CB0">
        <w:t>s note:</w:t>
      </w:r>
      <w:r w:rsidRPr="00496CB0">
        <w:tab/>
        <w:t>This clause will document any architectural assumptions and principles for the study</w:t>
      </w:r>
      <w:r w:rsidR="00496CB0" w:rsidRPr="00496CB0">
        <w:t>.</w:t>
      </w:r>
    </w:p>
    <w:p w14:paraId="2A984C57" w14:textId="72010D69" w:rsidR="00353D58" w:rsidRPr="00496CB0" w:rsidRDefault="00353D58" w:rsidP="00353D58">
      <w:pPr>
        <w:pStyle w:val="B1"/>
      </w:pPr>
      <w:r w:rsidRPr="00496CB0">
        <w:t>-</w:t>
      </w:r>
      <w:r w:rsidRPr="00496CB0">
        <w:tab/>
        <w:t xml:space="preserve">Solutions shall build on the 5G System architectural principles as in </w:t>
      </w:r>
      <w:r w:rsidR="004D2D75" w:rsidRPr="00496CB0">
        <w:t>TS</w:t>
      </w:r>
      <w:r w:rsidR="004D2D75">
        <w:t> </w:t>
      </w:r>
      <w:r w:rsidR="004D2D75" w:rsidRPr="00496CB0">
        <w:t>23.501</w:t>
      </w:r>
      <w:r w:rsidR="004D2D75">
        <w:t> </w:t>
      </w:r>
      <w:r w:rsidR="004D2D75" w:rsidRPr="00496CB0">
        <w:t>[</w:t>
      </w:r>
      <w:r w:rsidRPr="00496CB0">
        <w:t>2], including flexibility and modularity for newly introduced functionalities.</w:t>
      </w:r>
    </w:p>
    <w:p w14:paraId="2FB574F5" w14:textId="77777777" w:rsidR="00353D58" w:rsidRPr="00496CB0" w:rsidRDefault="00353D58" w:rsidP="00353D58">
      <w:pPr>
        <w:pStyle w:val="B1"/>
        <w:rPr>
          <w:lang w:eastAsia="ko-KR"/>
        </w:rPr>
      </w:pPr>
      <w:r w:rsidRPr="00496CB0">
        <w:rPr>
          <w:lang w:eastAsia="ko-KR"/>
        </w:rPr>
        <w:t>-</w:t>
      </w:r>
      <w:r w:rsidRPr="00496CB0">
        <w:rPr>
          <w:lang w:eastAsia="ko-KR"/>
        </w:rPr>
        <w:tab/>
        <w:t>The system shall provide an efficient transport for a variety of multicast and broadcast services.</w:t>
      </w:r>
    </w:p>
    <w:p w14:paraId="5F549C31" w14:textId="77777777" w:rsidR="00353D58" w:rsidRPr="00496CB0" w:rsidRDefault="00353D58" w:rsidP="00353D58">
      <w:pPr>
        <w:pStyle w:val="B1"/>
        <w:rPr>
          <w:lang w:eastAsia="zh-CN"/>
        </w:rPr>
      </w:pPr>
      <w:r w:rsidRPr="00496CB0">
        <w:t>-</w:t>
      </w:r>
      <w:r w:rsidRPr="00496CB0">
        <w:tab/>
        <w:t>Only NR of NG-RAN connected to 5GC is considered as RAT.</w:t>
      </w:r>
    </w:p>
    <w:p w14:paraId="4BF8DEB0" w14:textId="1573787D" w:rsidR="00353D58" w:rsidRPr="00496CB0" w:rsidRDefault="00353D58" w:rsidP="00353D58">
      <w:pPr>
        <w:pStyle w:val="B1"/>
      </w:pPr>
      <w:r w:rsidRPr="00496CB0">
        <w:t>-</w:t>
      </w:r>
      <w:r w:rsidRPr="00496CB0">
        <w:tab/>
        <w:t>Architecture reference models defined in</w:t>
      </w:r>
      <w:r w:rsidR="00AA2944" w:rsidRPr="00496CB0">
        <w:t xml:space="preserve"> clause 5.1</w:t>
      </w:r>
      <w:r w:rsidRPr="00496CB0">
        <w:t xml:space="preserve"> </w:t>
      </w:r>
      <w:r w:rsidR="00AA2944" w:rsidRPr="00496CB0">
        <w:t xml:space="preserve">of </w:t>
      </w:r>
      <w:r w:rsidR="004D2D75" w:rsidRPr="00496CB0">
        <w:t>TS</w:t>
      </w:r>
      <w:r w:rsidR="004D2D75">
        <w:t> </w:t>
      </w:r>
      <w:r w:rsidR="004D2D75" w:rsidRPr="00496CB0">
        <w:t>23.247</w:t>
      </w:r>
      <w:r w:rsidR="004D2D75">
        <w:t> </w:t>
      </w:r>
      <w:r w:rsidR="004D2D75" w:rsidRPr="00496CB0">
        <w:t>[</w:t>
      </w:r>
      <w:r w:rsidRPr="00496CB0">
        <w:t>4] are used as the baseline architecture for this study. Enhanced Architecture and Solutions in this study shall enable UEs with Rel-17 MBS capability to receive MBS data from Rel-18 architecture/solutions.</w:t>
      </w:r>
    </w:p>
    <w:p w14:paraId="2583EC71" w14:textId="08CE00CE" w:rsidR="00353D58" w:rsidRPr="00496CB0" w:rsidRDefault="00353D58" w:rsidP="00172A7D">
      <w:pPr>
        <w:pStyle w:val="EditorsNote"/>
      </w:pPr>
      <w:r w:rsidRPr="00496CB0">
        <w:t>Editor</w:t>
      </w:r>
      <w:r w:rsidR="00742BAA" w:rsidRPr="00496CB0">
        <w:t>'</w:t>
      </w:r>
      <w:r w:rsidRPr="00496CB0">
        <w:t>s note:</w:t>
      </w:r>
      <w:r w:rsidRPr="00496CB0">
        <w:tab/>
        <w:t>The impact on RAN is to be analysed by and coordinated with the relevant RAN</w:t>
      </w:r>
      <w:r w:rsidR="00172A7D" w:rsidRPr="00496CB0">
        <w:t> </w:t>
      </w:r>
      <w:r w:rsidRPr="00496CB0">
        <w:t>WGs.</w:t>
      </w:r>
    </w:p>
    <w:p w14:paraId="5112711C" w14:textId="7284AB27" w:rsidR="00353D58" w:rsidRPr="00496CB0" w:rsidRDefault="00353D58" w:rsidP="00172A7D">
      <w:pPr>
        <w:pStyle w:val="EditorsNote"/>
      </w:pPr>
      <w:r w:rsidRPr="00496CB0">
        <w:t>Editor</w:t>
      </w:r>
      <w:r w:rsidR="00742BAA" w:rsidRPr="00496CB0">
        <w:t>'</w:t>
      </w:r>
      <w:r w:rsidRPr="00496CB0">
        <w:t>s note:</w:t>
      </w:r>
      <w:r w:rsidRPr="00496CB0">
        <w:tab/>
        <w:t>This study may also include the potential enhancements identified by other WGs or other SIDs (e.g</w:t>
      </w:r>
      <w:r w:rsidR="00172A7D" w:rsidRPr="00496CB0">
        <w:t>.</w:t>
      </w:r>
      <w:r w:rsidRPr="00496CB0">
        <w:t xml:space="preserve"> FS_ 5GSAT_ARCH_Ph2) in their MBS work that need SA</w:t>
      </w:r>
      <w:r w:rsidR="00172A7D" w:rsidRPr="00496CB0">
        <w:t> WG</w:t>
      </w:r>
      <w:r w:rsidRPr="00496CB0">
        <w:t>2 cooperation.</w:t>
      </w:r>
    </w:p>
    <w:p w14:paraId="4B8A12A4" w14:textId="77777777" w:rsidR="001D379E" w:rsidRPr="00496CB0" w:rsidRDefault="001D379E" w:rsidP="001D379E">
      <w:pPr>
        <w:pStyle w:val="21"/>
      </w:pPr>
      <w:bookmarkStart w:id="1344" w:name="_Toc25353534"/>
      <w:bookmarkStart w:id="1345" w:name="_Toc25918780"/>
      <w:bookmarkStart w:id="1346" w:name="_Toc31011396"/>
      <w:bookmarkStart w:id="1347" w:name="_Toc43297393"/>
      <w:bookmarkStart w:id="1348" w:name="_Toc43733091"/>
      <w:bookmarkStart w:id="1349" w:name="_Toc50192842"/>
      <w:bookmarkStart w:id="1350" w:name="_Toc50466987"/>
      <w:bookmarkStart w:id="1351" w:name="_Toc54729736"/>
      <w:bookmarkStart w:id="1352" w:name="_Toc55202886"/>
      <w:bookmarkStart w:id="1353" w:name="_Toc57449862"/>
      <w:bookmarkStart w:id="1354" w:name="_Toc68074909"/>
      <w:bookmarkStart w:id="1355" w:name="_Toc117022907"/>
      <w:r w:rsidRPr="00496CB0">
        <w:rPr>
          <w:lang w:eastAsia="zh-CN"/>
        </w:rPr>
        <w:t>4</w:t>
      </w:r>
      <w:r w:rsidRPr="00496CB0">
        <w:t>.2</w:t>
      </w:r>
      <w:r w:rsidRPr="00496CB0">
        <w:tab/>
        <w:t>Specific architectural requirements and principles</w:t>
      </w:r>
      <w:bookmarkEnd w:id="1344"/>
      <w:bookmarkEnd w:id="1345"/>
      <w:bookmarkEnd w:id="1346"/>
      <w:bookmarkEnd w:id="1347"/>
      <w:bookmarkEnd w:id="1348"/>
      <w:bookmarkEnd w:id="1349"/>
      <w:bookmarkEnd w:id="1350"/>
      <w:bookmarkEnd w:id="1351"/>
      <w:bookmarkEnd w:id="1352"/>
      <w:bookmarkEnd w:id="1353"/>
      <w:bookmarkEnd w:id="1354"/>
      <w:r w:rsidRPr="00496CB0">
        <w:t xml:space="preserve"> for public safety service in a cell with large number of UEs</w:t>
      </w:r>
      <w:bookmarkEnd w:id="1355"/>
    </w:p>
    <w:p w14:paraId="0AFA04C2" w14:textId="77777777" w:rsidR="001D379E" w:rsidRPr="00496CB0" w:rsidRDefault="001D379E" w:rsidP="001D379E">
      <w:r w:rsidRPr="00496CB0">
        <w:t>Public Safety specific architectural requirements and principles:</w:t>
      </w:r>
    </w:p>
    <w:p w14:paraId="34953E86" w14:textId="77777777" w:rsidR="001D379E" w:rsidRPr="00496CB0" w:rsidRDefault="001D379E" w:rsidP="001D379E">
      <w:pPr>
        <w:pStyle w:val="B1"/>
      </w:pPr>
      <w:r w:rsidRPr="00496CB0">
        <w:t>-</w:t>
      </w:r>
      <w:r w:rsidRPr="00496CB0">
        <w:tab/>
        <w:t>Solutions shall enable simultaneous reception of MBS session data for a higher number of UEs in a cell than can be operating in RRC_CONNECTED state, to participate in public safety group calls using MBS-based service.</w:t>
      </w:r>
    </w:p>
    <w:p w14:paraId="5C8C6F6C" w14:textId="77777777" w:rsidR="001D379E" w:rsidRPr="00496CB0" w:rsidRDefault="001D379E" w:rsidP="001D379E">
      <w:pPr>
        <w:pStyle w:val="B1"/>
      </w:pPr>
      <w:r w:rsidRPr="00496CB0">
        <w:t>-</w:t>
      </w:r>
      <w:r w:rsidRPr="00496CB0">
        <w:tab/>
        <w:t>Solutions shall ensure that the pre-emption and admission control mechanisms result in public safety UEs being able to complete the setup of the MBS services and then operate according to regulation and operator policy, when a mix of UEs participating in one or more services and/or one or more sessions within each service is present in the cell.</w:t>
      </w:r>
    </w:p>
    <w:p w14:paraId="129B6CC9" w14:textId="77777777" w:rsidR="001D379E" w:rsidRPr="00496CB0" w:rsidRDefault="001D379E" w:rsidP="001D379E">
      <w:pPr>
        <w:pStyle w:val="NO"/>
      </w:pPr>
      <w:r w:rsidRPr="00496CB0">
        <w:t>NOTE </w:t>
      </w:r>
      <w:r w:rsidR="00C75CDE" w:rsidRPr="00496CB0">
        <w:t>1</w:t>
      </w:r>
      <w:r w:rsidRPr="00496CB0">
        <w:t>:</w:t>
      </w:r>
      <w:r w:rsidRPr="00496CB0">
        <w:tab/>
        <w:t>This issue, which involves other Working Groups, deals with aspects like recognizing which UEs may be moved to RRC_INACTIVE (service continues via MBS) vs. moved to RRC_IDLE (service may fail), not impacting the UE while the UE is setting up connections or waiting for the floor (permission to talk), ability to override user settings in order to be able to pre-empt, if necessary, etc.</w:t>
      </w:r>
    </w:p>
    <w:p w14:paraId="6FA919BB" w14:textId="77777777" w:rsidR="001D379E" w:rsidRPr="00496CB0" w:rsidRDefault="001D379E" w:rsidP="001D379E">
      <w:pPr>
        <w:pStyle w:val="B1"/>
      </w:pPr>
      <w:r w:rsidRPr="00496CB0">
        <w:t>-</w:t>
      </w:r>
      <w:r w:rsidR="00C75CDE" w:rsidRPr="00496CB0">
        <w:tab/>
      </w:r>
      <w:r w:rsidRPr="00496CB0">
        <w:t>Solutions shall enable provision of assistance information to NG-RAN from the application function (AF) via 5GC, if required/needed.</w:t>
      </w:r>
    </w:p>
    <w:p w14:paraId="454D1C69" w14:textId="2CC07C9B" w:rsidR="001D379E" w:rsidRPr="00496CB0" w:rsidRDefault="001D379E" w:rsidP="00C75CDE">
      <w:pPr>
        <w:pStyle w:val="EditorsNote"/>
      </w:pPr>
      <w:r w:rsidRPr="00496CB0">
        <w:t>Editor</w:t>
      </w:r>
      <w:r w:rsidR="00742BAA" w:rsidRPr="00496CB0">
        <w:t>'</w:t>
      </w:r>
      <w:r w:rsidRPr="00496CB0">
        <w:t>s note:</w:t>
      </w:r>
      <w:r w:rsidRPr="00496CB0">
        <w:tab/>
        <w:t>Solutions may require information to NG-RAN and application function (AF) to enable proper provisioning. This includes, e.g</w:t>
      </w:r>
      <w:r w:rsidR="005E119F" w:rsidRPr="00496CB0">
        <w:t>.</w:t>
      </w:r>
      <w:r w:rsidRPr="00496CB0">
        <w:t xml:space="preserve"> the SA6 and RAN WGs deciding on, what information to be provided on, which members of a public safety group should stay in RRC_CONNECTED and which one(s) are candidates for being transitioned to RRC_INACTIVE.</w:t>
      </w:r>
    </w:p>
    <w:p w14:paraId="3A47BD30" w14:textId="78E90E36" w:rsidR="001D379E" w:rsidRPr="00496CB0" w:rsidRDefault="001D379E" w:rsidP="001D379E">
      <w:pPr>
        <w:pStyle w:val="B1"/>
        <w:rPr>
          <w:lang w:eastAsia="ko-KR"/>
        </w:rPr>
      </w:pPr>
      <w:r w:rsidRPr="00496CB0">
        <w:t>-</w:t>
      </w:r>
      <w:r w:rsidRPr="00496CB0">
        <w:tab/>
        <w:t>If MBS sessions are temporarily deactivated and are subject to subsequent (re)activation, resulting in UEs in e.g</w:t>
      </w:r>
      <w:r w:rsidR="005E119F" w:rsidRPr="00496CB0">
        <w:t>.</w:t>
      </w:r>
      <w:r w:rsidRPr="00496CB0">
        <w:t xml:space="preserve"> RRC_INACTIVE state which need to be (re)-awakened to receive MBS service, solutions may enable simultaneously wake up (for MBS reception) for all the UEs associated with the session</w:t>
      </w:r>
      <w:r w:rsidRPr="00496CB0">
        <w:rPr>
          <w:lang w:eastAsia="ko-KR"/>
        </w:rPr>
        <w:t>.</w:t>
      </w:r>
    </w:p>
    <w:p w14:paraId="6D31BA7E" w14:textId="3549D14F" w:rsidR="001D379E" w:rsidRPr="00496CB0" w:rsidRDefault="001D379E" w:rsidP="00C75CDE">
      <w:pPr>
        <w:pStyle w:val="NO"/>
      </w:pPr>
      <w:r w:rsidRPr="00496CB0">
        <w:t>NOTE</w:t>
      </w:r>
      <w:r w:rsidR="005C3B61" w:rsidRPr="00496CB0">
        <w:t> </w:t>
      </w:r>
      <w:r w:rsidR="00C75CDE" w:rsidRPr="00496CB0">
        <w:t>2</w:t>
      </w:r>
      <w:r w:rsidRPr="00496CB0">
        <w:t>:</w:t>
      </w:r>
      <w:r w:rsidR="00C75CDE" w:rsidRPr="00496CB0">
        <w:tab/>
      </w:r>
      <w:r w:rsidRPr="00496CB0">
        <w:t>For active MBS Session, it is assumed that public safety applications (under the remit of SA6) will initiate minimum number and frequency of requests to transition to RRC_CONNECTED state to perform uplink transmissions, while Public Safety UEs are in RRC_INACTIVE state.</w:t>
      </w:r>
    </w:p>
    <w:p w14:paraId="27CC6EBC" w14:textId="185B89A2" w:rsidR="001D379E" w:rsidRPr="00496CB0" w:rsidRDefault="001D379E" w:rsidP="001D379E">
      <w:pPr>
        <w:pStyle w:val="B1"/>
        <w:rPr>
          <w:lang w:eastAsia="ko-KR"/>
        </w:rPr>
      </w:pPr>
      <w:r w:rsidRPr="00496CB0">
        <w:rPr>
          <w:lang w:eastAsia="ko-KR"/>
        </w:rPr>
        <w:t>-</w:t>
      </w:r>
      <w:r w:rsidRPr="00496CB0">
        <w:rPr>
          <w:lang w:eastAsia="ko-KR"/>
        </w:rPr>
        <w:tab/>
        <w:t>Whether there is a need for additional solutions to minimize packet loss during MBS reception, this should be addressed together with RAN WGs.</w:t>
      </w:r>
    </w:p>
    <w:p w14:paraId="494319B0" w14:textId="77777777" w:rsidR="000440E2" w:rsidRPr="00496CB0" w:rsidRDefault="000440E2" w:rsidP="000440E2">
      <w:pPr>
        <w:pStyle w:val="1"/>
      </w:pPr>
      <w:bookmarkStart w:id="1356" w:name="_Toc22214903"/>
      <w:bookmarkStart w:id="1357" w:name="_Toc23254036"/>
      <w:bookmarkStart w:id="1358" w:name="_Toc117022908"/>
      <w:r w:rsidRPr="00496CB0">
        <w:t>5</w:t>
      </w:r>
      <w:r w:rsidRPr="00496CB0">
        <w:tab/>
        <w:t>Key Issues</w:t>
      </w:r>
      <w:bookmarkEnd w:id="1356"/>
      <w:bookmarkEnd w:id="1357"/>
      <w:bookmarkEnd w:id="1358"/>
    </w:p>
    <w:p w14:paraId="2E3D4B2E" w14:textId="77777777" w:rsidR="00172A7D" w:rsidRPr="00496CB0" w:rsidRDefault="0020376D" w:rsidP="0020376D">
      <w:pPr>
        <w:pStyle w:val="21"/>
      </w:pPr>
      <w:bookmarkStart w:id="1359" w:name="_Toc435670433"/>
      <w:bookmarkStart w:id="1360" w:name="_Toc436124703"/>
      <w:bookmarkStart w:id="1361" w:name="_Toc509905226"/>
      <w:bookmarkStart w:id="1362" w:name="_Toc510604403"/>
      <w:bookmarkStart w:id="1363" w:name="_Toc22214904"/>
      <w:bookmarkStart w:id="1364" w:name="_Toc23254037"/>
      <w:bookmarkStart w:id="1365" w:name="_Toc117022909"/>
      <w:r w:rsidRPr="00496CB0">
        <w:t>5.1</w:t>
      </w:r>
      <w:r w:rsidRPr="00496CB0">
        <w:tab/>
        <w:t>Key Issue #1: Multicast MBS data reception in RRC Inactive state</w:t>
      </w:r>
      <w:bookmarkEnd w:id="1365"/>
    </w:p>
    <w:p w14:paraId="007A002D" w14:textId="77777777" w:rsidR="00172A7D" w:rsidRPr="00496CB0" w:rsidRDefault="0020376D" w:rsidP="0020376D">
      <w:pPr>
        <w:pStyle w:val="31"/>
      </w:pPr>
      <w:bookmarkStart w:id="1366" w:name="_Toc117022910"/>
      <w:r w:rsidRPr="00496CB0">
        <w:t>5.1.1</w:t>
      </w:r>
      <w:r w:rsidRPr="00496CB0">
        <w:tab/>
        <w:t>Description</w:t>
      </w:r>
      <w:bookmarkEnd w:id="1366"/>
    </w:p>
    <w:p w14:paraId="6365775E" w14:textId="77777777" w:rsidR="00172A7D" w:rsidRPr="00496CB0" w:rsidRDefault="00172A7D" w:rsidP="00172A7D">
      <w:r w:rsidRPr="00496CB0">
        <w:t>In order to provide MBS service to more UEs in a cell, NG RAN could enable UEs within an MBS multicast session to receive MBS session data while in CM-CONNECTED with RRC Inactive state.</w:t>
      </w:r>
    </w:p>
    <w:p w14:paraId="46A133C1" w14:textId="77777777" w:rsidR="00172A7D" w:rsidRPr="00496CB0" w:rsidRDefault="00172A7D" w:rsidP="00172A7D">
      <w:r w:rsidRPr="00496CB0">
        <w:t>The following aspect will be studied for multicast:</w:t>
      </w:r>
    </w:p>
    <w:p w14:paraId="314B59EB" w14:textId="77777777" w:rsidR="00172A7D" w:rsidRPr="00496CB0" w:rsidRDefault="00172A7D" w:rsidP="00172A7D">
      <w:pPr>
        <w:pStyle w:val="B1"/>
      </w:pPr>
      <w:r w:rsidRPr="00496CB0">
        <w:t>-</w:t>
      </w:r>
      <w:r w:rsidRPr="00496CB0">
        <w:tab/>
        <w:t>Whether, how and what MBS assistance information to provide from 5GC to RAN for an MBS session allowing UEs in CM-CONNECTED with RRC Inactive state to receive MBS content, including the aspect which 5GC NF(s) determine the MBS assistance information and how they do so;</w:t>
      </w:r>
    </w:p>
    <w:p w14:paraId="32C547F1" w14:textId="77777777" w:rsidR="00172A7D" w:rsidRPr="00496CB0" w:rsidRDefault="00172A7D" w:rsidP="00172A7D">
      <w:pPr>
        <w:pStyle w:val="B1"/>
      </w:pPr>
      <w:r w:rsidRPr="00496CB0">
        <w:t>-</w:t>
      </w:r>
      <w:r w:rsidRPr="00496CB0">
        <w:tab/>
        <w:t>Whether and how to enhance the current procedures (including mobility related procedures) for MBS session with member UEs in RRC Inactive state.</w:t>
      </w:r>
    </w:p>
    <w:p w14:paraId="5565AB89" w14:textId="77777777" w:rsidR="00172A7D" w:rsidRPr="00496CB0" w:rsidRDefault="00172A7D" w:rsidP="00172A7D">
      <w:pPr>
        <w:pStyle w:val="NO"/>
      </w:pPr>
      <w:r w:rsidRPr="00496CB0">
        <w:t>NOTE 1:</w:t>
      </w:r>
      <w:r w:rsidRPr="00496CB0">
        <w:tab/>
        <w:t>During the study of this key issue, coordination with RAN WGs is needed before final conclusion.</w:t>
      </w:r>
    </w:p>
    <w:p w14:paraId="38728F72" w14:textId="77777777" w:rsidR="00172A7D" w:rsidRPr="00496CB0" w:rsidRDefault="00172A7D" w:rsidP="00172A7D">
      <w:pPr>
        <w:pStyle w:val="NO"/>
      </w:pPr>
      <w:r w:rsidRPr="00496CB0">
        <w:t>NOTE 2:</w:t>
      </w:r>
      <w:r w:rsidRPr="00496CB0">
        <w:tab/>
        <w:t>RAN WG will determine how the switching for the UEs belonging to MBS session from CM-CONNECTED state to CM-CONNECTED with RRC Inactive state (and vice versa) is performed by the RAN node.</w:t>
      </w:r>
    </w:p>
    <w:p w14:paraId="1DF5D8BD" w14:textId="77777777" w:rsidR="0020376D" w:rsidRPr="00496CB0" w:rsidRDefault="0020376D" w:rsidP="0020376D">
      <w:pPr>
        <w:pStyle w:val="21"/>
        <w:rPr>
          <w:rFonts w:eastAsia="MS Mincho"/>
        </w:rPr>
      </w:pPr>
      <w:bookmarkStart w:id="1367" w:name="_Toc117022911"/>
      <w:r w:rsidRPr="00496CB0">
        <w:rPr>
          <w:rFonts w:eastAsia="MS Mincho"/>
        </w:rPr>
        <w:t>5.2</w:t>
      </w:r>
      <w:r w:rsidRPr="00496CB0">
        <w:rPr>
          <w:rFonts w:eastAsia="MS Mincho"/>
        </w:rPr>
        <w:tab/>
        <w:t>Key Issue #</w:t>
      </w:r>
      <w:r w:rsidR="009F65E7" w:rsidRPr="00496CB0">
        <w:rPr>
          <w:rFonts w:eastAsia="MS Mincho"/>
        </w:rPr>
        <w:t>2</w:t>
      </w:r>
      <w:r w:rsidRPr="00496CB0">
        <w:rPr>
          <w:rFonts w:eastAsia="MS Mincho"/>
        </w:rPr>
        <w:t>: 5MBS MOCN Network Sharing</w:t>
      </w:r>
      <w:bookmarkEnd w:id="1367"/>
    </w:p>
    <w:p w14:paraId="7B8899B5" w14:textId="77777777" w:rsidR="0020376D" w:rsidRPr="00496CB0" w:rsidRDefault="0020376D" w:rsidP="0020376D">
      <w:pPr>
        <w:pStyle w:val="31"/>
        <w:rPr>
          <w:rFonts w:eastAsia="MS Mincho"/>
        </w:rPr>
      </w:pPr>
      <w:bookmarkStart w:id="1368" w:name="_Toc117022912"/>
      <w:r w:rsidRPr="00496CB0">
        <w:rPr>
          <w:rFonts w:eastAsia="MS Mincho"/>
        </w:rPr>
        <w:t>5.2.1</w:t>
      </w:r>
      <w:r w:rsidRPr="00496CB0">
        <w:rPr>
          <w:rFonts w:eastAsia="MS Mincho"/>
        </w:rPr>
        <w:tab/>
        <w:t>Description</w:t>
      </w:r>
      <w:bookmarkEnd w:id="1368"/>
    </w:p>
    <w:p w14:paraId="427DA6CC" w14:textId="7C53228E" w:rsidR="00172A7D" w:rsidRPr="00496CB0" w:rsidRDefault="00172A7D" w:rsidP="00172A7D">
      <w:pPr>
        <w:rPr>
          <w:lang w:eastAsia="zh-CN"/>
        </w:rPr>
      </w:pPr>
      <w:r w:rsidRPr="00496CB0">
        <w:rPr>
          <w:lang w:eastAsia="zh-CN"/>
        </w:rPr>
        <w:t xml:space="preserve">According to clause 5.18 of </w:t>
      </w:r>
      <w:r w:rsidR="004D2D75" w:rsidRPr="00496CB0">
        <w:rPr>
          <w:lang w:eastAsia="zh-CN"/>
        </w:rPr>
        <w:t>TS</w:t>
      </w:r>
      <w:r w:rsidR="004D2D75">
        <w:rPr>
          <w:lang w:eastAsia="zh-CN"/>
        </w:rPr>
        <w:t> </w:t>
      </w:r>
      <w:r w:rsidR="004D2D75" w:rsidRPr="00496CB0">
        <w:rPr>
          <w:lang w:eastAsia="zh-CN"/>
        </w:rPr>
        <w:t>23.501</w:t>
      </w:r>
      <w:r w:rsidR="004D2D75">
        <w:rPr>
          <w:lang w:eastAsia="zh-CN"/>
        </w:rPr>
        <w:t> </w:t>
      </w:r>
      <w:r w:rsidR="004D2D75" w:rsidRPr="00496CB0">
        <w:rPr>
          <w:lang w:eastAsia="zh-CN"/>
        </w:rPr>
        <w:t>[</w:t>
      </w:r>
      <w:r w:rsidRPr="00496CB0">
        <w:rPr>
          <w:lang w:eastAsia="zh-CN"/>
        </w:rPr>
        <w:t>2], in a 5G Multi-Operator Core Network (5G MOCN), multiple CNs are connected to the same NG-RAN.</w:t>
      </w:r>
    </w:p>
    <w:p w14:paraId="6974A544" w14:textId="77777777" w:rsidR="00172A7D" w:rsidRPr="00496CB0" w:rsidRDefault="00172A7D" w:rsidP="00172A7D">
      <w:pPr>
        <w:rPr>
          <w:lang w:eastAsia="zh-CN"/>
        </w:rPr>
      </w:pPr>
      <w:r w:rsidRPr="00496CB0">
        <w:rPr>
          <w:lang w:eastAsia="zh-CN"/>
        </w:rPr>
        <w:t>When the same broadcast content is to be delivered to multiple CNs, the AF will set up multiple broadcast MBS sessions towards those CNs, each CN delivering the same content towards the same shared NG-RAN node. Therefore, for a broadcast MBS Session, the consumed radio resource will be (N-1) times more than needed, where N is the number of CNs involved.</w:t>
      </w:r>
    </w:p>
    <w:p w14:paraId="3AF514A5" w14:textId="77777777" w:rsidR="00172A7D" w:rsidRPr="00496CB0" w:rsidRDefault="00172A7D" w:rsidP="00172A7D">
      <w:pPr>
        <w:rPr>
          <w:lang w:eastAsia="zh-CN"/>
        </w:rPr>
      </w:pPr>
      <w:r w:rsidRPr="00496CB0">
        <w:rPr>
          <w:lang w:eastAsia="zh-CN"/>
        </w:rPr>
        <w:t>To investigate the feasibility of avoiding allocating more radio resource than needed, the following aspects need to be considered:</w:t>
      </w:r>
    </w:p>
    <w:p w14:paraId="6725C9D7" w14:textId="77777777" w:rsidR="00172A7D" w:rsidRPr="00496CB0" w:rsidRDefault="00172A7D" w:rsidP="00172A7D">
      <w:pPr>
        <w:pStyle w:val="B1"/>
        <w:rPr>
          <w:lang w:eastAsia="zh-CN"/>
        </w:rPr>
      </w:pPr>
      <w:r w:rsidRPr="00496CB0">
        <w:rPr>
          <w:lang w:eastAsia="zh-CN"/>
        </w:rPr>
        <w:t>-</w:t>
      </w:r>
      <w:r w:rsidRPr="00496CB0">
        <w:rPr>
          <w:lang w:eastAsia="zh-CN"/>
        </w:rPr>
        <w:tab/>
        <w:t>Whether and how to assist NG-RAN node to determine the same content is delivered by broadcast MBS Sessions from different 5G CNs?</w:t>
      </w:r>
    </w:p>
    <w:p w14:paraId="2FBD3D62" w14:textId="77777777" w:rsidR="00172A7D" w:rsidRPr="00496CB0" w:rsidRDefault="00172A7D" w:rsidP="00172A7D">
      <w:pPr>
        <w:pStyle w:val="B1"/>
        <w:rPr>
          <w:lang w:eastAsia="zh-CN"/>
        </w:rPr>
      </w:pPr>
      <w:r w:rsidRPr="00496CB0">
        <w:rPr>
          <w:lang w:eastAsia="zh-CN"/>
        </w:rPr>
        <w:t>-</w:t>
      </w:r>
      <w:r w:rsidRPr="00496CB0">
        <w:rPr>
          <w:lang w:eastAsia="zh-CN"/>
        </w:rPr>
        <w:tab/>
        <w:t>Whether and how to assist NG-RAN node to determine which PLMN is used to broadcast the MBS session data?</w:t>
      </w:r>
    </w:p>
    <w:p w14:paraId="09E8B13F" w14:textId="77777777" w:rsidR="00172A7D" w:rsidRPr="00496CB0" w:rsidRDefault="00172A7D" w:rsidP="00172A7D">
      <w:pPr>
        <w:pStyle w:val="B1"/>
        <w:rPr>
          <w:lang w:eastAsia="zh-CN"/>
        </w:rPr>
      </w:pPr>
      <w:r w:rsidRPr="00496CB0">
        <w:rPr>
          <w:lang w:eastAsia="zh-CN"/>
        </w:rPr>
        <w:t>- Which entity (e.g. AF or other NFs) could provide the assistance parameters to the shared NG-RAN if needed?</w:t>
      </w:r>
    </w:p>
    <w:p w14:paraId="3EE46CCB" w14:textId="77777777" w:rsidR="00172A7D" w:rsidRPr="00496CB0" w:rsidRDefault="00172A7D" w:rsidP="00172A7D">
      <w:pPr>
        <w:pStyle w:val="B1"/>
        <w:rPr>
          <w:lang w:eastAsia="zh-CN"/>
        </w:rPr>
      </w:pPr>
      <w:r w:rsidRPr="00496CB0">
        <w:rPr>
          <w:lang w:eastAsia="zh-CN"/>
        </w:rPr>
        <w:t>-</w:t>
      </w:r>
      <w:r w:rsidRPr="00496CB0">
        <w:rPr>
          <w:lang w:eastAsia="zh-CN"/>
        </w:rPr>
        <w:tab/>
        <w:t>Whether and how to enable the UE to receive the broadcast content from the broadcast PLMN when the UE camps on cells of other PLMNs?</w:t>
      </w:r>
    </w:p>
    <w:p w14:paraId="5C2E7658" w14:textId="77777777" w:rsidR="00172A7D" w:rsidRPr="00496CB0" w:rsidRDefault="00172A7D" w:rsidP="00172A7D">
      <w:pPr>
        <w:pStyle w:val="NO"/>
        <w:rPr>
          <w:lang w:eastAsia="zh-CN"/>
        </w:rPr>
      </w:pPr>
      <w:r w:rsidRPr="00496CB0">
        <w:rPr>
          <w:lang w:eastAsia="zh-CN"/>
        </w:rPr>
        <w:t>NOTE 1:</w:t>
      </w:r>
      <w:r w:rsidRPr="00496CB0">
        <w:rPr>
          <w:lang w:eastAsia="zh-CN"/>
        </w:rPr>
        <w:tab/>
        <w:t>The feasibility of radio resource utilization optimization will be determined by RAN WGs.</w:t>
      </w:r>
    </w:p>
    <w:p w14:paraId="7D7EFC8F" w14:textId="77777777" w:rsidR="00172A7D" w:rsidRPr="00496CB0" w:rsidRDefault="00172A7D" w:rsidP="00172A7D">
      <w:pPr>
        <w:pStyle w:val="NO"/>
        <w:rPr>
          <w:lang w:eastAsia="zh-CN"/>
        </w:rPr>
      </w:pPr>
      <w:r w:rsidRPr="00496CB0">
        <w:rPr>
          <w:lang w:eastAsia="zh-CN"/>
        </w:rPr>
        <w:t>NOTE 2:</w:t>
      </w:r>
      <w:r w:rsidRPr="00496CB0">
        <w:rPr>
          <w:lang w:eastAsia="zh-CN"/>
        </w:rPr>
        <w:tab/>
        <w:t>Collaboration with SA3 is required regarding the security issue.</w:t>
      </w:r>
    </w:p>
    <w:p w14:paraId="0BABFE0D" w14:textId="77777777" w:rsidR="00172A7D" w:rsidRPr="00496CB0" w:rsidRDefault="009F65E7" w:rsidP="009F65E7">
      <w:pPr>
        <w:pStyle w:val="21"/>
        <w:rPr>
          <w:lang w:eastAsia="ko-KR"/>
        </w:rPr>
      </w:pPr>
      <w:bookmarkStart w:id="1369" w:name="_Toc92882280"/>
      <w:bookmarkStart w:id="1370" w:name="_Toc117022913"/>
      <w:r w:rsidRPr="00496CB0">
        <w:rPr>
          <w:lang w:eastAsia="ko-KR"/>
        </w:rPr>
        <w:t>5.3</w:t>
      </w:r>
      <w:r w:rsidRPr="00496CB0">
        <w:rPr>
          <w:lang w:eastAsia="ko-KR"/>
        </w:rPr>
        <w:tab/>
        <w:t xml:space="preserve">Key Issue #3: </w:t>
      </w:r>
      <w:bookmarkEnd w:id="1369"/>
      <w:r w:rsidRPr="00496CB0">
        <w:rPr>
          <w:lang w:eastAsia="zh-CN"/>
        </w:rPr>
        <w:t>On demand multicast MBS session</w:t>
      </w:r>
      <w:bookmarkStart w:id="1371" w:name="_Toc92882281"/>
      <w:bookmarkEnd w:id="1370"/>
    </w:p>
    <w:p w14:paraId="603DF530" w14:textId="77777777" w:rsidR="009F65E7" w:rsidRPr="00496CB0" w:rsidRDefault="009F65E7" w:rsidP="009F65E7">
      <w:pPr>
        <w:pStyle w:val="31"/>
      </w:pPr>
      <w:bookmarkStart w:id="1372" w:name="_Toc117022914"/>
      <w:r w:rsidRPr="00496CB0">
        <w:t>5.3.1</w:t>
      </w:r>
      <w:r w:rsidRPr="00496CB0">
        <w:tab/>
        <w:t>Description</w:t>
      </w:r>
      <w:bookmarkEnd w:id="1371"/>
      <w:bookmarkEnd w:id="1372"/>
    </w:p>
    <w:p w14:paraId="43F422AE" w14:textId="77777777" w:rsidR="00172A7D" w:rsidRPr="00496CB0" w:rsidRDefault="00172A7D" w:rsidP="00172A7D">
      <w:pPr>
        <w:rPr>
          <w:noProof/>
          <w:lang w:eastAsia="zh-CN"/>
        </w:rPr>
      </w:pPr>
      <w:r w:rsidRPr="00496CB0">
        <w:rPr>
          <w:noProof/>
          <w:lang w:eastAsia="zh-CN"/>
        </w:rPr>
        <w:t>For services shared by a group of users, e.g. background audio/video streams, status/warning update during the game, shared streaming of collaborative interactive application, enabling temporary multicast group for the service would be beneficial for operators to be more flexible to provide services with resource efficiency, i.e. dynamically creating multicast session when required by the service, and releasing them when not required.</w:t>
      </w:r>
    </w:p>
    <w:p w14:paraId="07E34ACD" w14:textId="77777777" w:rsidR="00172A7D" w:rsidRPr="00496CB0" w:rsidRDefault="00172A7D" w:rsidP="00172A7D">
      <w:pPr>
        <w:rPr>
          <w:noProof/>
          <w:lang w:eastAsia="zh-CN"/>
        </w:rPr>
      </w:pPr>
      <w:r w:rsidRPr="00496CB0">
        <w:rPr>
          <w:noProof/>
          <w:lang w:eastAsia="zh-CN"/>
        </w:rPr>
        <w:t>Based on the triggers provided by the AF, e.g. information or request provided by the AF which allows multicast transport for a specific service, and other factors, on demand multicast MBS session may be created by the 5GS for the service. A similiar example in eMBMS is MBMS operation on Demand (MooD) defined by SA4.</w:t>
      </w:r>
    </w:p>
    <w:p w14:paraId="35B948EE" w14:textId="77777777" w:rsidR="00172A7D" w:rsidRPr="00496CB0" w:rsidRDefault="00172A7D" w:rsidP="00172A7D">
      <w:pPr>
        <w:rPr>
          <w:noProof/>
          <w:lang w:eastAsia="zh-CN"/>
        </w:rPr>
      </w:pPr>
      <w:r w:rsidRPr="00496CB0">
        <w:rPr>
          <w:noProof/>
          <w:lang w:eastAsia="zh-CN"/>
        </w:rPr>
        <w:t>The following aspects are to be studied:</w:t>
      </w:r>
    </w:p>
    <w:p w14:paraId="202F9D9E" w14:textId="6E3D75F2" w:rsidR="00172A7D" w:rsidRPr="00496CB0" w:rsidRDefault="00172A7D" w:rsidP="00172A7D">
      <w:pPr>
        <w:pStyle w:val="B1"/>
        <w:rPr>
          <w:noProof/>
          <w:lang w:eastAsia="zh-CN"/>
        </w:rPr>
      </w:pPr>
      <w:r w:rsidRPr="00496CB0">
        <w:rPr>
          <w:noProof/>
          <w:lang w:eastAsia="zh-CN"/>
        </w:rPr>
        <w:t>-</w:t>
      </w:r>
      <w:r w:rsidRPr="00496CB0">
        <w:rPr>
          <w:noProof/>
          <w:lang w:eastAsia="zh-CN"/>
        </w:rPr>
        <w:tab/>
        <w:t>Use cases for on demand MBS multicast sessions and related requirements and potential gaps in Rel-17 MBS multicast procedures</w:t>
      </w:r>
      <w:r w:rsidR="00496CB0" w:rsidRPr="00496CB0">
        <w:rPr>
          <w:noProof/>
          <w:lang w:eastAsia="zh-CN"/>
        </w:rPr>
        <w:t>.</w:t>
      </w:r>
    </w:p>
    <w:p w14:paraId="5DBE70FE" w14:textId="77777777" w:rsidR="00172A7D" w:rsidRPr="00496CB0" w:rsidRDefault="00172A7D" w:rsidP="00172A7D">
      <w:pPr>
        <w:pStyle w:val="B1"/>
        <w:rPr>
          <w:noProof/>
          <w:lang w:eastAsia="zh-CN"/>
        </w:rPr>
      </w:pPr>
      <w:r w:rsidRPr="00496CB0">
        <w:rPr>
          <w:noProof/>
          <w:lang w:eastAsia="zh-CN"/>
        </w:rPr>
        <w:t>-</w:t>
      </w:r>
      <w:r w:rsidRPr="00496CB0">
        <w:rPr>
          <w:noProof/>
          <w:lang w:eastAsia="zh-CN"/>
        </w:rPr>
        <w:tab/>
        <w:t>Whether and how to enhance the Release-17 MBS procedures to enable the on-demand multicast MBS session management. If needed, what information can be exposed by the 5GC to the AF or be provided by the AF, to enable on demand multicast MBS session management by AF.</w:t>
      </w:r>
    </w:p>
    <w:p w14:paraId="6E019BC2" w14:textId="77777777" w:rsidR="009F65E7" w:rsidRPr="00496CB0" w:rsidRDefault="00172A7D" w:rsidP="00172A7D">
      <w:pPr>
        <w:pStyle w:val="NO"/>
        <w:rPr>
          <w:noProof/>
          <w:lang w:eastAsia="zh-CN"/>
        </w:rPr>
      </w:pPr>
      <w:r w:rsidRPr="00496CB0">
        <w:rPr>
          <w:noProof/>
          <w:lang w:eastAsia="zh-CN"/>
        </w:rPr>
        <w:t>NOTE:</w:t>
      </w:r>
      <w:r w:rsidRPr="00496CB0">
        <w:rPr>
          <w:noProof/>
          <w:lang w:eastAsia="zh-CN"/>
        </w:rPr>
        <w:tab/>
        <w:t>Coordination with SA4 is needed for study of this KI.</w:t>
      </w:r>
    </w:p>
    <w:p w14:paraId="4EC1595C" w14:textId="77777777" w:rsidR="009F65E7" w:rsidRPr="00496CB0" w:rsidRDefault="009F65E7" w:rsidP="009F65E7">
      <w:pPr>
        <w:pStyle w:val="21"/>
      </w:pPr>
      <w:bookmarkStart w:id="1373" w:name="_Toc23256818"/>
      <w:bookmarkStart w:id="1374" w:name="_Toc25353542"/>
      <w:bookmarkStart w:id="1375" w:name="_Toc25918788"/>
      <w:bookmarkStart w:id="1376" w:name="_Toc31011405"/>
      <w:bookmarkStart w:id="1377" w:name="_Toc43297403"/>
      <w:bookmarkStart w:id="1378" w:name="_Toc43733101"/>
      <w:bookmarkStart w:id="1379" w:name="_Toc50192852"/>
      <w:bookmarkStart w:id="1380" w:name="_Toc50466997"/>
      <w:bookmarkStart w:id="1381" w:name="_Toc54729746"/>
      <w:bookmarkStart w:id="1382" w:name="_Toc55202896"/>
      <w:bookmarkStart w:id="1383" w:name="_Toc57449872"/>
      <w:bookmarkStart w:id="1384" w:name="_Toc68074919"/>
      <w:bookmarkStart w:id="1385" w:name="_Toc22930366"/>
      <w:bookmarkStart w:id="1386" w:name="_Toc22987234"/>
      <w:bookmarkStart w:id="1387" w:name="_Toc117022915"/>
      <w:r w:rsidRPr="00496CB0">
        <w:t>5.4</w:t>
      </w:r>
      <w:r w:rsidRPr="00496CB0">
        <w:tab/>
        <w:t xml:space="preserve">Key Issue #4: </w:t>
      </w:r>
      <w:bookmarkEnd w:id="1373"/>
      <w:bookmarkEnd w:id="1374"/>
      <w:bookmarkEnd w:id="1375"/>
      <w:bookmarkEnd w:id="1376"/>
      <w:bookmarkEnd w:id="1377"/>
      <w:bookmarkEnd w:id="1378"/>
      <w:bookmarkEnd w:id="1379"/>
      <w:bookmarkEnd w:id="1380"/>
      <w:bookmarkEnd w:id="1381"/>
      <w:bookmarkEnd w:id="1382"/>
      <w:bookmarkEnd w:id="1383"/>
      <w:bookmarkEnd w:id="1384"/>
      <w:r w:rsidRPr="00496CB0">
        <w:t>Group</w:t>
      </w:r>
      <w:r w:rsidRPr="00496CB0">
        <w:rPr>
          <w:lang w:eastAsia="zh-CN"/>
        </w:rPr>
        <w:t xml:space="preserve"> message delivery</w:t>
      </w:r>
      <w:bookmarkEnd w:id="1387"/>
    </w:p>
    <w:p w14:paraId="6A8E103C" w14:textId="77777777" w:rsidR="009F65E7" w:rsidRPr="00496CB0" w:rsidRDefault="009F65E7" w:rsidP="009F65E7">
      <w:pPr>
        <w:pStyle w:val="31"/>
      </w:pPr>
      <w:bookmarkStart w:id="1388" w:name="_Toc22930365"/>
      <w:bookmarkStart w:id="1389" w:name="_Toc22987233"/>
      <w:bookmarkStart w:id="1390" w:name="_Toc23256819"/>
      <w:bookmarkStart w:id="1391" w:name="_Toc25353543"/>
      <w:bookmarkStart w:id="1392" w:name="_Toc25918789"/>
      <w:bookmarkStart w:id="1393" w:name="_Toc31011406"/>
      <w:bookmarkStart w:id="1394" w:name="_Toc43297404"/>
      <w:bookmarkStart w:id="1395" w:name="_Toc43733102"/>
      <w:bookmarkStart w:id="1396" w:name="_Toc50192853"/>
      <w:bookmarkStart w:id="1397" w:name="_Toc50466998"/>
      <w:bookmarkStart w:id="1398" w:name="_Toc54729747"/>
      <w:bookmarkStart w:id="1399" w:name="_Toc55202897"/>
      <w:bookmarkStart w:id="1400" w:name="_Toc57449873"/>
      <w:bookmarkStart w:id="1401" w:name="_Toc68074920"/>
      <w:bookmarkStart w:id="1402" w:name="_Toc117022916"/>
      <w:r w:rsidRPr="00496CB0">
        <w:t>5.4.1</w:t>
      </w:r>
      <w:r w:rsidRPr="00496CB0">
        <w:tab/>
        <w:t>Description</w:t>
      </w:r>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p>
    <w:bookmarkEnd w:id="1385"/>
    <w:bookmarkEnd w:id="1386"/>
    <w:p w14:paraId="6711CAA0" w14:textId="1C90A782" w:rsidR="00172A7D" w:rsidRPr="00496CB0" w:rsidRDefault="00172A7D" w:rsidP="00172A7D">
      <w:pPr>
        <w:rPr>
          <w:lang w:eastAsia="zh-CN"/>
        </w:rPr>
      </w:pPr>
      <w:r w:rsidRPr="00496CB0">
        <w:rPr>
          <w:lang w:eastAsia="zh-CN"/>
        </w:rPr>
        <w:t xml:space="preserve">In previous Releases, group-based enhancements were introduced to enable an optimised handling of groups of UEs/subscriptions. In clause 5.5 of </w:t>
      </w:r>
      <w:r w:rsidR="004D2D75" w:rsidRPr="00496CB0">
        <w:rPr>
          <w:lang w:eastAsia="zh-CN"/>
        </w:rPr>
        <w:t>TS</w:t>
      </w:r>
      <w:r w:rsidR="004D2D75">
        <w:rPr>
          <w:lang w:eastAsia="zh-CN"/>
        </w:rPr>
        <w:t> </w:t>
      </w:r>
      <w:r w:rsidR="004D2D75" w:rsidRPr="00496CB0">
        <w:rPr>
          <w:lang w:eastAsia="zh-CN"/>
        </w:rPr>
        <w:t>23.682</w:t>
      </w:r>
      <w:r w:rsidR="004D2D75">
        <w:rPr>
          <w:lang w:eastAsia="zh-CN"/>
        </w:rPr>
        <w:t> </w:t>
      </w:r>
      <w:r w:rsidR="004D2D75" w:rsidRPr="00496CB0">
        <w:rPr>
          <w:lang w:eastAsia="zh-CN"/>
        </w:rPr>
        <w:t>[</w:t>
      </w:r>
      <w:r w:rsidRPr="00496CB0">
        <w:rPr>
          <w:lang w:eastAsia="zh-CN"/>
        </w:rPr>
        <w:t>6], the group message delivery is specified via MB2 and xMB interfaces over eMBMS. This key issue will study whether and how to support Group Message Delivery over MBS for feature parity.</w:t>
      </w:r>
    </w:p>
    <w:p w14:paraId="30974D7E" w14:textId="77777777" w:rsidR="00172A7D" w:rsidRPr="00496CB0" w:rsidRDefault="00172A7D" w:rsidP="00172A7D">
      <w:pPr>
        <w:rPr>
          <w:lang w:eastAsia="zh-CN"/>
        </w:rPr>
      </w:pPr>
      <w:r w:rsidRPr="00496CB0">
        <w:rPr>
          <w:lang w:eastAsia="zh-CN"/>
        </w:rPr>
        <w:t>For this key issue, the following aspects will be studied:</w:t>
      </w:r>
    </w:p>
    <w:p w14:paraId="3784ADCB" w14:textId="77777777" w:rsidR="00172A7D" w:rsidRPr="00496CB0" w:rsidRDefault="00172A7D" w:rsidP="00172A7D">
      <w:pPr>
        <w:pStyle w:val="B1"/>
        <w:rPr>
          <w:lang w:eastAsia="zh-CN"/>
        </w:rPr>
      </w:pPr>
      <w:r w:rsidRPr="00496CB0">
        <w:rPr>
          <w:lang w:eastAsia="zh-CN"/>
        </w:rPr>
        <w:t>-</w:t>
      </w:r>
      <w:r w:rsidRPr="00496CB0">
        <w:rPr>
          <w:lang w:eastAsia="zh-CN"/>
        </w:rPr>
        <w:tab/>
        <w:t>Whether and how to enhance the MBS functionality to provide a similar group message delivery as available in eMBMS.</w:t>
      </w:r>
    </w:p>
    <w:p w14:paraId="780C2879" w14:textId="77777777" w:rsidR="00172A7D" w:rsidRPr="00496CB0" w:rsidRDefault="00172A7D" w:rsidP="00172A7D">
      <w:pPr>
        <w:pStyle w:val="B1"/>
        <w:rPr>
          <w:lang w:eastAsia="zh-CN"/>
        </w:rPr>
      </w:pPr>
      <w:r w:rsidRPr="00496CB0">
        <w:rPr>
          <w:lang w:eastAsia="zh-CN"/>
        </w:rPr>
        <w:t>-</w:t>
      </w:r>
      <w:r w:rsidRPr="00496CB0">
        <w:rPr>
          <w:lang w:eastAsia="zh-CN"/>
        </w:rPr>
        <w:tab/>
        <w:t>Whether group message delivery applies to MBS broadcast, MBS multicast, or both.</w:t>
      </w:r>
    </w:p>
    <w:p w14:paraId="0579A119" w14:textId="77777777" w:rsidR="00172A7D" w:rsidRPr="00496CB0" w:rsidRDefault="00172A7D" w:rsidP="00172A7D">
      <w:pPr>
        <w:pStyle w:val="B1"/>
        <w:rPr>
          <w:lang w:eastAsia="zh-CN"/>
        </w:rPr>
      </w:pPr>
      <w:r w:rsidRPr="00496CB0">
        <w:rPr>
          <w:lang w:eastAsia="zh-CN"/>
        </w:rPr>
        <w:t>-</w:t>
      </w:r>
      <w:r w:rsidRPr="00496CB0">
        <w:rPr>
          <w:lang w:eastAsia="zh-CN"/>
        </w:rPr>
        <w:tab/>
        <w:t>Whether and how to provide a unified group message delivery applicable to both 5GS using MBS and EPS using eMBMS.</w:t>
      </w:r>
    </w:p>
    <w:p w14:paraId="2625E85E" w14:textId="77777777" w:rsidR="00172A7D" w:rsidRPr="00496CB0" w:rsidRDefault="00172A7D" w:rsidP="00172A7D">
      <w:pPr>
        <w:pStyle w:val="NO"/>
        <w:rPr>
          <w:lang w:eastAsia="zh-CN"/>
        </w:rPr>
      </w:pPr>
      <w:r w:rsidRPr="00496CB0">
        <w:rPr>
          <w:lang w:eastAsia="zh-CN"/>
        </w:rPr>
        <w:t>NOTE 1:</w:t>
      </w:r>
      <w:r w:rsidRPr="00496CB0">
        <w:rPr>
          <w:lang w:eastAsia="zh-CN"/>
        </w:rPr>
        <w:tab/>
        <w:t>Collaboration with SA4 is needed.</w:t>
      </w:r>
    </w:p>
    <w:p w14:paraId="17501F0A" w14:textId="77777777" w:rsidR="00172A7D" w:rsidRPr="00496CB0" w:rsidRDefault="00172A7D" w:rsidP="00172A7D">
      <w:pPr>
        <w:pStyle w:val="NO"/>
        <w:rPr>
          <w:lang w:eastAsia="zh-CN"/>
        </w:rPr>
      </w:pPr>
      <w:r w:rsidRPr="00496CB0">
        <w:rPr>
          <w:lang w:eastAsia="zh-CN"/>
        </w:rPr>
        <w:t>NOTE 2:</w:t>
      </w:r>
      <w:r w:rsidRPr="00496CB0">
        <w:rPr>
          <w:lang w:eastAsia="zh-CN"/>
        </w:rPr>
        <w:tab/>
        <w:t>Control plane cell broadcast is not included.</w:t>
      </w:r>
    </w:p>
    <w:p w14:paraId="77C381A5" w14:textId="77777777" w:rsidR="009F65E7" w:rsidRPr="00496CB0" w:rsidRDefault="009F65E7" w:rsidP="009F65E7">
      <w:pPr>
        <w:pStyle w:val="21"/>
      </w:pPr>
      <w:bookmarkStart w:id="1403" w:name="_Toc117022917"/>
      <w:r w:rsidRPr="00496CB0">
        <w:t>5.5</w:t>
      </w:r>
      <w:r w:rsidRPr="00496CB0">
        <w:tab/>
        <w:t>Key Issue #5: Coexistence with existing power saving mechanisms for capability-limited devices</w:t>
      </w:r>
      <w:bookmarkEnd w:id="1403"/>
    </w:p>
    <w:p w14:paraId="22518DEE" w14:textId="77777777" w:rsidR="00172A7D" w:rsidRPr="00496CB0" w:rsidRDefault="009F65E7" w:rsidP="009F65E7">
      <w:pPr>
        <w:pStyle w:val="31"/>
      </w:pPr>
      <w:bookmarkStart w:id="1404" w:name="_Toc117022918"/>
      <w:r w:rsidRPr="00496CB0">
        <w:t>5.5.1</w:t>
      </w:r>
      <w:r w:rsidRPr="00496CB0">
        <w:tab/>
        <w:t>Description</w:t>
      </w:r>
      <w:bookmarkEnd w:id="1404"/>
    </w:p>
    <w:p w14:paraId="2DBEA806" w14:textId="77777777" w:rsidR="00172A7D" w:rsidRPr="00496CB0" w:rsidRDefault="00172A7D" w:rsidP="00172A7D">
      <w:r w:rsidRPr="00496CB0">
        <w:t>Capability-limited devices may use power-saving mechanisms to extend their battery live. Existing power saving mechanisms include MICO (Mobile Initiated Connection Only) mode, DRX (Discontinuous Reception), eDRX (Extended Discontinuous Reception).</w:t>
      </w:r>
    </w:p>
    <w:p w14:paraId="0640A960" w14:textId="77777777" w:rsidR="00172A7D" w:rsidRPr="00496CB0" w:rsidRDefault="00172A7D" w:rsidP="00172A7D">
      <w:r w:rsidRPr="00496CB0">
        <w:t>MBS content should be transmitted to all devices at the same time to save transmission resources. However, the existing power saving mechanisms may prevent devices from receiving MBS content (for instance group messages).</w:t>
      </w:r>
    </w:p>
    <w:p w14:paraId="79AE8E61" w14:textId="77777777" w:rsidR="00172A7D" w:rsidRPr="00496CB0" w:rsidRDefault="00172A7D" w:rsidP="00172A7D">
      <w:r w:rsidRPr="00496CB0">
        <w:t>This KI will study the following issue:</w:t>
      </w:r>
    </w:p>
    <w:p w14:paraId="38991C85" w14:textId="77777777" w:rsidR="009F65E7" w:rsidRPr="00496CB0" w:rsidRDefault="00172A7D" w:rsidP="00172A7D">
      <w:pPr>
        <w:pStyle w:val="B1"/>
      </w:pPr>
      <w:r w:rsidRPr="00496CB0">
        <w:t>-</w:t>
      </w:r>
      <w:r w:rsidRPr="00496CB0">
        <w:tab/>
        <w:t>Whether and how to support MBS content (for instance group message) delivery for capability-limited devices by considering coexistence of existing power saving mechanisms and MBS.</w:t>
      </w:r>
    </w:p>
    <w:p w14:paraId="64E7E8C4" w14:textId="45B43190" w:rsidR="009F65E7" w:rsidRPr="00496CB0" w:rsidRDefault="009F65E7" w:rsidP="00172A7D">
      <w:pPr>
        <w:pStyle w:val="NO"/>
      </w:pPr>
      <w:r w:rsidRPr="00496CB0">
        <w:t>NOTE:</w:t>
      </w:r>
      <w:r w:rsidRPr="00496CB0">
        <w:tab/>
        <w:t>In SA</w:t>
      </w:r>
      <w:r w:rsidR="00496CB0" w:rsidRPr="00496CB0">
        <w:t> WG</w:t>
      </w:r>
      <w:r w:rsidRPr="00496CB0">
        <w:t xml:space="preserve">4, co-existence between power saving mechanism and eMBMS has been studied in </w:t>
      </w:r>
      <w:r w:rsidR="004D2D75" w:rsidRPr="00496CB0">
        <w:t>TR</w:t>
      </w:r>
      <w:r w:rsidR="004D2D75">
        <w:t> </w:t>
      </w:r>
      <w:r w:rsidR="004D2D75" w:rsidRPr="00496CB0">
        <w:t>26.850</w:t>
      </w:r>
      <w:r w:rsidR="004D2D75">
        <w:t> </w:t>
      </w:r>
      <w:r w:rsidR="004D2D75" w:rsidRPr="00496CB0">
        <w:t>[</w:t>
      </w:r>
      <w:r w:rsidR="008B1B31" w:rsidRPr="00496CB0">
        <w:t>5</w:t>
      </w:r>
      <w:r w:rsidRPr="00496CB0">
        <w:t xml:space="preserve">]. The study result in </w:t>
      </w:r>
      <w:r w:rsidR="004D2D75" w:rsidRPr="00496CB0">
        <w:t>TR</w:t>
      </w:r>
      <w:r w:rsidR="004D2D75">
        <w:t> </w:t>
      </w:r>
      <w:r w:rsidR="004D2D75" w:rsidRPr="00496CB0">
        <w:t>26.850</w:t>
      </w:r>
      <w:r w:rsidR="004D2D75">
        <w:t> </w:t>
      </w:r>
      <w:r w:rsidR="004D2D75" w:rsidRPr="00496CB0">
        <w:t>[</w:t>
      </w:r>
      <w:r w:rsidR="008B1B31" w:rsidRPr="00496CB0">
        <w:t>5]</w:t>
      </w:r>
      <w:r w:rsidRPr="00496CB0">
        <w:t xml:space="preserve"> could be taken into consideration during the solution study of this KI.</w:t>
      </w:r>
    </w:p>
    <w:p w14:paraId="2FD987DD" w14:textId="77777777" w:rsidR="001D379E" w:rsidRPr="00496CB0" w:rsidRDefault="001D379E" w:rsidP="001D379E">
      <w:pPr>
        <w:pStyle w:val="21"/>
      </w:pPr>
      <w:bookmarkStart w:id="1405" w:name="_Toc117022919"/>
      <w:r w:rsidRPr="00496CB0">
        <w:t>5.</w:t>
      </w:r>
      <w:r w:rsidR="00C75CDE" w:rsidRPr="00496CB0">
        <w:t>6</w:t>
      </w:r>
      <w:r w:rsidRPr="00496CB0">
        <w:tab/>
        <w:t>Key Issue #</w:t>
      </w:r>
      <w:r w:rsidR="00C75CDE" w:rsidRPr="00496CB0">
        <w:t>6</w:t>
      </w:r>
      <w:r w:rsidRPr="00496CB0">
        <w:t>: Improvement for potential performance issues related to high numbers of public safety UEs</w:t>
      </w:r>
      <w:bookmarkEnd w:id="1405"/>
    </w:p>
    <w:p w14:paraId="473DE8E6" w14:textId="3FA737DF" w:rsidR="001D379E" w:rsidRPr="00496CB0" w:rsidRDefault="001D379E" w:rsidP="001D379E">
      <w:pPr>
        <w:pStyle w:val="31"/>
      </w:pPr>
      <w:bookmarkStart w:id="1406" w:name="_Toc117022920"/>
      <w:r w:rsidRPr="00496CB0">
        <w:t>5.</w:t>
      </w:r>
      <w:r w:rsidR="00C75CDE" w:rsidRPr="00496CB0">
        <w:t>6</w:t>
      </w:r>
      <w:r w:rsidRPr="00496CB0">
        <w:t>.1</w:t>
      </w:r>
      <w:r w:rsidRPr="00496CB0">
        <w:tab/>
        <w:t>Description</w:t>
      </w:r>
      <w:bookmarkEnd w:id="1406"/>
    </w:p>
    <w:p w14:paraId="2D1CA190" w14:textId="63ADE77E" w:rsidR="001D379E" w:rsidRPr="00496CB0" w:rsidRDefault="001D379E" w:rsidP="001D379E">
      <w:pPr>
        <w:rPr>
          <w:lang w:eastAsia="zh-CN"/>
        </w:rPr>
      </w:pPr>
      <w:r w:rsidRPr="00496CB0">
        <w:rPr>
          <w:lang w:eastAsia="zh-CN"/>
        </w:rPr>
        <w:t xml:space="preserve">Public safety requirements are documented in </w:t>
      </w:r>
      <w:r w:rsidR="004D2D75" w:rsidRPr="00496CB0">
        <w:rPr>
          <w:lang w:eastAsia="zh-CN"/>
        </w:rPr>
        <w:t>TS</w:t>
      </w:r>
      <w:r w:rsidR="004D2D75">
        <w:rPr>
          <w:lang w:eastAsia="zh-CN"/>
        </w:rPr>
        <w:t> </w:t>
      </w:r>
      <w:r w:rsidR="004D2D75" w:rsidRPr="00496CB0">
        <w:rPr>
          <w:lang w:eastAsia="zh-CN"/>
        </w:rPr>
        <w:t>22.179</w:t>
      </w:r>
      <w:r w:rsidR="004D2D75">
        <w:rPr>
          <w:lang w:eastAsia="zh-CN"/>
        </w:rPr>
        <w:t> </w:t>
      </w:r>
      <w:r w:rsidR="004D2D75" w:rsidRPr="00496CB0">
        <w:rPr>
          <w:lang w:eastAsia="zh-CN"/>
        </w:rPr>
        <w:t>[</w:t>
      </w:r>
      <w:r w:rsidR="000E6058" w:rsidRPr="00496CB0">
        <w:rPr>
          <w:lang w:eastAsia="zh-CN"/>
        </w:rPr>
        <w:t>9</w:t>
      </w:r>
      <w:r w:rsidRPr="00496CB0">
        <w:rPr>
          <w:lang w:eastAsia="zh-CN"/>
        </w:rPr>
        <w:t xml:space="preserve">] and related procedures are documented in </w:t>
      </w:r>
      <w:r w:rsidR="004D2D75" w:rsidRPr="00496CB0">
        <w:rPr>
          <w:lang w:eastAsia="zh-CN"/>
        </w:rPr>
        <w:t>TS</w:t>
      </w:r>
      <w:r w:rsidR="004D2D75">
        <w:rPr>
          <w:lang w:eastAsia="zh-CN"/>
        </w:rPr>
        <w:t> </w:t>
      </w:r>
      <w:r w:rsidR="004D2D75" w:rsidRPr="00496CB0">
        <w:rPr>
          <w:lang w:eastAsia="zh-CN"/>
        </w:rPr>
        <w:t>23.280</w:t>
      </w:r>
      <w:r w:rsidR="004D2D75">
        <w:rPr>
          <w:lang w:eastAsia="zh-CN"/>
        </w:rPr>
        <w:t> </w:t>
      </w:r>
      <w:r w:rsidR="004D2D75" w:rsidRPr="00496CB0">
        <w:rPr>
          <w:lang w:eastAsia="zh-CN"/>
        </w:rPr>
        <w:t>[</w:t>
      </w:r>
      <w:r w:rsidR="00C75CDE" w:rsidRPr="00496CB0">
        <w:rPr>
          <w:lang w:eastAsia="zh-CN"/>
        </w:rPr>
        <w:t>7</w:t>
      </w:r>
      <w:r w:rsidRPr="00496CB0">
        <w:rPr>
          <w:lang w:eastAsia="zh-CN"/>
        </w:rPr>
        <w:t xml:space="preserve">] and </w:t>
      </w:r>
      <w:r w:rsidR="004D2D75" w:rsidRPr="00496CB0">
        <w:rPr>
          <w:lang w:eastAsia="zh-CN"/>
        </w:rPr>
        <w:t>TS</w:t>
      </w:r>
      <w:r w:rsidR="004D2D75">
        <w:rPr>
          <w:lang w:eastAsia="zh-CN"/>
        </w:rPr>
        <w:t> </w:t>
      </w:r>
      <w:r w:rsidR="004D2D75" w:rsidRPr="00496CB0">
        <w:rPr>
          <w:lang w:eastAsia="zh-CN"/>
        </w:rPr>
        <w:t>24.379</w:t>
      </w:r>
      <w:r w:rsidR="004D2D75">
        <w:rPr>
          <w:lang w:eastAsia="zh-CN"/>
        </w:rPr>
        <w:t> </w:t>
      </w:r>
      <w:r w:rsidR="004D2D75" w:rsidRPr="00496CB0">
        <w:rPr>
          <w:lang w:eastAsia="zh-CN"/>
        </w:rPr>
        <w:t>[</w:t>
      </w:r>
      <w:r w:rsidR="000E6058" w:rsidRPr="00496CB0">
        <w:rPr>
          <w:lang w:eastAsia="zh-CN"/>
        </w:rPr>
        <w:t>8</w:t>
      </w:r>
      <w:r w:rsidRPr="00496CB0">
        <w:rPr>
          <w:lang w:eastAsia="zh-CN"/>
        </w:rPr>
        <w:t>].</w:t>
      </w:r>
    </w:p>
    <w:p w14:paraId="3E6EDB44" w14:textId="43E318AE" w:rsidR="001D379E" w:rsidRPr="00496CB0" w:rsidRDefault="001D379E" w:rsidP="001D379E">
      <w:pPr>
        <w:spacing w:before="120"/>
        <w:rPr>
          <w:rFonts w:eastAsiaTheme="minorEastAsia"/>
          <w:lang w:eastAsia="zh-CN"/>
        </w:rPr>
      </w:pPr>
      <w:r w:rsidRPr="00496CB0">
        <w:t xml:space="preserve">Specific 5MBS requirements for public safety are documented in </w:t>
      </w:r>
      <w:r w:rsidR="00496CB0" w:rsidRPr="00496CB0">
        <w:t>c</w:t>
      </w:r>
      <w:r w:rsidRPr="00496CB0">
        <w:t>lause 4.</w:t>
      </w:r>
      <w:r w:rsidR="00C75CDE" w:rsidRPr="00496CB0">
        <w:t>2</w:t>
      </w:r>
      <w:r w:rsidRPr="00496CB0">
        <w:t>.</w:t>
      </w:r>
    </w:p>
    <w:p w14:paraId="3DDEA442" w14:textId="1BA7AB83" w:rsidR="001D379E" w:rsidRPr="00496CB0" w:rsidRDefault="001D379E" w:rsidP="0010772A">
      <w:r w:rsidRPr="00496CB0">
        <w:t xml:space="preserve">Based on the 5MBS requirements for public safety documented in </w:t>
      </w:r>
      <w:r w:rsidR="00496CB0" w:rsidRPr="00496CB0">
        <w:t>c</w:t>
      </w:r>
      <w:r w:rsidRPr="00496CB0">
        <w:t>lause 4.</w:t>
      </w:r>
      <w:r w:rsidR="00C75CDE" w:rsidRPr="00496CB0">
        <w:t>2</w:t>
      </w:r>
      <w:r w:rsidRPr="00496CB0">
        <w:t>, this Key issue will study whether there are any performance issues for high number of public safety UEs, and for identified performance issues related enhancements to 5MBS.</w:t>
      </w:r>
    </w:p>
    <w:p w14:paraId="215048AD" w14:textId="77777777" w:rsidR="001D379E" w:rsidRPr="00496CB0" w:rsidRDefault="001D379E" w:rsidP="001D379E">
      <w:pPr>
        <w:pStyle w:val="NO"/>
      </w:pPr>
      <w:r w:rsidRPr="00496CB0">
        <w:t>NOTE:</w:t>
      </w:r>
      <w:r w:rsidRPr="00496CB0">
        <w:tab/>
        <w:t>Coordination with RAN WGs and SA6 WG will be required.</w:t>
      </w:r>
    </w:p>
    <w:p w14:paraId="5CACA04F" w14:textId="77777777" w:rsidR="000440E2" w:rsidRPr="00496CB0" w:rsidRDefault="000440E2" w:rsidP="000440E2">
      <w:pPr>
        <w:pStyle w:val="1"/>
      </w:pPr>
      <w:bookmarkStart w:id="1407" w:name="_Toc22214906"/>
      <w:bookmarkStart w:id="1408" w:name="_Toc23254039"/>
      <w:bookmarkStart w:id="1409" w:name="_Toc117022921"/>
      <w:bookmarkEnd w:id="1359"/>
      <w:bookmarkEnd w:id="1360"/>
      <w:bookmarkEnd w:id="1361"/>
      <w:bookmarkEnd w:id="1362"/>
      <w:bookmarkEnd w:id="1363"/>
      <w:bookmarkEnd w:id="1364"/>
      <w:r w:rsidRPr="00496CB0">
        <w:t>6</w:t>
      </w:r>
      <w:r w:rsidRPr="00496CB0">
        <w:tab/>
        <w:t>Solutions</w:t>
      </w:r>
      <w:bookmarkEnd w:id="1407"/>
      <w:bookmarkEnd w:id="1408"/>
      <w:bookmarkEnd w:id="1409"/>
    </w:p>
    <w:p w14:paraId="658EE3F1" w14:textId="77777777" w:rsidR="000440E2" w:rsidRPr="00496CB0" w:rsidRDefault="000440E2" w:rsidP="000440E2">
      <w:pPr>
        <w:pStyle w:val="21"/>
        <w:rPr>
          <w:lang w:eastAsia="zh-CN"/>
        </w:rPr>
      </w:pPr>
      <w:bookmarkStart w:id="1410" w:name="_Toc22214907"/>
      <w:bookmarkStart w:id="1411" w:name="_Toc23254040"/>
      <w:bookmarkStart w:id="1412" w:name="_Toc117022922"/>
      <w:r w:rsidRPr="00496CB0">
        <w:rPr>
          <w:lang w:eastAsia="zh-CN"/>
        </w:rPr>
        <w:t>6.</w:t>
      </w:r>
      <w:r w:rsidR="00D87DF5" w:rsidRPr="00496CB0">
        <w:rPr>
          <w:lang w:eastAsia="zh-CN"/>
        </w:rPr>
        <w:t>0</w:t>
      </w:r>
      <w:r w:rsidRPr="00496CB0">
        <w:rPr>
          <w:lang w:eastAsia="zh-CN"/>
        </w:rPr>
        <w:tab/>
        <w:t>Mapping of Solutions to Key Issues</w:t>
      </w:r>
      <w:bookmarkEnd w:id="1410"/>
      <w:bookmarkEnd w:id="1411"/>
      <w:bookmarkEnd w:id="1412"/>
    </w:p>
    <w:p w14:paraId="35CB8E4F" w14:textId="11216E07" w:rsidR="00BB4DE1" w:rsidRPr="00496CB0" w:rsidRDefault="00BB4DE1" w:rsidP="00BB4DE1">
      <w:pPr>
        <w:pStyle w:val="EditorsNote"/>
      </w:pPr>
      <w:r w:rsidRPr="00496CB0">
        <w:t>Editor</w:t>
      </w:r>
      <w:r w:rsidR="00742BAA" w:rsidRPr="00496CB0">
        <w:t>'</w:t>
      </w:r>
      <w:r w:rsidRPr="00496CB0">
        <w:t>s note:</w:t>
      </w:r>
      <w:r w:rsidRPr="00496CB0">
        <w:tab/>
        <w:t>This clause describes the mapping between solutions and key issues.</w:t>
      </w:r>
    </w:p>
    <w:p w14:paraId="5D1F4CE8" w14:textId="77777777" w:rsidR="000440E2" w:rsidRPr="00496CB0" w:rsidRDefault="00172A7D" w:rsidP="000440E2">
      <w:pPr>
        <w:pStyle w:val="TH"/>
        <w:rPr>
          <w:lang w:eastAsia="zh-CN"/>
        </w:rPr>
      </w:pPr>
      <w:r w:rsidRPr="00496CB0">
        <w:rPr>
          <w:lang w:eastAsia="zh-CN"/>
        </w:rPr>
        <w:t>Table 6.0-1: Mapping of Solutions to Key Issues</w:t>
      </w:r>
    </w:p>
    <w:tbl>
      <w:tblPr>
        <w:tblW w:w="9371" w:type="dxa"/>
        <w:tblInd w:w="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gridCol w:w="1389"/>
        <w:gridCol w:w="1389"/>
      </w:tblGrid>
      <w:tr w:rsidR="001D379E" w:rsidRPr="00496CB0" w14:paraId="4AFA0D88" w14:textId="77777777" w:rsidTr="001D379E">
        <w:tc>
          <w:tcPr>
            <w:tcW w:w="1038" w:type="dxa"/>
            <w:shd w:val="clear" w:color="auto" w:fill="auto"/>
          </w:tcPr>
          <w:p w14:paraId="14D642D1" w14:textId="77777777" w:rsidR="001D379E" w:rsidRPr="00496CB0" w:rsidRDefault="001D379E" w:rsidP="00975783">
            <w:pPr>
              <w:pStyle w:val="TAH"/>
            </w:pPr>
          </w:p>
        </w:tc>
        <w:tc>
          <w:tcPr>
            <w:tcW w:w="8333" w:type="dxa"/>
            <w:gridSpan w:val="6"/>
            <w:shd w:val="clear" w:color="auto" w:fill="auto"/>
          </w:tcPr>
          <w:p w14:paraId="7ACDF9EE" w14:textId="77777777" w:rsidR="001D379E" w:rsidRPr="00496CB0" w:rsidRDefault="001D379E" w:rsidP="00975783">
            <w:pPr>
              <w:pStyle w:val="TAH"/>
            </w:pPr>
            <w:r w:rsidRPr="00496CB0">
              <w:t>Key Issues</w:t>
            </w:r>
          </w:p>
        </w:tc>
      </w:tr>
      <w:tr w:rsidR="00936D2B" w:rsidRPr="00496CB0" w14:paraId="2571D6ED" w14:textId="77777777" w:rsidTr="001D379E">
        <w:tc>
          <w:tcPr>
            <w:tcW w:w="1038" w:type="dxa"/>
            <w:shd w:val="clear" w:color="auto" w:fill="auto"/>
          </w:tcPr>
          <w:p w14:paraId="75E5EDCC" w14:textId="77777777" w:rsidR="00936D2B" w:rsidRPr="00496CB0" w:rsidRDefault="00936D2B" w:rsidP="0010772A">
            <w:pPr>
              <w:pStyle w:val="TAH"/>
            </w:pPr>
            <w:r w:rsidRPr="00496CB0">
              <w:t>Solutions</w:t>
            </w:r>
          </w:p>
        </w:tc>
        <w:tc>
          <w:tcPr>
            <w:tcW w:w="1388" w:type="dxa"/>
            <w:shd w:val="clear" w:color="auto" w:fill="auto"/>
          </w:tcPr>
          <w:p w14:paraId="10E0B1AF" w14:textId="77777777" w:rsidR="00936D2B" w:rsidRPr="00496CB0" w:rsidRDefault="00936D2B" w:rsidP="0010772A">
            <w:pPr>
              <w:pStyle w:val="TAH"/>
            </w:pPr>
            <w:r w:rsidRPr="00496CB0">
              <w:t>1</w:t>
            </w:r>
          </w:p>
          <w:p w14:paraId="170D42BF" w14:textId="77777777" w:rsidR="00936D2B" w:rsidRPr="00496CB0" w:rsidRDefault="00936D2B" w:rsidP="0010772A">
            <w:pPr>
              <w:pStyle w:val="TAH"/>
            </w:pPr>
            <w:r w:rsidRPr="00496CB0">
              <w:t>MBS session reception in RRC Inactive</w:t>
            </w:r>
          </w:p>
        </w:tc>
        <w:tc>
          <w:tcPr>
            <w:tcW w:w="1389" w:type="dxa"/>
            <w:shd w:val="clear" w:color="auto" w:fill="auto"/>
          </w:tcPr>
          <w:p w14:paraId="72C64764" w14:textId="77777777" w:rsidR="00936D2B" w:rsidRPr="00496CB0" w:rsidRDefault="00936D2B" w:rsidP="0010772A">
            <w:pPr>
              <w:pStyle w:val="TAH"/>
            </w:pPr>
            <w:r w:rsidRPr="00496CB0">
              <w:t>2</w:t>
            </w:r>
          </w:p>
          <w:p w14:paraId="3BADB566" w14:textId="77777777" w:rsidR="00936D2B" w:rsidRPr="00496CB0" w:rsidRDefault="00936D2B" w:rsidP="0010772A">
            <w:pPr>
              <w:pStyle w:val="TAH"/>
            </w:pPr>
            <w:r w:rsidRPr="00496CB0">
              <w:t>MOCN network sharing</w:t>
            </w:r>
          </w:p>
        </w:tc>
        <w:tc>
          <w:tcPr>
            <w:tcW w:w="1389" w:type="dxa"/>
            <w:shd w:val="clear" w:color="auto" w:fill="auto"/>
          </w:tcPr>
          <w:p w14:paraId="1214DD74" w14:textId="77777777" w:rsidR="00C56FE7" w:rsidRPr="00496CB0" w:rsidRDefault="00C56FE7" w:rsidP="0010772A">
            <w:pPr>
              <w:pStyle w:val="TAH"/>
            </w:pPr>
            <w:bookmarkStart w:id="1413" w:name="_PERM_MCCTEMPBM_CRPT24110002___4"/>
            <w:r w:rsidRPr="00496CB0">
              <w:t>3</w:t>
            </w:r>
          </w:p>
          <w:bookmarkEnd w:id="1413"/>
          <w:p w14:paraId="458064FC" w14:textId="77777777" w:rsidR="00936D2B" w:rsidRPr="00496CB0" w:rsidRDefault="00C56FE7" w:rsidP="0010772A">
            <w:pPr>
              <w:pStyle w:val="TAH"/>
            </w:pPr>
            <w:r w:rsidRPr="00496CB0">
              <w:t>On demand multicast MBS session</w:t>
            </w:r>
          </w:p>
        </w:tc>
        <w:tc>
          <w:tcPr>
            <w:tcW w:w="1389" w:type="dxa"/>
            <w:shd w:val="clear" w:color="auto" w:fill="auto"/>
          </w:tcPr>
          <w:p w14:paraId="69AEFA13" w14:textId="77777777" w:rsidR="00C56FE7" w:rsidRPr="00496CB0" w:rsidRDefault="00C56FE7" w:rsidP="0010772A">
            <w:pPr>
              <w:pStyle w:val="TAH"/>
              <w:rPr>
                <w:rFonts w:eastAsia="MS Mincho"/>
              </w:rPr>
            </w:pPr>
            <w:r w:rsidRPr="00496CB0">
              <w:rPr>
                <w:rFonts w:eastAsia="MS Mincho"/>
              </w:rPr>
              <w:t>4</w:t>
            </w:r>
          </w:p>
          <w:p w14:paraId="78BCA5A2" w14:textId="77777777" w:rsidR="00936D2B" w:rsidRPr="00496CB0" w:rsidRDefault="00C56FE7" w:rsidP="0010772A">
            <w:pPr>
              <w:pStyle w:val="TAH"/>
            </w:pPr>
            <w:r w:rsidRPr="00496CB0">
              <w:rPr>
                <w:rFonts w:eastAsia="MS Mincho"/>
              </w:rPr>
              <w:t>Group Message Delivery</w:t>
            </w:r>
          </w:p>
        </w:tc>
        <w:tc>
          <w:tcPr>
            <w:tcW w:w="1389" w:type="dxa"/>
          </w:tcPr>
          <w:p w14:paraId="782B25EB" w14:textId="77777777" w:rsidR="00262580" w:rsidRPr="00496CB0" w:rsidRDefault="00262580" w:rsidP="0010772A">
            <w:pPr>
              <w:pStyle w:val="TAH"/>
            </w:pPr>
            <w:r w:rsidRPr="00496CB0">
              <w:t>5</w:t>
            </w:r>
          </w:p>
          <w:p w14:paraId="2A5AA222" w14:textId="77777777" w:rsidR="00936D2B" w:rsidRPr="00496CB0" w:rsidRDefault="00262580" w:rsidP="0010772A">
            <w:pPr>
              <w:pStyle w:val="TAH"/>
            </w:pPr>
            <w:r w:rsidRPr="00496CB0">
              <w:t>Coexistence with existing power saving mechanisms for capability-limited devices</w:t>
            </w:r>
          </w:p>
        </w:tc>
        <w:tc>
          <w:tcPr>
            <w:tcW w:w="1389" w:type="dxa"/>
          </w:tcPr>
          <w:p w14:paraId="720AAC45" w14:textId="02D151E8" w:rsidR="00936D2B" w:rsidRPr="00496CB0" w:rsidRDefault="009E73A9" w:rsidP="0010772A">
            <w:pPr>
              <w:pStyle w:val="TAH"/>
            </w:pPr>
            <w:r w:rsidRPr="00496CB0">
              <w:t>6</w:t>
            </w:r>
          </w:p>
          <w:p w14:paraId="1E7FBC91" w14:textId="77777777" w:rsidR="00936D2B" w:rsidRPr="00496CB0" w:rsidRDefault="00936D2B" w:rsidP="0010772A">
            <w:pPr>
              <w:pStyle w:val="TAH"/>
            </w:pPr>
            <w:r w:rsidRPr="00496CB0">
              <w:t>Improvement on performance issues for public safety UEs</w:t>
            </w:r>
          </w:p>
        </w:tc>
      </w:tr>
      <w:tr w:rsidR="00936D2B" w:rsidRPr="00496CB0" w14:paraId="6B897151" w14:textId="77777777" w:rsidTr="001D379E">
        <w:tc>
          <w:tcPr>
            <w:tcW w:w="1038" w:type="dxa"/>
            <w:shd w:val="clear" w:color="auto" w:fill="auto"/>
          </w:tcPr>
          <w:p w14:paraId="1B4F0A2E" w14:textId="77777777" w:rsidR="00936D2B" w:rsidRPr="00496CB0" w:rsidRDefault="00936D2B" w:rsidP="00936D2B">
            <w:pPr>
              <w:pStyle w:val="TAH"/>
              <w:rPr>
                <w:lang w:eastAsia="zh-CN"/>
              </w:rPr>
            </w:pPr>
            <w:r w:rsidRPr="00496CB0">
              <w:rPr>
                <w:lang w:eastAsia="zh-CN"/>
              </w:rPr>
              <w:t>1</w:t>
            </w:r>
          </w:p>
        </w:tc>
        <w:tc>
          <w:tcPr>
            <w:tcW w:w="1388" w:type="dxa"/>
            <w:shd w:val="clear" w:color="auto" w:fill="auto"/>
          </w:tcPr>
          <w:p w14:paraId="42465682" w14:textId="77777777" w:rsidR="00936D2B" w:rsidRPr="00496CB0" w:rsidRDefault="00936D2B" w:rsidP="00936D2B">
            <w:pPr>
              <w:pStyle w:val="TAC"/>
            </w:pPr>
            <w:r w:rsidRPr="00496CB0">
              <w:rPr>
                <w:rFonts w:eastAsia="MS Mincho"/>
              </w:rPr>
              <w:t>X</w:t>
            </w:r>
          </w:p>
        </w:tc>
        <w:tc>
          <w:tcPr>
            <w:tcW w:w="1389" w:type="dxa"/>
            <w:shd w:val="clear" w:color="auto" w:fill="auto"/>
          </w:tcPr>
          <w:p w14:paraId="1F71A43A" w14:textId="77777777" w:rsidR="00936D2B" w:rsidRPr="00496CB0" w:rsidRDefault="00936D2B" w:rsidP="00936D2B">
            <w:pPr>
              <w:pStyle w:val="TAC"/>
            </w:pPr>
          </w:p>
        </w:tc>
        <w:tc>
          <w:tcPr>
            <w:tcW w:w="1389" w:type="dxa"/>
            <w:shd w:val="clear" w:color="auto" w:fill="auto"/>
          </w:tcPr>
          <w:p w14:paraId="65B6073B" w14:textId="77777777" w:rsidR="00936D2B" w:rsidRPr="00496CB0" w:rsidRDefault="00936D2B" w:rsidP="00936D2B">
            <w:pPr>
              <w:pStyle w:val="TAC"/>
            </w:pPr>
          </w:p>
        </w:tc>
        <w:tc>
          <w:tcPr>
            <w:tcW w:w="1389" w:type="dxa"/>
            <w:shd w:val="clear" w:color="auto" w:fill="auto"/>
          </w:tcPr>
          <w:p w14:paraId="13404B30" w14:textId="77777777" w:rsidR="00936D2B" w:rsidRPr="00496CB0" w:rsidRDefault="00936D2B" w:rsidP="00936D2B">
            <w:pPr>
              <w:pStyle w:val="TAC"/>
            </w:pPr>
          </w:p>
        </w:tc>
        <w:tc>
          <w:tcPr>
            <w:tcW w:w="1389" w:type="dxa"/>
          </w:tcPr>
          <w:p w14:paraId="2491215E" w14:textId="77777777" w:rsidR="00936D2B" w:rsidRPr="00496CB0" w:rsidRDefault="00936D2B" w:rsidP="00936D2B">
            <w:pPr>
              <w:pStyle w:val="TAC"/>
            </w:pPr>
          </w:p>
        </w:tc>
        <w:tc>
          <w:tcPr>
            <w:tcW w:w="1389" w:type="dxa"/>
          </w:tcPr>
          <w:p w14:paraId="6EB9DE13" w14:textId="77777777" w:rsidR="00936D2B" w:rsidRPr="00496CB0" w:rsidRDefault="00936D2B" w:rsidP="00936D2B">
            <w:pPr>
              <w:pStyle w:val="TAC"/>
            </w:pPr>
          </w:p>
        </w:tc>
      </w:tr>
      <w:tr w:rsidR="00936D2B" w:rsidRPr="00496CB0" w14:paraId="4ED10EE2" w14:textId="77777777" w:rsidTr="001D379E">
        <w:tc>
          <w:tcPr>
            <w:tcW w:w="1038" w:type="dxa"/>
            <w:shd w:val="clear" w:color="auto" w:fill="auto"/>
          </w:tcPr>
          <w:p w14:paraId="12CD185B" w14:textId="77777777" w:rsidR="00936D2B" w:rsidRPr="00496CB0" w:rsidRDefault="00936D2B" w:rsidP="00936D2B">
            <w:pPr>
              <w:pStyle w:val="TAH"/>
              <w:rPr>
                <w:lang w:eastAsia="zh-CN"/>
              </w:rPr>
            </w:pPr>
            <w:r w:rsidRPr="00496CB0">
              <w:rPr>
                <w:lang w:eastAsia="zh-CN"/>
              </w:rPr>
              <w:t>2</w:t>
            </w:r>
          </w:p>
        </w:tc>
        <w:tc>
          <w:tcPr>
            <w:tcW w:w="1388" w:type="dxa"/>
            <w:shd w:val="clear" w:color="auto" w:fill="auto"/>
          </w:tcPr>
          <w:p w14:paraId="612C0C23" w14:textId="77777777" w:rsidR="00936D2B" w:rsidRPr="00496CB0" w:rsidRDefault="00936D2B" w:rsidP="00936D2B">
            <w:pPr>
              <w:pStyle w:val="TAC"/>
            </w:pPr>
          </w:p>
        </w:tc>
        <w:tc>
          <w:tcPr>
            <w:tcW w:w="1389" w:type="dxa"/>
            <w:shd w:val="clear" w:color="auto" w:fill="auto"/>
          </w:tcPr>
          <w:p w14:paraId="71DA7394" w14:textId="77777777" w:rsidR="00936D2B" w:rsidRPr="00496CB0" w:rsidRDefault="00936D2B" w:rsidP="00936D2B">
            <w:pPr>
              <w:pStyle w:val="TAC"/>
              <w:rPr>
                <w:lang w:eastAsia="zh-CN"/>
              </w:rPr>
            </w:pPr>
            <w:r w:rsidRPr="00496CB0">
              <w:rPr>
                <w:lang w:eastAsia="zh-CN"/>
              </w:rPr>
              <w:t>X</w:t>
            </w:r>
          </w:p>
        </w:tc>
        <w:tc>
          <w:tcPr>
            <w:tcW w:w="1389" w:type="dxa"/>
            <w:shd w:val="clear" w:color="auto" w:fill="auto"/>
          </w:tcPr>
          <w:p w14:paraId="6490DEF0" w14:textId="77777777" w:rsidR="00936D2B" w:rsidRPr="00496CB0" w:rsidRDefault="00936D2B" w:rsidP="00936D2B">
            <w:pPr>
              <w:pStyle w:val="TAC"/>
            </w:pPr>
          </w:p>
        </w:tc>
        <w:tc>
          <w:tcPr>
            <w:tcW w:w="1389" w:type="dxa"/>
            <w:shd w:val="clear" w:color="auto" w:fill="auto"/>
          </w:tcPr>
          <w:p w14:paraId="24C585DD" w14:textId="77777777" w:rsidR="00936D2B" w:rsidRPr="00496CB0" w:rsidRDefault="00936D2B" w:rsidP="00936D2B">
            <w:pPr>
              <w:pStyle w:val="TAC"/>
            </w:pPr>
          </w:p>
        </w:tc>
        <w:tc>
          <w:tcPr>
            <w:tcW w:w="1389" w:type="dxa"/>
          </w:tcPr>
          <w:p w14:paraId="48AD3F9C" w14:textId="77777777" w:rsidR="00936D2B" w:rsidRPr="00496CB0" w:rsidRDefault="00936D2B" w:rsidP="00936D2B">
            <w:pPr>
              <w:pStyle w:val="TAC"/>
            </w:pPr>
          </w:p>
        </w:tc>
        <w:tc>
          <w:tcPr>
            <w:tcW w:w="1389" w:type="dxa"/>
          </w:tcPr>
          <w:p w14:paraId="396E12B9" w14:textId="77777777" w:rsidR="00936D2B" w:rsidRPr="00496CB0" w:rsidRDefault="00936D2B" w:rsidP="00936D2B">
            <w:pPr>
              <w:pStyle w:val="TAC"/>
            </w:pPr>
          </w:p>
        </w:tc>
      </w:tr>
      <w:tr w:rsidR="00936D2B" w:rsidRPr="00496CB0" w14:paraId="6EECEB12" w14:textId="77777777" w:rsidTr="001D379E">
        <w:tc>
          <w:tcPr>
            <w:tcW w:w="1038" w:type="dxa"/>
            <w:shd w:val="clear" w:color="auto" w:fill="auto"/>
          </w:tcPr>
          <w:p w14:paraId="4534DF79" w14:textId="77777777" w:rsidR="00936D2B" w:rsidRPr="00496CB0" w:rsidRDefault="00897E55" w:rsidP="00936D2B">
            <w:pPr>
              <w:pStyle w:val="TAH"/>
            </w:pPr>
            <w:r w:rsidRPr="00496CB0">
              <w:t>3</w:t>
            </w:r>
          </w:p>
        </w:tc>
        <w:tc>
          <w:tcPr>
            <w:tcW w:w="1388" w:type="dxa"/>
            <w:shd w:val="clear" w:color="auto" w:fill="auto"/>
          </w:tcPr>
          <w:p w14:paraId="186E09F7" w14:textId="77777777" w:rsidR="00936D2B" w:rsidRPr="00496CB0" w:rsidRDefault="00936D2B" w:rsidP="00936D2B">
            <w:pPr>
              <w:pStyle w:val="TAC"/>
            </w:pPr>
            <w:r w:rsidRPr="00496CB0">
              <w:t>X</w:t>
            </w:r>
          </w:p>
        </w:tc>
        <w:tc>
          <w:tcPr>
            <w:tcW w:w="1389" w:type="dxa"/>
            <w:shd w:val="clear" w:color="auto" w:fill="auto"/>
          </w:tcPr>
          <w:p w14:paraId="5080F683" w14:textId="77777777" w:rsidR="00936D2B" w:rsidRPr="00496CB0" w:rsidRDefault="00936D2B" w:rsidP="00936D2B">
            <w:pPr>
              <w:pStyle w:val="TAC"/>
            </w:pPr>
          </w:p>
        </w:tc>
        <w:tc>
          <w:tcPr>
            <w:tcW w:w="1389" w:type="dxa"/>
            <w:shd w:val="clear" w:color="auto" w:fill="auto"/>
          </w:tcPr>
          <w:p w14:paraId="7E7DD8C0" w14:textId="77777777" w:rsidR="00936D2B" w:rsidRPr="00496CB0" w:rsidRDefault="00936D2B" w:rsidP="00936D2B">
            <w:pPr>
              <w:pStyle w:val="TAC"/>
            </w:pPr>
          </w:p>
        </w:tc>
        <w:tc>
          <w:tcPr>
            <w:tcW w:w="1389" w:type="dxa"/>
            <w:shd w:val="clear" w:color="auto" w:fill="auto"/>
          </w:tcPr>
          <w:p w14:paraId="3CF143CC" w14:textId="77777777" w:rsidR="00936D2B" w:rsidRPr="00496CB0" w:rsidRDefault="00936D2B" w:rsidP="00936D2B">
            <w:pPr>
              <w:pStyle w:val="TAC"/>
            </w:pPr>
          </w:p>
        </w:tc>
        <w:tc>
          <w:tcPr>
            <w:tcW w:w="1389" w:type="dxa"/>
          </w:tcPr>
          <w:p w14:paraId="0EC2C14E" w14:textId="77777777" w:rsidR="00936D2B" w:rsidRPr="00496CB0" w:rsidRDefault="00936D2B" w:rsidP="00936D2B">
            <w:pPr>
              <w:pStyle w:val="TAC"/>
            </w:pPr>
          </w:p>
        </w:tc>
        <w:tc>
          <w:tcPr>
            <w:tcW w:w="1389" w:type="dxa"/>
          </w:tcPr>
          <w:p w14:paraId="607E78CB" w14:textId="77777777" w:rsidR="00936D2B" w:rsidRPr="00496CB0" w:rsidRDefault="00936D2B" w:rsidP="00936D2B">
            <w:pPr>
              <w:pStyle w:val="TAC"/>
            </w:pPr>
            <w:r w:rsidRPr="00496CB0">
              <w:t>X</w:t>
            </w:r>
          </w:p>
        </w:tc>
      </w:tr>
      <w:tr w:rsidR="001D379E" w:rsidRPr="00496CB0" w14:paraId="5699C3AD" w14:textId="77777777" w:rsidTr="001D379E">
        <w:tc>
          <w:tcPr>
            <w:tcW w:w="1038" w:type="dxa"/>
            <w:shd w:val="clear" w:color="auto" w:fill="auto"/>
          </w:tcPr>
          <w:p w14:paraId="1202FDE3" w14:textId="77777777" w:rsidR="001D379E" w:rsidRPr="00496CB0" w:rsidRDefault="00897E55" w:rsidP="00975783">
            <w:pPr>
              <w:pStyle w:val="TAH"/>
              <w:rPr>
                <w:lang w:eastAsia="zh-CN"/>
              </w:rPr>
            </w:pPr>
            <w:r w:rsidRPr="00496CB0">
              <w:rPr>
                <w:lang w:eastAsia="zh-CN"/>
              </w:rPr>
              <w:t>4</w:t>
            </w:r>
          </w:p>
        </w:tc>
        <w:tc>
          <w:tcPr>
            <w:tcW w:w="1388" w:type="dxa"/>
            <w:shd w:val="clear" w:color="auto" w:fill="auto"/>
          </w:tcPr>
          <w:p w14:paraId="17D2BA1F" w14:textId="77777777" w:rsidR="001D379E" w:rsidRPr="00496CB0" w:rsidRDefault="002E53C4" w:rsidP="00975783">
            <w:pPr>
              <w:pStyle w:val="TAC"/>
              <w:rPr>
                <w:lang w:eastAsia="zh-CN"/>
              </w:rPr>
            </w:pPr>
            <w:r w:rsidRPr="00496CB0">
              <w:rPr>
                <w:lang w:eastAsia="zh-CN"/>
              </w:rPr>
              <w:t>X</w:t>
            </w:r>
          </w:p>
        </w:tc>
        <w:tc>
          <w:tcPr>
            <w:tcW w:w="1389" w:type="dxa"/>
            <w:shd w:val="clear" w:color="auto" w:fill="auto"/>
          </w:tcPr>
          <w:p w14:paraId="0A3AE3C6" w14:textId="77777777" w:rsidR="001D379E" w:rsidRPr="00496CB0" w:rsidRDefault="001D379E" w:rsidP="00975783">
            <w:pPr>
              <w:pStyle w:val="TAC"/>
            </w:pPr>
          </w:p>
        </w:tc>
        <w:tc>
          <w:tcPr>
            <w:tcW w:w="1389" w:type="dxa"/>
            <w:shd w:val="clear" w:color="auto" w:fill="auto"/>
          </w:tcPr>
          <w:p w14:paraId="1040D25D" w14:textId="77777777" w:rsidR="001D379E" w:rsidRPr="00496CB0" w:rsidRDefault="001D379E" w:rsidP="00975783">
            <w:pPr>
              <w:pStyle w:val="TAC"/>
            </w:pPr>
          </w:p>
        </w:tc>
        <w:tc>
          <w:tcPr>
            <w:tcW w:w="1389" w:type="dxa"/>
            <w:shd w:val="clear" w:color="auto" w:fill="auto"/>
          </w:tcPr>
          <w:p w14:paraId="21D2EC70" w14:textId="77777777" w:rsidR="001D379E" w:rsidRPr="00496CB0" w:rsidRDefault="001D379E" w:rsidP="00975783">
            <w:pPr>
              <w:pStyle w:val="TAC"/>
            </w:pPr>
          </w:p>
        </w:tc>
        <w:tc>
          <w:tcPr>
            <w:tcW w:w="1389" w:type="dxa"/>
          </w:tcPr>
          <w:p w14:paraId="33C5566F" w14:textId="77777777" w:rsidR="001D379E" w:rsidRPr="00496CB0" w:rsidRDefault="001D379E" w:rsidP="00975783">
            <w:pPr>
              <w:pStyle w:val="TAC"/>
            </w:pPr>
          </w:p>
        </w:tc>
        <w:tc>
          <w:tcPr>
            <w:tcW w:w="1389" w:type="dxa"/>
          </w:tcPr>
          <w:p w14:paraId="3491C0AF" w14:textId="77777777" w:rsidR="001D379E" w:rsidRPr="00496CB0" w:rsidRDefault="001D379E" w:rsidP="00975783">
            <w:pPr>
              <w:pStyle w:val="TAC"/>
            </w:pPr>
          </w:p>
        </w:tc>
      </w:tr>
      <w:tr w:rsidR="001D379E" w:rsidRPr="00496CB0" w14:paraId="08CFA8B3" w14:textId="77777777" w:rsidTr="001D379E">
        <w:tc>
          <w:tcPr>
            <w:tcW w:w="1038" w:type="dxa"/>
            <w:shd w:val="clear" w:color="auto" w:fill="auto"/>
          </w:tcPr>
          <w:p w14:paraId="63F4B656" w14:textId="77777777" w:rsidR="001D379E" w:rsidRPr="00496CB0" w:rsidRDefault="00897E55" w:rsidP="00975783">
            <w:pPr>
              <w:pStyle w:val="TAH"/>
              <w:rPr>
                <w:lang w:eastAsia="zh-CN"/>
              </w:rPr>
            </w:pPr>
            <w:r w:rsidRPr="00496CB0">
              <w:rPr>
                <w:lang w:eastAsia="zh-CN"/>
              </w:rPr>
              <w:t>5</w:t>
            </w:r>
          </w:p>
        </w:tc>
        <w:tc>
          <w:tcPr>
            <w:tcW w:w="1388" w:type="dxa"/>
            <w:shd w:val="clear" w:color="auto" w:fill="auto"/>
          </w:tcPr>
          <w:p w14:paraId="3E03F010" w14:textId="77777777" w:rsidR="001D379E" w:rsidRPr="00496CB0" w:rsidRDefault="002E53C4" w:rsidP="00975783">
            <w:pPr>
              <w:pStyle w:val="TAC"/>
            </w:pPr>
            <w:r w:rsidRPr="00496CB0">
              <w:t>X</w:t>
            </w:r>
          </w:p>
        </w:tc>
        <w:tc>
          <w:tcPr>
            <w:tcW w:w="1389" w:type="dxa"/>
            <w:shd w:val="clear" w:color="auto" w:fill="auto"/>
          </w:tcPr>
          <w:p w14:paraId="381D6217" w14:textId="77777777" w:rsidR="001D379E" w:rsidRPr="00496CB0" w:rsidRDefault="001D379E" w:rsidP="00975783">
            <w:pPr>
              <w:pStyle w:val="TAC"/>
            </w:pPr>
          </w:p>
        </w:tc>
        <w:tc>
          <w:tcPr>
            <w:tcW w:w="1389" w:type="dxa"/>
            <w:shd w:val="clear" w:color="auto" w:fill="auto"/>
          </w:tcPr>
          <w:p w14:paraId="5A48E2BF" w14:textId="77777777" w:rsidR="001D379E" w:rsidRPr="00496CB0" w:rsidRDefault="001D379E" w:rsidP="00975783">
            <w:pPr>
              <w:pStyle w:val="TAC"/>
            </w:pPr>
          </w:p>
        </w:tc>
        <w:tc>
          <w:tcPr>
            <w:tcW w:w="1389" w:type="dxa"/>
            <w:shd w:val="clear" w:color="auto" w:fill="auto"/>
          </w:tcPr>
          <w:p w14:paraId="392FA3C9" w14:textId="77777777" w:rsidR="001D379E" w:rsidRPr="00496CB0" w:rsidRDefault="001D379E" w:rsidP="00975783">
            <w:pPr>
              <w:pStyle w:val="TAC"/>
            </w:pPr>
          </w:p>
        </w:tc>
        <w:tc>
          <w:tcPr>
            <w:tcW w:w="1389" w:type="dxa"/>
          </w:tcPr>
          <w:p w14:paraId="73AB2D29" w14:textId="77777777" w:rsidR="001D379E" w:rsidRPr="00496CB0" w:rsidRDefault="001D379E" w:rsidP="00975783">
            <w:pPr>
              <w:pStyle w:val="TAC"/>
            </w:pPr>
          </w:p>
        </w:tc>
        <w:tc>
          <w:tcPr>
            <w:tcW w:w="1389" w:type="dxa"/>
          </w:tcPr>
          <w:p w14:paraId="08F06141" w14:textId="77777777" w:rsidR="001D379E" w:rsidRPr="00496CB0" w:rsidRDefault="001D379E" w:rsidP="00975783">
            <w:pPr>
              <w:pStyle w:val="TAC"/>
            </w:pPr>
          </w:p>
        </w:tc>
      </w:tr>
      <w:tr w:rsidR="002E53C4" w:rsidRPr="00496CB0" w14:paraId="04F5DB61" w14:textId="77777777" w:rsidTr="001D379E">
        <w:tc>
          <w:tcPr>
            <w:tcW w:w="1038" w:type="dxa"/>
            <w:shd w:val="clear" w:color="auto" w:fill="auto"/>
          </w:tcPr>
          <w:p w14:paraId="21878357" w14:textId="77777777" w:rsidR="002E53C4" w:rsidRPr="00496CB0" w:rsidRDefault="00421848" w:rsidP="00975783">
            <w:pPr>
              <w:pStyle w:val="TAH"/>
              <w:rPr>
                <w:lang w:eastAsia="zh-CN"/>
              </w:rPr>
            </w:pPr>
            <w:r w:rsidRPr="00496CB0">
              <w:rPr>
                <w:lang w:eastAsia="zh-CN"/>
              </w:rPr>
              <w:t>6</w:t>
            </w:r>
          </w:p>
        </w:tc>
        <w:tc>
          <w:tcPr>
            <w:tcW w:w="1388" w:type="dxa"/>
            <w:shd w:val="clear" w:color="auto" w:fill="auto"/>
          </w:tcPr>
          <w:p w14:paraId="66C66FCD" w14:textId="77777777" w:rsidR="002E53C4" w:rsidRPr="00496CB0" w:rsidRDefault="002E53C4" w:rsidP="00975783">
            <w:pPr>
              <w:pStyle w:val="TAC"/>
            </w:pPr>
            <w:r w:rsidRPr="00496CB0">
              <w:t>X</w:t>
            </w:r>
          </w:p>
        </w:tc>
        <w:tc>
          <w:tcPr>
            <w:tcW w:w="1389" w:type="dxa"/>
            <w:shd w:val="clear" w:color="auto" w:fill="auto"/>
          </w:tcPr>
          <w:p w14:paraId="65BC0B73" w14:textId="77777777" w:rsidR="002E53C4" w:rsidRPr="00496CB0" w:rsidRDefault="002E53C4" w:rsidP="00975783">
            <w:pPr>
              <w:pStyle w:val="TAC"/>
            </w:pPr>
          </w:p>
        </w:tc>
        <w:tc>
          <w:tcPr>
            <w:tcW w:w="1389" w:type="dxa"/>
            <w:shd w:val="clear" w:color="auto" w:fill="auto"/>
          </w:tcPr>
          <w:p w14:paraId="7A101DE7" w14:textId="77777777" w:rsidR="002E53C4" w:rsidRPr="00496CB0" w:rsidRDefault="002E53C4" w:rsidP="00975783">
            <w:pPr>
              <w:pStyle w:val="TAC"/>
            </w:pPr>
          </w:p>
        </w:tc>
        <w:tc>
          <w:tcPr>
            <w:tcW w:w="1389" w:type="dxa"/>
            <w:shd w:val="clear" w:color="auto" w:fill="auto"/>
          </w:tcPr>
          <w:p w14:paraId="57583308" w14:textId="77777777" w:rsidR="002E53C4" w:rsidRPr="00496CB0" w:rsidRDefault="002E53C4" w:rsidP="00975783">
            <w:pPr>
              <w:pStyle w:val="TAC"/>
            </w:pPr>
          </w:p>
        </w:tc>
        <w:tc>
          <w:tcPr>
            <w:tcW w:w="1389" w:type="dxa"/>
          </w:tcPr>
          <w:p w14:paraId="6DAAAD85" w14:textId="77777777" w:rsidR="002E53C4" w:rsidRPr="00496CB0" w:rsidRDefault="002E53C4" w:rsidP="00975783">
            <w:pPr>
              <w:pStyle w:val="TAC"/>
            </w:pPr>
          </w:p>
        </w:tc>
        <w:tc>
          <w:tcPr>
            <w:tcW w:w="1389" w:type="dxa"/>
          </w:tcPr>
          <w:p w14:paraId="47CFAB92" w14:textId="77777777" w:rsidR="002E53C4" w:rsidRPr="00496CB0" w:rsidRDefault="002E53C4" w:rsidP="00975783">
            <w:pPr>
              <w:pStyle w:val="TAC"/>
            </w:pPr>
          </w:p>
        </w:tc>
      </w:tr>
      <w:tr w:rsidR="00897E55" w:rsidRPr="00496CB0" w14:paraId="61F996E2" w14:textId="77777777" w:rsidTr="001D379E">
        <w:tc>
          <w:tcPr>
            <w:tcW w:w="1038" w:type="dxa"/>
            <w:shd w:val="clear" w:color="auto" w:fill="auto"/>
          </w:tcPr>
          <w:p w14:paraId="66EDDBD2" w14:textId="77777777" w:rsidR="00897E55" w:rsidRPr="00496CB0" w:rsidRDefault="00421848" w:rsidP="00975783">
            <w:pPr>
              <w:pStyle w:val="TAH"/>
              <w:rPr>
                <w:lang w:eastAsia="zh-CN"/>
              </w:rPr>
            </w:pPr>
            <w:r w:rsidRPr="00496CB0">
              <w:rPr>
                <w:lang w:eastAsia="zh-CN"/>
              </w:rPr>
              <w:t>7</w:t>
            </w:r>
          </w:p>
        </w:tc>
        <w:tc>
          <w:tcPr>
            <w:tcW w:w="1388" w:type="dxa"/>
            <w:shd w:val="clear" w:color="auto" w:fill="auto"/>
          </w:tcPr>
          <w:p w14:paraId="4E170159" w14:textId="77777777" w:rsidR="00897E55" w:rsidRPr="00496CB0" w:rsidRDefault="00897E55" w:rsidP="00975783">
            <w:pPr>
              <w:pStyle w:val="TAC"/>
            </w:pPr>
          </w:p>
        </w:tc>
        <w:tc>
          <w:tcPr>
            <w:tcW w:w="1389" w:type="dxa"/>
            <w:shd w:val="clear" w:color="auto" w:fill="auto"/>
          </w:tcPr>
          <w:p w14:paraId="639B890C" w14:textId="77777777" w:rsidR="00897E55" w:rsidRPr="00496CB0" w:rsidRDefault="00897E55" w:rsidP="00975783">
            <w:pPr>
              <w:pStyle w:val="TAC"/>
            </w:pPr>
            <w:r w:rsidRPr="00496CB0">
              <w:t>X</w:t>
            </w:r>
          </w:p>
        </w:tc>
        <w:tc>
          <w:tcPr>
            <w:tcW w:w="1389" w:type="dxa"/>
            <w:shd w:val="clear" w:color="auto" w:fill="auto"/>
          </w:tcPr>
          <w:p w14:paraId="60E589C4" w14:textId="77777777" w:rsidR="00897E55" w:rsidRPr="00496CB0" w:rsidRDefault="00897E55" w:rsidP="00975783">
            <w:pPr>
              <w:pStyle w:val="TAC"/>
            </w:pPr>
          </w:p>
        </w:tc>
        <w:tc>
          <w:tcPr>
            <w:tcW w:w="1389" w:type="dxa"/>
            <w:shd w:val="clear" w:color="auto" w:fill="auto"/>
          </w:tcPr>
          <w:p w14:paraId="60E3206F" w14:textId="77777777" w:rsidR="00897E55" w:rsidRPr="00496CB0" w:rsidRDefault="00897E55" w:rsidP="00975783">
            <w:pPr>
              <w:pStyle w:val="TAC"/>
            </w:pPr>
          </w:p>
        </w:tc>
        <w:tc>
          <w:tcPr>
            <w:tcW w:w="1389" w:type="dxa"/>
          </w:tcPr>
          <w:p w14:paraId="04602250" w14:textId="77777777" w:rsidR="00897E55" w:rsidRPr="00496CB0" w:rsidRDefault="00897E55" w:rsidP="00975783">
            <w:pPr>
              <w:pStyle w:val="TAC"/>
            </w:pPr>
          </w:p>
        </w:tc>
        <w:tc>
          <w:tcPr>
            <w:tcW w:w="1389" w:type="dxa"/>
          </w:tcPr>
          <w:p w14:paraId="7710FE52" w14:textId="77777777" w:rsidR="00897E55" w:rsidRPr="00496CB0" w:rsidRDefault="00897E55" w:rsidP="00975783">
            <w:pPr>
              <w:pStyle w:val="TAC"/>
            </w:pPr>
          </w:p>
        </w:tc>
      </w:tr>
      <w:tr w:rsidR="00897E55" w:rsidRPr="00496CB0" w14:paraId="7B3CE57D" w14:textId="77777777" w:rsidTr="001D379E">
        <w:tc>
          <w:tcPr>
            <w:tcW w:w="1038" w:type="dxa"/>
            <w:shd w:val="clear" w:color="auto" w:fill="auto"/>
          </w:tcPr>
          <w:p w14:paraId="3F1E491F" w14:textId="77777777" w:rsidR="00897E55" w:rsidRPr="00496CB0" w:rsidRDefault="00421848" w:rsidP="00975783">
            <w:pPr>
              <w:pStyle w:val="TAH"/>
              <w:rPr>
                <w:lang w:eastAsia="zh-CN"/>
              </w:rPr>
            </w:pPr>
            <w:r w:rsidRPr="00496CB0">
              <w:rPr>
                <w:lang w:eastAsia="zh-CN"/>
              </w:rPr>
              <w:t>8</w:t>
            </w:r>
          </w:p>
        </w:tc>
        <w:tc>
          <w:tcPr>
            <w:tcW w:w="1388" w:type="dxa"/>
            <w:shd w:val="clear" w:color="auto" w:fill="auto"/>
          </w:tcPr>
          <w:p w14:paraId="07E80F1E" w14:textId="77777777" w:rsidR="00897E55" w:rsidRPr="00496CB0" w:rsidRDefault="00897E55" w:rsidP="00975783">
            <w:pPr>
              <w:pStyle w:val="TAC"/>
            </w:pPr>
          </w:p>
        </w:tc>
        <w:tc>
          <w:tcPr>
            <w:tcW w:w="1389" w:type="dxa"/>
            <w:shd w:val="clear" w:color="auto" w:fill="auto"/>
          </w:tcPr>
          <w:p w14:paraId="6C98B81B" w14:textId="77777777" w:rsidR="00897E55" w:rsidRPr="00496CB0" w:rsidRDefault="00897E55" w:rsidP="00975783">
            <w:pPr>
              <w:pStyle w:val="TAC"/>
            </w:pPr>
            <w:r w:rsidRPr="00496CB0">
              <w:t>X</w:t>
            </w:r>
          </w:p>
        </w:tc>
        <w:tc>
          <w:tcPr>
            <w:tcW w:w="1389" w:type="dxa"/>
            <w:shd w:val="clear" w:color="auto" w:fill="auto"/>
          </w:tcPr>
          <w:p w14:paraId="39DBC537" w14:textId="77777777" w:rsidR="00897E55" w:rsidRPr="00496CB0" w:rsidRDefault="00897E55" w:rsidP="00975783">
            <w:pPr>
              <w:pStyle w:val="TAC"/>
            </w:pPr>
          </w:p>
        </w:tc>
        <w:tc>
          <w:tcPr>
            <w:tcW w:w="1389" w:type="dxa"/>
            <w:shd w:val="clear" w:color="auto" w:fill="auto"/>
          </w:tcPr>
          <w:p w14:paraId="3F29ADEA" w14:textId="77777777" w:rsidR="00897E55" w:rsidRPr="00496CB0" w:rsidRDefault="00897E55" w:rsidP="00975783">
            <w:pPr>
              <w:pStyle w:val="TAC"/>
            </w:pPr>
          </w:p>
        </w:tc>
        <w:tc>
          <w:tcPr>
            <w:tcW w:w="1389" w:type="dxa"/>
          </w:tcPr>
          <w:p w14:paraId="3D01C92B" w14:textId="77777777" w:rsidR="00897E55" w:rsidRPr="00496CB0" w:rsidRDefault="00897E55" w:rsidP="00975783">
            <w:pPr>
              <w:pStyle w:val="TAC"/>
            </w:pPr>
          </w:p>
        </w:tc>
        <w:tc>
          <w:tcPr>
            <w:tcW w:w="1389" w:type="dxa"/>
          </w:tcPr>
          <w:p w14:paraId="088F4453" w14:textId="77777777" w:rsidR="00897E55" w:rsidRPr="00496CB0" w:rsidRDefault="00897E55" w:rsidP="00975783">
            <w:pPr>
              <w:pStyle w:val="TAC"/>
            </w:pPr>
          </w:p>
        </w:tc>
      </w:tr>
      <w:tr w:rsidR="00897E55" w:rsidRPr="00496CB0" w14:paraId="54BA59B5" w14:textId="77777777" w:rsidTr="001D379E">
        <w:tc>
          <w:tcPr>
            <w:tcW w:w="1038" w:type="dxa"/>
            <w:shd w:val="clear" w:color="auto" w:fill="auto"/>
          </w:tcPr>
          <w:p w14:paraId="6A3CD53C" w14:textId="77777777" w:rsidR="00897E55" w:rsidRPr="00496CB0" w:rsidRDefault="00421848" w:rsidP="00975783">
            <w:pPr>
              <w:pStyle w:val="TAH"/>
              <w:rPr>
                <w:lang w:eastAsia="zh-CN"/>
              </w:rPr>
            </w:pPr>
            <w:r w:rsidRPr="00496CB0">
              <w:rPr>
                <w:lang w:eastAsia="zh-CN"/>
              </w:rPr>
              <w:t>9</w:t>
            </w:r>
          </w:p>
        </w:tc>
        <w:tc>
          <w:tcPr>
            <w:tcW w:w="1388" w:type="dxa"/>
            <w:shd w:val="clear" w:color="auto" w:fill="auto"/>
          </w:tcPr>
          <w:p w14:paraId="3ACD3D22" w14:textId="77777777" w:rsidR="00897E55" w:rsidRPr="00496CB0" w:rsidRDefault="00897E55" w:rsidP="00975783">
            <w:pPr>
              <w:pStyle w:val="TAC"/>
            </w:pPr>
          </w:p>
        </w:tc>
        <w:tc>
          <w:tcPr>
            <w:tcW w:w="1389" w:type="dxa"/>
            <w:shd w:val="clear" w:color="auto" w:fill="auto"/>
          </w:tcPr>
          <w:p w14:paraId="6EAF0F20" w14:textId="77777777" w:rsidR="00897E55" w:rsidRPr="00496CB0" w:rsidRDefault="00897E55" w:rsidP="00975783">
            <w:pPr>
              <w:pStyle w:val="TAC"/>
            </w:pPr>
            <w:r w:rsidRPr="00496CB0">
              <w:t>X</w:t>
            </w:r>
          </w:p>
        </w:tc>
        <w:tc>
          <w:tcPr>
            <w:tcW w:w="1389" w:type="dxa"/>
            <w:shd w:val="clear" w:color="auto" w:fill="auto"/>
          </w:tcPr>
          <w:p w14:paraId="4CE42D4B" w14:textId="77777777" w:rsidR="00897E55" w:rsidRPr="00496CB0" w:rsidRDefault="00897E55" w:rsidP="00975783">
            <w:pPr>
              <w:pStyle w:val="TAC"/>
            </w:pPr>
          </w:p>
        </w:tc>
        <w:tc>
          <w:tcPr>
            <w:tcW w:w="1389" w:type="dxa"/>
            <w:shd w:val="clear" w:color="auto" w:fill="auto"/>
          </w:tcPr>
          <w:p w14:paraId="68AA7B06" w14:textId="77777777" w:rsidR="00897E55" w:rsidRPr="00496CB0" w:rsidRDefault="00897E55" w:rsidP="00975783">
            <w:pPr>
              <w:pStyle w:val="TAC"/>
            </w:pPr>
          </w:p>
        </w:tc>
        <w:tc>
          <w:tcPr>
            <w:tcW w:w="1389" w:type="dxa"/>
          </w:tcPr>
          <w:p w14:paraId="6F3E7AC8" w14:textId="77777777" w:rsidR="00897E55" w:rsidRPr="00496CB0" w:rsidRDefault="00897E55" w:rsidP="00975783">
            <w:pPr>
              <w:pStyle w:val="TAC"/>
            </w:pPr>
          </w:p>
        </w:tc>
        <w:tc>
          <w:tcPr>
            <w:tcW w:w="1389" w:type="dxa"/>
          </w:tcPr>
          <w:p w14:paraId="4AF9302F" w14:textId="77777777" w:rsidR="00897E55" w:rsidRPr="00496CB0" w:rsidRDefault="00897E55" w:rsidP="00975783">
            <w:pPr>
              <w:pStyle w:val="TAC"/>
            </w:pPr>
          </w:p>
        </w:tc>
      </w:tr>
      <w:tr w:rsidR="00C56FE7" w:rsidRPr="00496CB0" w14:paraId="3DFFE26E" w14:textId="77777777" w:rsidTr="001D379E">
        <w:tc>
          <w:tcPr>
            <w:tcW w:w="1038" w:type="dxa"/>
            <w:shd w:val="clear" w:color="auto" w:fill="auto"/>
          </w:tcPr>
          <w:p w14:paraId="0C105E68" w14:textId="77777777" w:rsidR="00C56FE7" w:rsidRPr="00496CB0" w:rsidRDefault="00262580" w:rsidP="00975783">
            <w:pPr>
              <w:pStyle w:val="TAH"/>
              <w:rPr>
                <w:lang w:eastAsia="zh-CN"/>
              </w:rPr>
            </w:pPr>
            <w:r w:rsidRPr="00496CB0">
              <w:rPr>
                <w:lang w:eastAsia="zh-CN"/>
              </w:rPr>
              <w:t>10</w:t>
            </w:r>
          </w:p>
        </w:tc>
        <w:tc>
          <w:tcPr>
            <w:tcW w:w="1388" w:type="dxa"/>
            <w:shd w:val="clear" w:color="auto" w:fill="auto"/>
          </w:tcPr>
          <w:p w14:paraId="6B02739A" w14:textId="77777777" w:rsidR="00C56FE7" w:rsidRPr="00496CB0" w:rsidRDefault="00C56FE7" w:rsidP="00975783">
            <w:pPr>
              <w:pStyle w:val="TAC"/>
            </w:pPr>
          </w:p>
        </w:tc>
        <w:tc>
          <w:tcPr>
            <w:tcW w:w="1389" w:type="dxa"/>
            <w:shd w:val="clear" w:color="auto" w:fill="auto"/>
          </w:tcPr>
          <w:p w14:paraId="5819C125" w14:textId="77777777" w:rsidR="00C56FE7" w:rsidRPr="00496CB0" w:rsidRDefault="00C56FE7" w:rsidP="00975783">
            <w:pPr>
              <w:pStyle w:val="TAC"/>
            </w:pPr>
          </w:p>
        </w:tc>
        <w:tc>
          <w:tcPr>
            <w:tcW w:w="1389" w:type="dxa"/>
            <w:shd w:val="clear" w:color="auto" w:fill="auto"/>
          </w:tcPr>
          <w:p w14:paraId="6F139F5A" w14:textId="77777777" w:rsidR="00C56FE7" w:rsidRPr="00496CB0" w:rsidRDefault="00C56FE7" w:rsidP="00975783">
            <w:pPr>
              <w:pStyle w:val="TAC"/>
            </w:pPr>
            <w:r w:rsidRPr="00496CB0">
              <w:t>X</w:t>
            </w:r>
          </w:p>
        </w:tc>
        <w:tc>
          <w:tcPr>
            <w:tcW w:w="1389" w:type="dxa"/>
            <w:shd w:val="clear" w:color="auto" w:fill="auto"/>
          </w:tcPr>
          <w:p w14:paraId="5ED523A6" w14:textId="77777777" w:rsidR="00C56FE7" w:rsidRPr="00496CB0" w:rsidRDefault="00C56FE7" w:rsidP="00975783">
            <w:pPr>
              <w:pStyle w:val="TAC"/>
            </w:pPr>
          </w:p>
        </w:tc>
        <w:tc>
          <w:tcPr>
            <w:tcW w:w="1389" w:type="dxa"/>
          </w:tcPr>
          <w:p w14:paraId="31C57D22" w14:textId="77777777" w:rsidR="00C56FE7" w:rsidRPr="00496CB0" w:rsidRDefault="00C56FE7" w:rsidP="00975783">
            <w:pPr>
              <w:pStyle w:val="TAC"/>
            </w:pPr>
          </w:p>
        </w:tc>
        <w:tc>
          <w:tcPr>
            <w:tcW w:w="1389" w:type="dxa"/>
          </w:tcPr>
          <w:p w14:paraId="005E556D" w14:textId="77777777" w:rsidR="00C56FE7" w:rsidRPr="00496CB0" w:rsidRDefault="00C56FE7" w:rsidP="00975783">
            <w:pPr>
              <w:pStyle w:val="TAC"/>
            </w:pPr>
          </w:p>
        </w:tc>
      </w:tr>
      <w:tr w:rsidR="00C56FE7" w:rsidRPr="00496CB0" w14:paraId="24F0E0DB" w14:textId="77777777" w:rsidTr="001D379E">
        <w:tc>
          <w:tcPr>
            <w:tcW w:w="1038" w:type="dxa"/>
            <w:shd w:val="clear" w:color="auto" w:fill="auto"/>
          </w:tcPr>
          <w:p w14:paraId="1C9E79C5" w14:textId="77777777" w:rsidR="00C56FE7" w:rsidRPr="00496CB0" w:rsidRDefault="00262580" w:rsidP="00975783">
            <w:pPr>
              <w:pStyle w:val="TAH"/>
              <w:rPr>
                <w:lang w:eastAsia="zh-CN"/>
              </w:rPr>
            </w:pPr>
            <w:r w:rsidRPr="00496CB0">
              <w:rPr>
                <w:lang w:eastAsia="zh-CN"/>
              </w:rPr>
              <w:t>11</w:t>
            </w:r>
          </w:p>
        </w:tc>
        <w:tc>
          <w:tcPr>
            <w:tcW w:w="1388" w:type="dxa"/>
            <w:shd w:val="clear" w:color="auto" w:fill="auto"/>
          </w:tcPr>
          <w:p w14:paraId="06B23A56" w14:textId="77777777" w:rsidR="00C56FE7" w:rsidRPr="00496CB0" w:rsidRDefault="00C56FE7" w:rsidP="00975783">
            <w:pPr>
              <w:pStyle w:val="TAC"/>
            </w:pPr>
          </w:p>
        </w:tc>
        <w:tc>
          <w:tcPr>
            <w:tcW w:w="1389" w:type="dxa"/>
            <w:shd w:val="clear" w:color="auto" w:fill="auto"/>
          </w:tcPr>
          <w:p w14:paraId="7E749874" w14:textId="77777777" w:rsidR="00C56FE7" w:rsidRPr="00496CB0" w:rsidRDefault="00C56FE7" w:rsidP="00975783">
            <w:pPr>
              <w:pStyle w:val="TAC"/>
            </w:pPr>
          </w:p>
        </w:tc>
        <w:tc>
          <w:tcPr>
            <w:tcW w:w="1389" w:type="dxa"/>
            <w:shd w:val="clear" w:color="auto" w:fill="auto"/>
          </w:tcPr>
          <w:p w14:paraId="5A09A894" w14:textId="77777777" w:rsidR="00C56FE7" w:rsidRPr="00496CB0" w:rsidRDefault="00C56FE7" w:rsidP="00975783">
            <w:pPr>
              <w:pStyle w:val="TAC"/>
            </w:pPr>
            <w:r w:rsidRPr="00496CB0">
              <w:t>X</w:t>
            </w:r>
          </w:p>
        </w:tc>
        <w:tc>
          <w:tcPr>
            <w:tcW w:w="1389" w:type="dxa"/>
            <w:shd w:val="clear" w:color="auto" w:fill="auto"/>
          </w:tcPr>
          <w:p w14:paraId="3F951B25" w14:textId="77777777" w:rsidR="00C56FE7" w:rsidRPr="00496CB0" w:rsidRDefault="00C56FE7" w:rsidP="00975783">
            <w:pPr>
              <w:pStyle w:val="TAC"/>
            </w:pPr>
          </w:p>
        </w:tc>
        <w:tc>
          <w:tcPr>
            <w:tcW w:w="1389" w:type="dxa"/>
          </w:tcPr>
          <w:p w14:paraId="563F2B10" w14:textId="77777777" w:rsidR="00C56FE7" w:rsidRPr="00496CB0" w:rsidRDefault="00C56FE7" w:rsidP="00975783">
            <w:pPr>
              <w:pStyle w:val="TAC"/>
            </w:pPr>
          </w:p>
        </w:tc>
        <w:tc>
          <w:tcPr>
            <w:tcW w:w="1389" w:type="dxa"/>
          </w:tcPr>
          <w:p w14:paraId="5063EFBC" w14:textId="77777777" w:rsidR="00C56FE7" w:rsidRPr="00496CB0" w:rsidRDefault="00C56FE7" w:rsidP="00975783">
            <w:pPr>
              <w:pStyle w:val="TAC"/>
            </w:pPr>
          </w:p>
        </w:tc>
      </w:tr>
      <w:tr w:rsidR="00C56FE7" w:rsidRPr="00496CB0" w14:paraId="6844509C" w14:textId="77777777" w:rsidTr="001D379E">
        <w:tc>
          <w:tcPr>
            <w:tcW w:w="1038" w:type="dxa"/>
            <w:shd w:val="clear" w:color="auto" w:fill="auto"/>
          </w:tcPr>
          <w:p w14:paraId="47EEF811" w14:textId="77777777" w:rsidR="00C56FE7" w:rsidRPr="00496CB0" w:rsidRDefault="00262580" w:rsidP="00975783">
            <w:pPr>
              <w:pStyle w:val="TAH"/>
              <w:rPr>
                <w:lang w:eastAsia="zh-CN"/>
              </w:rPr>
            </w:pPr>
            <w:r w:rsidRPr="00496CB0">
              <w:rPr>
                <w:lang w:eastAsia="zh-CN"/>
              </w:rPr>
              <w:t>12</w:t>
            </w:r>
          </w:p>
        </w:tc>
        <w:tc>
          <w:tcPr>
            <w:tcW w:w="1388" w:type="dxa"/>
            <w:shd w:val="clear" w:color="auto" w:fill="auto"/>
          </w:tcPr>
          <w:p w14:paraId="35AF7B18" w14:textId="77777777" w:rsidR="00C56FE7" w:rsidRPr="00496CB0" w:rsidRDefault="00C56FE7" w:rsidP="00975783">
            <w:pPr>
              <w:pStyle w:val="TAC"/>
            </w:pPr>
          </w:p>
        </w:tc>
        <w:tc>
          <w:tcPr>
            <w:tcW w:w="1389" w:type="dxa"/>
            <w:shd w:val="clear" w:color="auto" w:fill="auto"/>
          </w:tcPr>
          <w:p w14:paraId="2812162C" w14:textId="77777777" w:rsidR="00C56FE7" w:rsidRPr="00496CB0" w:rsidRDefault="00C56FE7" w:rsidP="00975783">
            <w:pPr>
              <w:pStyle w:val="TAC"/>
            </w:pPr>
          </w:p>
        </w:tc>
        <w:tc>
          <w:tcPr>
            <w:tcW w:w="1389" w:type="dxa"/>
            <w:shd w:val="clear" w:color="auto" w:fill="auto"/>
          </w:tcPr>
          <w:p w14:paraId="58E95047" w14:textId="77777777" w:rsidR="00C56FE7" w:rsidRPr="00496CB0" w:rsidRDefault="00C56FE7" w:rsidP="00975783">
            <w:pPr>
              <w:pStyle w:val="TAC"/>
            </w:pPr>
          </w:p>
        </w:tc>
        <w:tc>
          <w:tcPr>
            <w:tcW w:w="1389" w:type="dxa"/>
            <w:shd w:val="clear" w:color="auto" w:fill="auto"/>
          </w:tcPr>
          <w:p w14:paraId="09B999C6" w14:textId="77777777" w:rsidR="00C56FE7" w:rsidRPr="00496CB0" w:rsidRDefault="00C56FE7" w:rsidP="00975783">
            <w:pPr>
              <w:pStyle w:val="TAC"/>
            </w:pPr>
            <w:r w:rsidRPr="00496CB0">
              <w:t>X</w:t>
            </w:r>
          </w:p>
        </w:tc>
        <w:tc>
          <w:tcPr>
            <w:tcW w:w="1389" w:type="dxa"/>
          </w:tcPr>
          <w:p w14:paraId="304CFC93" w14:textId="77777777" w:rsidR="00C56FE7" w:rsidRPr="00496CB0" w:rsidRDefault="00C56FE7" w:rsidP="00975783">
            <w:pPr>
              <w:pStyle w:val="TAC"/>
            </w:pPr>
          </w:p>
        </w:tc>
        <w:tc>
          <w:tcPr>
            <w:tcW w:w="1389" w:type="dxa"/>
          </w:tcPr>
          <w:p w14:paraId="14825D5C" w14:textId="77777777" w:rsidR="00C56FE7" w:rsidRPr="00496CB0" w:rsidRDefault="00C56FE7" w:rsidP="00975783">
            <w:pPr>
              <w:pStyle w:val="TAC"/>
            </w:pPr>
          </w:p>
        </w:tc>
      </w:tr>
      <w:tr w:rsidR="00C56FE7" w:rsidRPr="00496CB0" w14:paraId="6567C791" w14:textId="77777777" w:rsidTr="001D379E">
        <w:tc>
          <w:tcPr>
            <w:tcW w:w="1038" w:type="dxa"/>
            <w:shd w:val="clear" w:color="auto" w:fill="auto"/>
          </w:tcPr>
          <w:p w14:paraId="1FD567BC" w14:textId="77777777" w:rsidR="00C56FE7" w:rsidRPr="00496CB0" w:rsidRDefault="00262580" w:rsidP="00975783">
            <w:pPr>
              <w:pStyle w:val="TAH"/>
              <w:rPr>
                <w:lang w:eastAsia="zh-CN"/>
              </w:rPr>
            </w:pPr>
            <w:r w:rsidRPr="00496CB0">
              <w:rPr>
                <w:lang w:eastAsia="zh-CN"/>
              </w:rPr>
              <w:t>13</w:t>
            </w:r>
          </w:p>
        </w:tc>
        <w:tc>
          <w:tcPr>
            <w:tcW w:w="1388" w:type="dxa"/>
            <w:shd w:val="clear" w:color="auto" w:fill="auto"/>
          </w:tcPr>
          <w:p w14:paraId="58F962D3" w14:textId="77777777" w:rsidR="00C56FE7" w:rsidRPr="00496CB0" w:rsidRDefault="00C56FE7" w:rsidP="00975783">
            <w:pPr>
              <w:pStyle w:val="TAC"/>
            </w:pPr>
          </w:p>
        </w:tc>
        <w:tc>
          <w:tcPr>
            <w:tcW w:w="1389" w:type="dxa"/>
            <w:shd w:val="clear" w:color="auto" w:fill="auto"/>
          </w:tcPr>
          <w:p w14:paraId="72511616" w14:textId="77777777" w:rsidR="00C56FE7" w:rsidRPr="00496CB0" w:rsidRDefault="00C56FE7" w:rsidP="00975783">
            <w:pPr>
              <w:pStyle w:val="TAC"/>
            </w:pPr>
          </w:p>
        </w:tc>
        <w:tc>
          <w:tcPr>
            <w:tcW w:w="1389" w:type="dxa"/>
            <w:shd w:val="clear" w:color="auto" w:fill="auto"/>
          </w:tcPr>
          <w:p w14:paraId="2BC9373D" w14:textId="77777777" w:rsidR="00C56FE7" w:rsidRPr="00496CB0" w:rsidRDefault="00C56FE7" w:rsidP="00975783">
            <w:pPr>
              <w:pStyle w:val="TAC"/>
            </w:pPr>
          </w:p>
        </w:tc>
        <w:tc>
          <w:tcPr>
            <w:tcW w:w="1389" w:type="dxa"/>
            <w:shd w:val="clear" w:color="auto" w:fill="auto"/>
          </w:tcPr>
          <w:p w14:paraId="6158F2B4" w14:textId="77777777" w:rsidR="00C56FE7" w:rsidRPr="00496CB0" w:rsidRDefault="00C56FE7" w:rsidP="00975783">
            <w:pPr>
              <w:pStyle w:val="TAC"/>
            </w:pPr>
            <w:r w:rsidRPr="00496CB0">
              <w:t>X</w:t>
            </w:r>
          </w:p>
        </w:tc>
        <w:tc>
          <w:tcPr>
            <w:tcW w:w="1389" w:type="dxa"/>
          </w:tcPr>
          <w:p w14:paraId="2C63D189" w14:textId="77777777" w:rsidR="00C56FE7" w:rsidRPr="00496CB0" w:rsidRDefault="00C56FE7" w:rsidP="00975783">
            <w:pPr>
              <w:pStyle w:val="TAC"/>
            </w:pPr>
          </w:p>
        </w:tc>
        <w:tc>
          <w:tcPr>
            <w:tcW w:w="1389" w:type="dxa"/>
          </w:tcPr>
          <w:p w14:paraId="0C6A4F10" w14:textId="77777777" w:rsidR="00C56FE7" w:rsidRPr="00496CB0" w:rsidRDefault="00C56FE7" w:rsidP="00975783">
            <w:pPr>
              <w:pStyle w:val="TAC"/>
            </w:pPr>
          </w:p>
        </w:tc>
      </w:tr>
      <w:tr w:rsidR="00262580" w:rsidRPr="00496CB0" w14:paraId="458E21B3" w14:textId="77777777" w:rsidTr="001D379E">
        <w:tc>
          <w:tcPr>
            <w:tcW w:w="1038" w:type="dxa"/>
            <w:shd w:val="clear" w:color="auto" w:fill="auto"/>
          </w:tcPr>
          <w:p w14:paraId="595FECB3" w14:textId="77777777" w:rsidR="00262580" w:rsidRPr="00496CB0" w:rsidRDefault="00262580" w:rsidP="00975783">
            <w:pPr>
              <w:pStyle w:val="TAH"/>
              <w:rPr>
                <w:lang w:eastAsia="zh-CN"/>
              </w:rPr>
            </w:pPr>
            <w:r w:rsidRPr="00496CB0">
              <w:rPr>
                <w:lang w:eastAsia="zh-CN"/>
              </w:rPr>
              <w:t>14</w:t>
            </w:r>
          </w:p>
        </w:tc>
        <w:tc>
          <w:tcPr>
            <w:tcW w:w="1388" w:type="dxa"/>
            <w:shd w:val="clear" w:color="auto" w:fill="auto"/>
          </w:tcPr>
          <w:p w14:paraId="500885DD" w14:textId="77777777" w:rsidR="00262580" w:rsidRPr="00496CB0" w:rsidRDefault="00262580" w:rsidP="00975783">
            <w:pPr>
              <w:pStyle w:val="TAC"/>
            </w:pPr>
          </w:p>
        </w:tc>
        <w:tc>
          <w:tcPr>
            <w:tcW w:w="1389" w:type="dxa"/>
            <w:shd w:val="clear" w:color="auto" w:fill="auto"/>
          </w:tcPr>
          <w:p w14:paraId="72044C45" w14:textId="77777777" w:rsidR="00262580" w:rsidRPr="00496CB0" w:rsidRDefault="00262580" w:rsidP="00975783">
            <w:pPr>
              <w:pStyle w:val="TAC"/>
            </w:pPr>
          </w:p>
        </w:tc>
        <w:tc>
          <w:tcPr>
            <w:tcW w:w="1389" w:type="dxa"/>
            <w:shd w:val="clear" w:color="auto" w:fill="auto"/>
          </w:tcPr>
          <w:p w14:paraId="29EEDCDE" w14:textId="77777777" w:rsidR="00262580" w:rsidRPr="00496CB0" w:rsidRDefault="00262580" w:rsidP="00975783">
            <w:pPr>
              <w:pStyle w:val="TAC"/>
            </w:pPr>
          </w:p>
        </w:tc>
        <w:tc>
          <w:tcPr>
            <w:tcW w:w="1389" w:type="dxa"/>
            <w:shd w:val="clear" w:color="auto" w:fill="auto"/>
          </w:tcPr>
          <w:p w14:paraId="4B9BF668" w14:textId="77777777" w:rsidR="00262580" w:rsidRPr="00496CB0" w:rsidRDefault="00262580" w:rsidP="00975783">
            <w:pPr>
              <w:pStyle w:val="TAC"/>
            </w:pPr>
          </w:p>
        </w:tc>
        <w:tc>
          <w:tcPr>
            <w:tcW w:w="1389" w:type="dxa"/>
          </w:tcPr>
          <w:p w14:paraId="3948D1BE" w14:textId="77777777" w:rsidR="00262580" w:rsidRPr="00496CB0" w:rsidRDefault="00262580" w:rsidP="00975783">
            <w:pPr>
              <w:pStyle w:val="TAC"/>
            </w:pPr>
            <w:r w:rsidRPr="00496CB0">
              <w:t>X</w:t>
            </w:r>
          </w:p>
        </w:tc>
        <w:tc>
          <w:tcPr>
            <w:tcW w:w="1389" w:type="dxa"/>
          </w:tcPr>
          <w:p w14:paraId="39A33752" w14:textId="77777777" w:rsidR="00262580" w:rsidRPr="00496CB0" w:rsidRDefault="00262580" w:rsidP="00975783">
            <w:pPr>
              <w:pStyle w:val="TAC"/>
            </w:pPr>
          </w:p>
        </w:tc>
      </w:tr>
      <w:tr w:rsidR="00262580" w:rsidRPr="00496CB0" w14:paraId="32EA3334" w14:textId="77777777" w:rsidTr="001D379E">
        <w:tc>
          <w:tcPr>
            <w:tcW w:w="1038" w:type="dxa"/>
            <w:shd w:val="clear" w:color="auto" w:fill="auto"/>
          </w:tcPr>
          <w:p w14:paraId="78AFB2DB" w14:textId="77777777" w:rsidR="00262580" w:rsidRPr="00496CB0" w:rsidRDefault="00262580" w:rsidP="00975783">
            <w:pPr>
              <w:pStyle w:val="TAH"/>
              <w:rPr>
                <w:lang w:eastAsia="zh-CN"/>
              </w:rPr>
            </w:pPr>
            <w:r w:rsidRPr="00496CB0">
              <w:rPr>
                <w:lang w:eastAsia="zh-CN"/>
              </w:rPr>
              <w:t>15</w:t>
            </w:r>
          </w:p>
        </w:tc>
        <w:tc>
          <w:tcPr>
            <w:tcW w:w="1388" w:type="dxa"/>
            <w:shd w:val="clear" w:color="auto" w:fill="auto"/>
          </w:tcPr>
          <w:p w14:paraId="076D6BCE" w14:textId="77777777" w:rsidR="00262580" w:rsidRPr="00496CB0" w:rsidRDefault="00262580" w:rsidP="00975783">
            <w:pPr>
              <w:pStyle w:val="TAC"/>
            </w:pPr>
          </w:p>
        </w:tc>
        <w:tc>
          <w:tcPr>
            <w:tcW w:w="1389" w:type="dxa"/>
            <w:shd w:val="clear" w:color="auto" w:fill="auto"/>
          </w:tcPr>
          <w:p w14:paraId="0BCD7536" w14:textId="77777777" w:rsidR="00262580" w:rsidRPr="00496CB0" w:rsidRDefault="00262580" w:rsidP="00975783">
            <w:pPr>
              <w:pStyle w:val="TAC"/>
            </w:pPr>
          </w:p>
        </w:tc>
        <w:tc>
          <w:tcPr>
            <w:tcW w:w="1389" w:type="dxa"/>
            <w:shd w:val="clear" w:color="auto" w:fill="auto"/>
          </w:tcPr>
          <w:p w14:paraId="64165502" w14:textId="77777777" w:rsidR="00262580" w:rsidRPr="00496CB0" w:rsidRDefault="00262580" w:rsidP="00975783">
            <w:pPr>
              <w:pStyle w:val="TAC"/>
            </w:pPr>
          </w:p>
        </w:tc>
        <w:tc>
          <w:tcPr>
            <w:tcW w:w="1389" w:type="dxa"/>
            <w:shd w:val="clear" w:color="auto" w:fill="auto"/>
          </w:tcPr>
          <w:p w14:paraId="47C81700" w14:textId="77777777" w:rsidR="00262580" w:rsidRPr="00496CB0" w:rsidRDefault="00262580" w:rsidP="00975783">
            <w:pPr>
              <w:pStyle w:val="TAC"/>
            </w:pPr>
          </w:p>
        </w:tc>
        <w:tc>
          <w:tcPr>
            <w:tcW w:w="1389" w:type="dxa"/>
          </w:tcPr>
          <w:p w14:paraId="62273CB4" w14:textId="77777777" w:rsidR="00262580" w:rsidRPr="00496CB0" w:rsidRDefault="00262580" w:rsidP="00975783">
            <w:pPr>
              <w:pStyle w:val="TAC"/>
            </w:pPr>
            <w:r w:rsidRPr="00496CB0">
              <w:t>X</w:t>
            </w:r>
          </w:p>
        </w:tc>
        <w:tc>
          <w:tcPr>
            <w:tcW w:w="1389" w:type="dxa"/>
          </w:tcPr>
          <w:p w14:paraId="1650C033" w14:textId="77777777" w:rsidR="00262580" w:rsidRPr="00496CB0" w:rsidRDefault="00262580" w:rsidP="00975783">
            <w:pPr>
              <w:pStyle w:val="TAC"/>
            </w:pPr>
          </w:p>
        </w:tc>
      </w:tr>
      <w:tr w:rsidR="00262580" w:rsidRPr="00496CB0" w14:paraId="0138650A" w14:textId="77777777" w:rsidTr="001D379E">
        <w:tc>
          <w:tcPr>
            <w:tcW w:w="1038" w:type="dxa"/>
            <w:shd w:val="clear" w:color="auto" w:fill="auto"/>
          </w:tcPr>
          <w:p w14:paraId="5DBB2117" w14:textId="77777777" w:rsidR="00262580" w:rsidRPr="00496CB0" w:rsidRDefault="00262580" w:rsidP="00975783">
            <w:pPr>
              <w:pStyle w:val="TAH"/>
              <w:rPr>
                <w:lang w:eastAsia="zh-CN"/>
              </w:rPr>
            </w:pPr>
            <w:r w:rsidRPr="00496CB0">
              <w:rPr>
                <w:lang w:eastAsia="zh-CN"/>
              </w:rPr>
              <w:t>16</w:t>
            </w:r>
          </w:p>
        </w:tc>
        <w:tc>
          <w:tcPr>
            <w:tcW w:w="1388" w:type="dxa"/>
            <w:shd w:val="clear" w:color="auto" w:fill="auto"/>
          </w:tcPr>
          <w:p w14:paraId="6EF148F8" w14:textId="77777777" w:rsidR="00262580" w:rsidRPr="00496CB0" w:rsidRDefault="00262580" w:rsidP="00975783">
            <w:pPr>
              <w:pStyle w:val="TAC"/>
            </w:pPr>
          </w:p>
        </w:tc>
        <w:tc>
          <w:tcPr>
            <w:tcW w:w="1389" w:type="dxa"/>
            <w:shd w:val="clear" w:color="auto" w:fill="auto"/>
          </w:tcPr>
          <w:p w14:paraId="39893539" w14:textId="77777777" w:rsidR="00262580" w:rsidRPr="00496CB0" w:rsidRDefault="00262580" w:rsidP="00975783">
            <w:pPr>
              <w:pStyle w:val="TAC"/>
            </w:pPr>
          </w:p>
        </w:tc>
        <w:tc>
          <w:tcPr>
            <w:tcW w:w="1389" w:type="dxa"/>
            <w:shd w:val="clear" w:color="auto" w:fill="auto"/>
          </w:tcPr>
          <w:p w14:paraId="5FCBB188" w14:textId="77777777" w:rsidR="00262580" w:rsidRPr="00496CB0" w:rsidRDefault="00262580" w:rsidP="00975783">
            <w:pPr>
              <w:pStyle w:val="TAC"/>
            </w:pPr>
          </w:p>
        </w:tc>
        <w:tc>
          <w:tcPr>
            <w:tcW w:w="1389" w:type="dxa"/>
            <w:shd w:val="clear" w:color="auto" w:fill="auto"/>
          </w:tcPr>
          <w:p w14:paraId="2466A8D7" w14:textId="77777777" w:rsidR="00262580" w:rsidRPr="00496CB0" w:rsidRDefault="00262580" w:rsidP="00975783">
            <w:pPr>
              <w:pStyle w:val="TAC"/>
            </w:pPr>
          </w:p>
        </w:tc>
        <w:tc>
          <w:tcPr>
            <w:tcW w:w="1389" w:type="dxa"/>
          </w:tcPr>
          <w:p w14:paraId="1168124E" w14:textId="77777777" w:rsidR="00262580" w:rsidRPr="00496CB0" w:rsidRDefault="00262580" w:rsidP="00975783">
            <w:pPr>
              <w:pStyle w:val="TAC"/>
            </w:pPr>
          </w:p>
        </w:tc>
        <w:tc>
          <w:tcPr>
            <w:tcW w:w="1389" w:type="dxa"/>
          </w:tcPr>
          <w:p w14:paraId="6092F7C7" w14:textId="77777777" w:rsidR="00262580" w:rsidRPr="00496CB0" w:rsidRDefault="00262580" w:rsidP="00975783">
            <w:pPr>
              <w:pStyle w:val="TAC"/>
            </w:pPr>
            <w:r w:rsidRPr="00496CB0">
              <w:t>X</w:t>
            </w:r>
          </w:p>
        </w:tc>
      </w:tr>
      <w:tr w:rsidR="00262580" w:rsidRPr="00496CB0" w14:paraId="74BF6834" w14:textId="77777777" w:rsidTr="001D379E">
        <w:tc>
          <w:tcPr>
            <w:tcW w:w="1038" w:type="dxa"/>
            <w:shd w:val="clear" w:color="auto" w:fill="auto"/>
          </w:tcPr>
          <w:p w14:paraId="6B88D8A4" w14:textId="77777777" w:rsidR="00262580" w:rsidRPr="00496CB0" w:rsidRDefault="00262580" w:rsidP="00975783">
            <w:pPr>
              <w:pStyle w:val="TAH"/>
              <w:rPr>
                <w:lang w:eastAsia="zh-CN"/>
              </w:rPr>
            </w:pPr>
            <w:r w:rsidRPr="00496CB0">
              <w:rPr>
                <w:lang w:eastAsia="zh-CN"/>
              </w:rPr>
              <w:t>17</w:t>
            </w:r>
          </w:p>
        </w:tc>
        <w:tc>
          <w:tcPr>
            <w:tcW w:w="1388" w:type="dxa"/>
            <w:shd w:val="clear" w:color="auto" w:fill="auto"/>
          </w:tcPr>
          <w:p w14:paraId="7BEC0BA1" w14:textId="77777777" w:rsidR="00262580" w:rsidRPr="00496CB0" w:rsidRDefault="00262580" w:rsidP="00975783">
            <w:pPr>
              <w:pStyle w:val="TAC"/>
            </w:pPr>
          </w:p>
        </w:tc>
        <w:tc>
          <w:tcPr>
            <w:tcW w:w="1389" w:type="dxa"/>
            <w:shd w:val="clear" w:color="auto" w:fill="auto"/>
          </w:tcPr>
          <w:p w14:paraId="29871534" w14:textId="77777777" w:rsidR="00262580" w:rsidRPr="00496CB0" w:rsidRDefault="00262580" w:rsidP="00975783">
            <w:pPr>
              <w:pStyle w:val="TAC"/>
            </w:pPr>
          </w:p>
        </w:tc>
        <w:tc>
          <w:tcPr>
            <w:tcW w:w="1389" w:type="dxa"/>
            <w:shd w:val="clear" w:color="auto" w:fill="auto"/>
          </w:tcPr>
          <w:p w14:paraId="3E452D27" w14:textId="77777777" w:rsidR="00262580" w:rsidRPr="00496CB0" w:rsidRDefault="00262580" w:rsidP="00975783">
            <w:pPr>
              <w:pStyle w:val="TAC"/>
            </w:pPr>
          </w:p>
        </w:tc>
        <w:tc>
          <w:tcPr>
            <w:tcW w:w="1389" w:type="dxa"/>
            <w:shd w:val="clear" w:color="auto" w:fill="auto"/>
          </w:tcPr>
          <w:p w14:paraId="7EE21305" w14:textId="77777777" w:rsidR="00262580" w:rsidRPr="00496CB0" w:rsidRDefault="00262580" w:rsidP="00975783">
            <w:pPr>
              <w:pStyle w:val="TAC"/>
            </w:pPr>
          </w:p>
        </w:tc>
        <w:tc>
          <w:tcPr>
            <w:tcW w:w="1389" w:type="dxa"/>
          </w:tcPr>
          <w:p w14:paraId="4200AF90" w14:textId="77777777" w:rsidR="00262580" w:rsidRPr="00496CB0" w:rsidRDefault="00262580" w:rsidP="00975783">
            <w:pPr>
              <w:pStyle w:val="TAC"/>
            </w:pPr>
          </w:p>
        </w:tc>
        <w:tc>
          <w:tcPr>
            <w:tcW w:w="1389" w:type="dxa"/>
          </w:tcPr>
          <w:p w14:paraId="2F5BEDD2" w14:textId="77777777" w:rsidR="00262580" w:rsidRPr="00496CB0" w:rsidRDefault="00262580" w:rsidP="00975783">
            <w:pPr>
              <w:pStyle w:val="TAC"/>
            </w:pPr>
            <w:r w:rsidRPr="00496CB0">
              <w:t>X</w:t>
            </w:r>
          </w:p>
        </w:tc>
      </w:tr>
      <w:tr w:rsidR="006F5224" w:rsidRPr="00496CB0" w14:paraId="45E03825" w14:textId="77777777" w:rsidTr="001D379E">
        <w:tc>
          <w:tcPr>
            <w:tcW w:w="1038" w:type="dxa"/>
            <w:shd w:val="clear" w:color="auto" w:fill="auto"/>
          </w:tcPr>
          <w:p w14:paraId="5665F0AD" w14:textId="241163F2" w:rsidR="006F5224" w:rsidRPr="00496CB0" w:rsidRDefault="006F5224" w:rsidP="00975783">
            <w:pPr>
              <w:pStyle w:val="TAH"/>
              <w:rPr>
                <w:rFonts w:eastAsiaTheme="minorEastAsia"/>
                <w:lang w:eastAsia="zh-CN"/>
              </w:rPr>
            </w:pPr>
            <w:r w:rsidRPr="00496CB0">
              <w:rPr>
                <w:rFonts w:eastAsiaTheme="minorEastAsia"/>
                <w:lang w:eastAsia="zh-CN"/>
              </w:rPr>
              <w:t>18</w:t>
            </w:r>
          </w:p>
        </w:tc>
        <w:tc>
          <w:tcPr>
            <w:tcW w:w="1388" w:type="dxa"/>
            <w:shd w:val="clear" w:color="auto" w:fill="auto"/>
          </w:tcPr>
          <w:p w14:paraId="1FCF02AD" w14:textId="7413535F" w:rsidR="006F5224" w:rsidRPr="00496CB0" w:rsidRDefault="006F5224" w:rsidP="00975783">
            <w:pPr>
              <w:pStyle w:val="TAC"/>
            </w:pPr>
            <w:r w:rsidRPr="00496CB0">
              <w:t>X</w:t>
            </w:r>
          </w:p>
        </w:tc>
        <w:tc>
          <w:tcPr>
            <w:tcW w:w="1389" w:type="dxa"/>
            <w:shd w:val="clear" w:color="auto" w:fill="auto"/>
          </w:tcPr>
          <w:p w14:paraId="63A67AEA" w14:textId="77777777" w:rsidR="006F5224" w:rsidRPr="00496CB0" w:rsidRDefault="006F5224" w:rsidP="00975783">
            <w:pPr>
              <w:pStyle w:val="TAC"/>
            </w:pPr>
          </w:p>
        </w:tc>
        <w:tc>
          <w:tcPr>
            <w:tcW w:w="1389" w:type="dxa"/>
            <w:shd w:val="clear" w:color="auto" w:fill="auto"/>
          </w:tcPr>
          <w:p w14:paraId="04C65B92" w14:textId="77777777" w:rsidR="006F5224" w:rsidRPr="00496CB0" w:rsidRDefault="006F5224" w:rsidP="00975783">
            <w:pPr>
              <w:pStyle w:val="TAC"/>
            </w:pPr>
          </w:p>
        </w:tc>
        <w:tc>
          <w:tcPr>
            <w:tcW w:w="1389" w:type="dxa"/>
            <w:shd w:val="clear" w:color="auto" w:fill="auto"/>
          </w:tcPr>
          <w:p w14:paraId="48B3AD7B" w14:textId="77777777" w:rsidR="006F5224" w:rsidRPr="00496CB0" w:rsidRDefault="006F5224" w:rsidP="00975783">
            <w:pPr>
              <w:pStyle w:val="TAC"/>
            </w:pPr>
          </w:p>
        </w:tc>
        <w:tc>
          <w:tcPr>
            <w:tcW w:w="1389" w:type="dxa"/>
          </w:tcPr>
          <w:p w14:paraId="30131F6D" w14:textId="77777777" w:rsidR="006F5224" w:rsidRPr="00496CB0" w:rsidRDefault="006F5224" w:rsidP="00975783">
            <w:pPr>
              <w:pStyle w:val="TAC"/>
            </w:pPr>
          </w:p>
        </w:tc>
        <w:tc>
          <w:tcPr>
            <w:tcW w:w="1389" w:type="dxa"/>
          </w:tcPr>
          <w:p w14:paraId="68A966F8" w14:textId="77777777" w:rsidR="006F5224" w:rsidRPr="00496CB0" w:rsidRDefault="006F5224" w:rsidP="00975783">
            <w:pPr>
              <w:pStyle w:val="TAC"/>
            </w:pPr>
          </w:p>
        </w:tc>
      </w:tr>
      <w:tr w:rsidR="00650F13" w:rsidRPr="00496CB0" w14:paraId="6A7A7C68" w14:textId="77777777" w:rsidTr="001D379E">
        <w:tc>
          <w:tcPr>
            <w:tcW w:w="1038" w:type="dxa"/>
            <w:shd w:val="clear" w:color="auto" w:fill="auto"/>
          </w:tcPr>
          <w:p w14:paraId="4CC485F0" w14:textId="06A4479A" w:rsidR="00650F13" w:rsidRPr="00496CB0" w:rsidRDefault="0025322B" w:rsidP="00975783">
            <w:pPr>
              <w:pStyle w:val="TAH"/>
              <w:rPr>
                <w:rFonts w:eastAsiaTheme="minorEastAsia"/>
                <w:lang w:eastAsia="zh-CN"/>
              </w:rPr>
            </w:pPr>
            <w:r w:rsidRPr="00496CB0">
              <w:rPr>
                <w:rFonts w:eastAsiaTheme="minorEastAsia"/>
                <w:lang w:eastAsia="zh-CN"/>
              </w:rPr>
              <w:t>19</w:t>
            </w:r>
          </w:p>
        </w:tc>
        <w:tc>
          <w:tcPr>
            <w:tcW w:w="1388" w:type="dxa"/>
            <w:shd w:val="clear" w:color="auto" w:fill="auto"/>
          </w:tcPr>
          <w:p w14:paraId="2A532A92" w14:textId="1AFB1054" w:rsidR="00650F13" w:rsidRPr="00496CB0" w:rsidRDefault="00650F13"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5394E979" w14:textId="77777777" w:rsidR="00650F13" w:rsidRPr="00496CB0" w:rsidRDefault="00650F13" w:rsidP="00975783">
            <w:pPr>
              <w:pStyle w:val="TAC"/>
            </w:pPr>
          </w:p>
        </w:tc>
        <w:tc>
          <w:tcPr>
            <w:tcW w:w="1389" w:type="dxa"/>
            <w:shd w:val="clear" w:color="auto" w:fill="auto"/>
          </w:tcPr>
          <w:p w14:paraId="12CD96E9" w14:textId="77777777" w:rsidR="00650F13" w:rsidRPr="00496CB0" w:rsidRDefault="00650F13" w:rsidP="00975783">
            <w:pPr>
              <w:pStyle w:val="TAC"/>
            </w:pPr>
          </w:p>
        </w:tc>
        <w:tc>
          <w:tcPr>
            <w:tcW w:w="1389" w:type="dxa"/>
            <w:shd w:val="clear" w:color="auto" w:fill="auto"/>
          </w:tcPr>
          <w:p w14:paraId="742314D9" w14:textId="77777777" w:rsidR="00650F13" w:rsidRPr="00496CB0" w:rsidRDefault="00650F13" w:rsidP="00975783">
            <w:pPr>
              <w:pStyle w:val="TAC"/>
            </w:pPr>
          </w:p>
        </w:tc>
        <w:tc>
          <w:tcPr>
            <w:tcW w:w="1389" w:type="dxa"/>
          </w:tcPr>
          <w:p w14:paraId="00E3CF7B" w14:textId="77777777" w:rsidR="00650F13" w:rsidRPr="00496CB0" w:rsidRDefault="00650F13" w:rsidP="00975783">
            <w:pPr>
              <w:pStyle w:val="TAC"/>
            </w:pPr>
          </w:p>
        </w:tc>
        <w:tc>
          <w:tcPr>
            <w:tcW w:w="1389" w:type="dxa"/>
          </w:tcPr>
          <w:p w14:paraId="3E9B64E5" w14:textId="77777777" w:rsidR="00650F13" w:rsidRPr="00496CB0" w:rsidRDefault="00650F13" w:rsidP="00975783">
            <w:pPr>
              <w:pStyle w:val="TAC"/>
            </w:pPr>
          </w:p>
        </w:tc>
      </w:tr>
      <w:tr w:rsidR="005C4E01" w:rsidRPr="00496CB0" w14:paraId="63A09784" w14:textId="77777777" w:rsidTr="001D379E">
        <w:tc>
          <w:tcPr>
            <w:tcW w:w="1038" w:type="dxa"/>
            <w:shd w:val="clear" w:color="auto" w:fill="auto"/>
          </w:tcPr>
          <w:p w14:paraId="4693ABBF" w14:textId="0F3D01EA" w:rsidR="005C4E01" w:rsidRPr="00496CB0" w:rsidRDefault="005C4E01" w:rsidP="00975783">
            <w:pPr>
              <w:pStyle w:val="TAH"/>
              <w:rPr>
                <w:rFonts w:eastAsiaTheme="minorEastAsia"/>
                <w:lang w:eastAsia="zh-CN"/>
              </w:rPr>
            </w:pPr>
            <w:r w:rsidRPr="00496CB0">
              <w:rPr>
                <w:rFonts w:eastAsiaTheme="minorEastAsia"/>
                <w:lang w:eastAsia="zh-CN"/>
              </w:rPr>
              <w:t>20</w:t>
            </w:r>
          </w:p>
        </w:tc>
        <w:tc>
          <w:tcPr>
            <w:tcW w:w="1388" w:type="dxa"/>
            <w:shd w:val="clear" w:color="auto" w:fill="auto"/>
          </w:tcPr>
          <w:p w14:paraId="2A30A0C5" w14:textId="5321CB15" w:rsidR="005C4E01" w:rsidRPr="00496CB0" w:rsidRDefault="005C4E01"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26946C00" w14:textId="77777777" w:rsidR="005C4E01" w:rsidRPr="00496CB0" w:rsidRDefault="005C4E01" w:rsidP="00975783">
            <w:pPr>
              <w:pStyle w:val="TAC"/>
            </w:pPr>
          </w:p>
        </w:tc>
        <w:tc>
          <w:tcPr>
            <w:tcW w:w="1389" w:type="dxa"/>
            <w:shd w:val="clear" w:color="auto" w:fill="auto"/>
          </w:tcPr>
          <w:p w14:paraId="27000BF3" w14:textId="77777777" w:rsidR="005C4E01" w:rsidRPr="00496CB0" w:rsidRDefault="005C4E01" w:rsidP="00975783">
            <w:pPr>
              <w:pStyle w:val="TAC"/>
            </w:pPr>
          </w:p>
        </w:tc>
        <w:tc>
          <w:tcPr>
            <w:tcW w:w="1389" w:type="dxa"/>
            <w:shd w:val="clear" w:color="auto" w:fill="auto"/>
          </w:tcPr>
          <w:p w14:paraId="47D73BD9" w14:textId="77777777" w:rsidR="005C4E01" w:rsidRPr="00496CB0" w:rsidRDefault="005C4E01" w:rsidP="00975783">
            <w:pPr>
              <w:pStyle w:val="TAC"/>
            </w:pPr>
          </w:p>
        </w:tc>
        <w:tc>
          <w:tcPr>
            <w:tcW w:w="1389" w:type="dxa"/>
          </w:tcPr>
          <w:p w14:paraId="271FD41E" w14:textId="77777777" w:rsidR="005C4E01" w:rsidRPr="00496CB0" w:rsidRDefault="005C4E01" w:rsidP="00975783">
            <w:pPr>
              <w:pStyle w:val="TAC"/>
            </w:pPr>
          </w:p>
        </w:tc>
        <w:tc>
          <w:tcPr>
            <w:tcW w:w="1389" w:type="dxa"/>
          </w:tcPr>
          <w:p w14:paraId="0B19460A" w14:textId="49E4904E" w:rsidR="005C4E01" w:rsidRPr="00496CB0" w:rsidRDefault="005C4E01" w:rsidP="00975783">
            <w:pPr>
              <w:pStyle w:val="TAC"/>
            </w:pPr>
            <w:r w:rsidRPr="00496CB0">
              <w:t>X</w:t>
            </w:r>
          </w:p>
        </w:tc>
      </w:tr>
      <w:tr w:rsidR="00B42E19" w:rsidRPr="00496CB0" w14:paraId="0E8D0AEF" w14:textId="77777777" w:rsidTr="001D379E">
        <w:tc>
          <w:tcPr>
            <w:tcW w:w="1038" w:type="dxa"/>
            <w:shd w:val="clear" w:color="auto" w:fill="auto"/>
          </w:tcPr>
          <w:p w14:paraId="1BA5188A" w14:textId="71AC4564" w:rsidR="00B42E19" w:rsidRPr="00496CB0" w:rsidRDefault="00AF4F43" w:rsidP="00975783">
            <w:pPr>
              <w:pStyle w:val="TAH"/>
              <w:rPr>
                <w:rFonts w:eastAsiaTheme="minorEastAsia"/>
                <w:lang w:eastAsia="zh-CN"/>
              </w:rPr>
            </w:pPr>
            <w:r w:rsidRPr="00496CB0">
              <w:rPr>
                <w:rFonts w:eastAsiaTheme="minorEastAsia"/>
                <w:lang w:eastAsia="zh-CN"/>
              </w:rPr>
              <w:t>21</w:t>
            </w:r>
          </w:p>
        </w:tc>
        <w:tc>
          <w:tcPr>
            <w:tcW w:w="1388" w:type="dxa"/>
            <w:shd w:val="clear" w:color="auto" w:fill="auto"/>
          </w:tcPr>
          <w:p w14:paraId="27AB2586" w14:textId="0BF420D2" w:rsidR="00B42E19" w:rsidRPr="00496CB0" w:rsidRDefault="00B42E19"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6BCB52C7" w14:textId="77777777" w:rsidR="00B42E19" w:rsidRPr="00496CB0" w:rsidRDefault="00B42E19" w:rsidP="00975783">
            <w:pPr>
              <w:pStyle w:val="TAC"/>
            </w:pPr>
          </w:p>
        </w:tc>
        <w:tc>
          <w:tcPr>
            <w:tcW w:w="1389" w:type="dxa"/>
            <w:shd w:val="clear" w:color="auto" w:fill="auto"/>
          </w:tcPr>
          <w:p w14:paraId="723398F9" w14:textId="77777777" w:rsidR="00B42E19" w:rsidRPr="00496CB0" w:rsidRDefault="00B42E19" w:rsidP="00975783">
            <w:pPr>
              <w:pStyle w:val="TAC"/>
            </w:pPr>
          </w:p>
        </w:tc>
        <w:tc>
          <w:tcPr>
            <w:tcW w:w="1389" w:type="dxa"/>
            <w:shd w:val="clear" w:color="auto" w:fill="auto"/>
          </w:tcPr>
          <w:p w14:paraId="40806BE3" w14:textId="77777777" w:rsidR="00B42E19" w:rsidRPr="00496CB0" w:rsidRDefault="00B42E19" w:rsidP="00975783">
            <w:pPr>
              <w:pStyle w:val="TAC"/>
            </w:pPr>
          </w:p>
        </w:tc>
        <w:tc>
          <w:tcPr>
            <w:tcW w:w="1389" w:type="dxa"/>
          </w:tcPr>
          <w:p w14:paraId="19B7BECE" w14:textId="77777777" w:rsidR="00B42E19" w:rsidRPr="00496CB0" w:rsidRDefault="00B42E19" w:rsidP="00975783">
            <w:pPr>
              <w:pStyle w:val="TAC"/>
            </w:pPr>
          </w:p>
        </w:tc>
        <w:tc>
          <w:tcPr>
            <w:tcW w:w="1389" w:type="dxa"/>
          </w:tcPr>
          <w:p w14:paraId="391FA86C" w14:textId="77777777" w:rsidR="00B42E19" w:rsidRPr="00496CB0" w:rsidRDefault="00B42E19" w:rsidP="00975783">
            <w:pPr>
              <w:pStyle w:val="TAC"/>
            </w:pPr>
          </w:p>
        </w:tc>
      </w:tr>
      <w:tr w:rsidR="00AF4F43" w:rsidRPr="00496CB0" w14:paraId="045CDE31" w14:textId="77777777" w:rsidTr="001D379E">
        <w:tc>
          <w:tcPr>
            <w:tcW w:w="1038" w:type="dxa"/>
            <w:shd w:val="clear" w:color="auto" w:fill="auto"/>
          </w:tcPr>
          <w:p w14:paraId="4EFDD0EA" w14:textId="6627A68B" w:rsidR="00AF4F43" w:rsidRPr="00496CB0" w:rsidRDefault="00AF4F43" w:rsidP="00975783">
            <w:pPr>
              <w:pStyle w:val="TAH"/>
              <w:rPr>
                <w:rFonts w:eastAsiaTheme="minorEastAsia"/>
                <w:lang w:eastAsia="zh-CN"/>
              </w:rPr>
            </w:pPr>
            <w:r w:rsidRPr="00496CB0">
              <w:rPr>
                <w:rFonts w:eastAsiaTheme="minorEastAsia"/>
                <w:lang w:eastAsia="zh-CN"/>
              </w:rPr>
              <w:t>22</w:t>
            </w:r>
          </w:p>
        </w:tc>
        <w:tc>
          <w:tcPr>
            <w:tcW w:w="1388" w:type="dxa"/>
            <w:shd w:val="clear" w:color="auto" w:fill="auto"/>
          </w:tcPr>
          <w:p w14:paraId="7A449392" w14:textId="6041A66F" w:rsidR="00AF4F43" w:rsidRPr="00496CB0" w:rsidRDefault="00AF4F43"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33DE3DD4" w14:textId="77777777" w:rsidR="00AF4F43" w:rsidRPr="00496CB0" w:rsidRDefault="00AF4F43" w:rsidP="00975783">
            <w:pPr>
              <w:pStyle w:val="TAC"/>
            </w:pPr>
          </w:p>
        </w:tc>
        <w:tc>
          <w:tcPr>
            <w:tcW w:w="1389" w:type="dxa"/>
            <w:shd w:val="clear" w:color="auto" w:fill="auto"/>
          </w:tcPr>
          <w:p w14:paraId="6FF6B62B" w14:textId="77777777" w:rsidR="00AF4F43" w:rsidRPr="00496CB0" w:rsidRDefault="00AF4F43" w:rsidP="00975783">
            <w:pPr>
              <w:pStyle w:val="TAC"/>
            </w:pPr>
          </w:p>
        </w:tc>
        <w:tc>
          <w:tcPr>
            <w:tcW w:w="1389" w:type="dxa"/>
            <w:shd w:val="clear" w:color="auto" w:fill="auto"/>
          </w:tcPr>
          <w:p w14:paraId="66B78CC0" w14:textId="77777777" w:rsidR="00AF4F43" w:rsidRPr="00496CB0" w:rsidRDefault="00AF4F43" w:rsidP="00975783">
            <w:pPr>
              <w:pStyle w:val="TAC"/>
            </w:pPr>
          </w:p>
        </w:tc>
        <w:tc>
          <w:tcPr>
            <w:tcW w:w="1389" w:type="dxa"/>
          </w:tcPr>
          <w:p w14:paraId="2A9F88C7" w14:textId="77777777" w:rsidR="00AF4F43" w:rsidRPr="00496CB0" w:rsidRDefault="00AF4F43" w:rsidP="00975783">
            <w:pPr>
              <w:pStyle w:val="TAC"/>
            </w:pPr>
          </w:p>
        </w:tc>
        <w:tc>
          <w:tcPr>
            <w:tcW w:w="1389" w:type="dxa"/>
          </w:tcPr>
          <w:p w14:paraId="454F0AC4" w14:textId="77777777" w:rsidR="00AF4F43" w:rsidRPr="00496CB0" w:rsidRDefault="00AF4F43" w:rsidP="00975783">
            <w:pPr>
              <w:pStyle w:val="TAC"/>
            </w:pPr>
          </w:p>
        </w:tc>
      </w:tr>
      <w:tr w:rsidR="008B3E34" w:rsidRPr="00496CB0" w14:paraId="22049987" w14:textId="77777777" w:rsidTr="001D379E">
        <w:tc>
          <w:tcPr>
            <w:tcW w:w="1038" w:type="dxa"/>
            <w:shd w:val="clear" w:color="auto" w:fill="auto"/>
          </w:tcPr>
          <w:p w14:paraId="60A4C946" w14:textId="01A59560" w:rsidR="008B3E34" w:rsidRPr="00496CB0" w:rsidRDefault="008B3E34" w:rsidP="00975783">
            <w:pPr>
              <w:pStyle w:val="TAH"/>
              <w:rPr>
                <w:rFonts w:eastAsiaTheme="minorEastAsia"/>
                <w:lang w:eastAsia="zh-CN"/>
              </w:rPr>
            </w:pPr>
            <w:r w:rsidRPr="00496CB0">
              <w:rPr>
                <w:rFonts w:eastAsiaTheme="minorEastAsia"/>
                <w:lang w:eastAsia="zh-CN"/>
              </w:rPr>
              <w:t>23</w:t>
            </w:r>
          </w:p>
        </w:tc>
        <w:tc>
          <w:tcPr>
            <w:tcW w:w="1388" w:type="dxa"/>
            <w:shd w:val="clear" w:color="auto" w:fill="auto"/>
          </w:tcPr>
          <w:p w14:paraId="2CCA72C0" w14:textId="0CD6619E" w:rsidR="008B3E34" w:rsidRPr="00496CB0" w:rsidRDefault="008B3E34"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6DA0EDF0" w14:textId="77777777" w:rsidR="008B3E34" w:rsidRPr="00496CB0" w:rsidRDefault="008B3E34" w:rsidP="00975783">
            <w:pPr>
              <w:pStyle w:val="TAC"/>
            </w:pPr>
          </w:p>
        </w:tc>
        <w:tc>
          <w:tcPr>
            <w:tcW w:w="1389" w:type="dxa"/>
            <w:shd w:val="clear" w:color="auto" w:fill="auto"/>
          </w:tcPr>
          <w:p w14:paraId="51D5073F" w14:textId="77777777" w:rsidR="008B3E34" w:rsidRPr="00496CB0" w:rsidRDefault="008B3E34" w:rsidP="00975783">
            <w:pPr>
              <w:pStyle w:val="TAC"/>
            </w:pPr>
          </w:p>
        </w:tc>
        <w:tc>
          <w:tcPr>
            <w:tcW w:w="1389" w:type="dxa"/>
            <w:shd w:val="clear" w:color="auto" w:fill="auto"/>
          </w:tcPr>
          <w:p w14:paraId="7483EDDA" w14:textId="77777777" w:rsidR="008B3E34" w:rsidRPr="00496CB0" w:rsidRDefault="008B3E34" w:rsidP="00975783">
            <w:pPr>
              <w:pStyle w:val="TAC"/>
            </w:pPr>
          </w:p>
        </w:tc>
        <w:tc>
          <w:tcPr>
            <w:tcW w:w="1389" w:type="dxa"/>
          </w:tcPr>
          <w:p w14:paraId="0448A89A" w14:textId="77777777" w:rsidR="008B3E34" w:rsidRPr="00496CB0" w:rsidRDefault="008B3E34" w:rsidP="00975783">
            <w:pPr>
              <w:pStyle w:val="TAC"/>
            </w:pPr>
          </w:p>
        </w:tc>
        <w:tc>
          <w:tcPr>
            <w:tcW w:w="1389" w:type="dxa"/>
          </w:tcPr>
          <w:p w14:paraId="7278DEB4" w14:textId="77777777" w:rsidR="008B3E34" w:rsidRPr="00496CB0" w:rsidRDefault="008B3E34" w:rsidP="00975783">
            <w:pPr>
              <w:pStyle w:val="TAC"/>
            </w:pPr>
          </w:p>
        </w:tc>
      </w:tr>
      <w:tr w:rsidR="00C8621D" w:rsidRPr="00496CB0" w14:paraId="02958118" w14:textId="77777777" w:rsidTr="001D379E">
        <w:tc>
          <w:tcPr>
            <w:tcW w:w="1038" w:type="dxa"/>
            <w:shd w:val="clear" w:color="auto" w:fill="auto"/>
          </w:tcPr>
          <w:p w14:paraId="07BFB1E3" w14:textId="48B1C463" w:rsidR="00C8621D" w:rsidRPr="00496CB0" w:rsidRDefault="00C8621D" w:rsidP="00975783">
            <w:pPr>
              <w:pStyle w:val="TAH"/>
              <w:rPr>
                <w:rFonts w:eastAsiaTheme="minorEastAsia"/>
                <w:lang w:eastAsia="zh-CN"/>
              </w:rPr>
            </w:pPr>
            <w:r w:rsidRPr="00496CB0">
              <w:rPr>
                <w:rFonts w:eastAsiaTheme="minorEastAsia"/>
                <w:lang w:eastAsia="zh-CN"/>
              </w:rPr>
              <w:t>24</w:t>
            </w:r>
          </w:p>
        </w:tc>
        <w:tc>
          <w:tcPr>
            <w:tcW w:w="1388" w:type="dxa"/>
            <w:shd w:val="clear" w:color="auto" w:fill="auto"/>
          </w:tcPr>
          <w:p w14:paraId="6017FBDF" w14:textId="77777777" w:rsidR="00C8621D" w:rsidRPr="00496CB0" w:rsidRDefault="00C8621D" w:rsidP="00975783">
            <w:pPr>
              <w:pStyle w:val="TAC"/>
              <w:rPr>
                <w:rFonts w:eastAsiaTheme="minorEastAsia"/>
                <w:lang w:eastAsia="zh-CN"/>
              </w:rPr>
            </w:pPr>
          </w:p>
        </w:tc>
        <w:tc>
          <w:tcPr>
            <w:tcW w:w="1389" w:type="dxa"/>
            <w:shd w:val="clear" w:color="auto" w:fill="auto"/>
          </w:tcPr>
          <w:p w14:paraId="132692E0" w14:textId="7BDB03E3" w:rsidR="00C8621D" w:rsidRPr="00496CB0" w:rsidRDefault="00382F20" w:rsidP="00975783">
            <w:pPr>
              <w:pStyle w:val="TAC"/>
            </w:pPr>
            <w:r w:rsidRPr="00496CB0">
              <w:t>X</w:t>
            </w:r>
          </w:p>
        </w:tc>
        <w:tc>
          <w:tcPr>
            <w:tcW w:w="1389" w:type="dxa"/>
            <w:shd w:val="clear" w:color="auto" w:fill="auto"/>
          </w:tcPr>
          <w:p w14:paraId="49DD4E53" w14:textId="77777777" w:rsidR="00C8621D" w:rsidRPr="00496CB0" w:rsidRDefault="00C8621D" w:rsidP="00975783">
            <w:pPr>
              <w:pStyle w:val="TAC"/>
            </w:pPr>
          </w:p>
        </w:tc>
        <w:tc>
          <w:tcPr>
            <w:tcW w:w="1389" w:type="dxa"/>
            <w:shd w:val="clear" w:color="auto" w:fill="auto"/>
          </w:tcPr>
          <w:p w14:paraId="4A12B3C6" w14:textId="77777777" w:rsidR="00C8621D" w:rsidRPr="00496CB0" w:rsidRDefault="00C8621D" w:rsidP="00975783">
            <w:pPr>
              <w:pStyle w:val="TAC"/>
            </w:pPr>
          </w:p>
        </w:tc>
        <w:tc>
          <w:tcPr>
            <w:tcW w:w="1389" w:type="dxa"/>
          </w:tcPr>
          <w:p w14:paraId="4A8782CE" w14:textId="77777777" w:rsidR="00C8621D" w:rsidRPr="00496CB0" w:rsidRDefault="00C8621D" w:rsidP="00975783">
            <w:pPr>
              <w:pStyle w:val="TAC"/>
            </w:pPr>
          </w:p>
        </w:tc>
        <w:tc>
          <w:tcPr>
            <w:tcW w:w="1389" w:type="dxa"/>
          </w:tcPr>
          <w:p w14:paraId="4BB1E470" w14:textId="77777777" w:rsidR="00C8621D" w:rsidRPr="00496CB0" w:rsidRDefault="00C8621D" w:rsidP="00975783">
            <w:pPr>
              <w:pStyle w:val="TAC"/>
            </w:pPr>
          </w:p>
        </w:tc>
      </w:tr>
      <w:tr w:rsidR="00382F20" w:rsidRPr="00496CB0" w14:paraId="0ED885D2" w14:textId="77777777" w:rsidTr="001D379E">
        <w:tc>
          <w:tcPr>
            <w:tcW w:w="1038" w:type="dxa"/>
            <w:shd w:val="clear" w:color="auto" w:fill="auto"/>
          </w:tcPr>
          <w:p w14:paraId="46F96737" w14:textId="3B9B2676" w:rsidR="00382F20" w:rsidRPr="00496CB0" w:rsidRDefault="00382F20" w:rsidP="00975783">
            <w:pPr>
              <w:pStyle w:val="TAH"/>
              <w:rPr>
                <w:rFonts w:eastAsiaTheme="minorEastAsia"/>
                <w:lang w:eastAsia="zh-CN"/>
              </w:rPr>
            </w:pPr>
            <w:r w:rsidRPr="00496CB0">
              <w:rPr>
                <w:rFonts w:eastAsiaTheme="minorEastAsia"/>
                <w:lang w:eastAsia="zh-CN"/>
              </w:rPr>
              <w:t>25</w:t>
            </w:r>
          </w:p>
        </w:tc>
        <w:tc>
          <w:tcPr>
            <w:tcW w:w="1388" w:type="dxa"/>
            <w:shd w:val="clear" w:color="auto" w:fill="auto"/>
          </w:tcPr>
          <w:p w14:paraId="68F98E22" w14:textId="77777777" w:rsidR="00382F20" w:rsidRPr="00496CB0" w:rsidRDefault="00382F20" w:rsidP="00975783">
            <w:pPr>
              <w:pStyle w:val="TAC"/>
              <w:rPr>
                <w:rFonts w:eastAsiaTheme="minorEastAsia"/>
                <w:lang w:eastAsia="zh-CN"/>
              </w:rPr>
            </w:pPr>
          </w:p>
        </w:tc>
        <w:tc>
          <w:tcPr>
            <w:tcW w:w="1389" w:type="dxa"/>
            <w:shd w:val="clear" w:color="auto" w:fill="auto"/>
          </w:tcPr>
          <w:p w14:paraId="48CE906F" w14:textId="77777777" w:rsidR="00382F20" w:rsidRPr="00496CB0" w:rsidRDefault="00382F20" w:rsidP="00975783">
            <w:pPr>
              <w:pStyle w:val="TAC"/>
            </w:pPr>
          </w:p>
        </w:tc>
        <w:tc>
          <w:tcPr>
            <w:tcW w:w="1389" w:type="dxa"/>
            <w:shd w:val="clear" w:color="auto" w:fill="auto"/>
          </w:tcPr>
          <w:p w14:paraId="3787C33F" w14:textId="77777777" w:rsidR="00382F20" w:rsidRPr="00496CB0" w:rsidRDefault="00382F20" w:rsidP="00975783">
            <w:pPr>
              <w:pStyle w:val="TAC"/>
            </w:pPr>
          </w:p>
        </w:tc>
        <w:tc>
          <w:tcPr>
            <w:tcW w:w="1389" w:type="dxa"/>
            <w:shd w:val="clear" w:color="auto" w:fill="auto"/>
          </w:tcPr>
          <w:p w14:paraId="6E5A2851" w14:textId="77777777" w:rsidR="00382F20" w:rsidRPr="00496CB0" w:rsidRDefault="00382F20" w:rsidP="00975783">
            <w:pPr>
              <w:pStyle w:val="TAC"/>
            </w:pPr>
          </w:p>
        </w:tc>
        <w:tc>
          <w:tcPr>
            <w:tcW w:w="1389" w:type="dxa"/>
          </w:tcPr>
          <w:p w14:paraId="13C9A2DD" w14:textId="11B8CC84" w:rsidR="00382F20" w:rsidRPr="00496CB0" w:rsidRDefault="00382F20" w:rsidP="00975783">
            <w:pPr>
              <w:pStyle w:val="TAC"/>
            </w:pPr>
            <w:r w:rsidRPr="00496CB0">
              <w:t>X</w:t>
            </w:r>
          </w:p>
        </w:tc>
        <w:tc>
          <w:tcPr>
            <w:tcW w:w="1389" w:type="dxa"/>
          </w:tcPr>
          <w:p w14:paraId="3979C071" w14:textId="77777777" w:rsidR="00382F20" w:rsidRPr="00496CB0" w:rsidRDefault="00382F20" w:rsidP="00975783">
            <w:pPr>
              <w:pStyle w:val="TAC"/>
            </w:pPr>
          </w:p>
        </w:tc>
      </w:tr>
      <w:tr w:rsidR="009E73A9" w:rsidRPr="00496CB0" w14:paraId="76A358B7" w14:textId="77777777" w:rsidTr="001D379E">
        <w:tc>
          <w:tcPr>
            <w:tcW w:w="1038" w:type="dxa"/>
            <w:shd w:val="clear" w:color="auto" w:fill="auto"/>
          </w:tcPr>
          <w:p w14:paraId="333FBB06" w14:textId="6E1B9223" w:rsidR="009E73A9" w:rsidRPr="00496CB0" w:rsidRDefault="009E73A9" w:rsidP="00975783">
            <w:pPr>
              <w:pStyle w:val="TAH"/>
              <w:rPr>
                <w:rFonts w:eastAsiaTheme="minorEastAsia"/>
                <w:lang w:eastAsia="zh-CN"/>
              </w:rPr>
            </w:pPr>
            <w:r w:rsidRPr="00496CB0">
              <w:rPr>
                <w:rFonts w:eastAsiaTheme="minorEastAsia"/>
                <w:lang w:eastAsia="zh-CN"/>
              </w:rPr>
              <w:t>26</w:t>
            </w:r>
          </w:p>
        </w:tc>
        <w:tc>
          <w:tcPr>
            <w:tcW w:w="1388" w:type="dxa"/>
            <w:shd w:val="clear" w:color="auto" w:fill="auto"/>
          </w:tcPr>
          <w:p w14:paraId="2EF6A3DB" w14:textId="2FBAA205" w:rsidR="009E73A9" w:rsidRPr="00496CB0" w:rsidRDefault="009E73A9"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46F8D7C2" w14:textId="77777777" w:rsidR="009E73A9" w:rsidRPr="00496CB0" w:rsidRDefault="009E73A9" w:rsidP="00975783">
            <w:pPr>
              <w:pStyle w:val="TAC"/>
            </w:pPr>
          </w:p>
        </w:tc>
        <w:tc>
          <w:tcPr>
            <w:tcW w:w="1389" w:type="dxa"/>
            <w:shd w:val="clear" w:color="auto" w:fill="auto"/>
          </w:tcPr>
          <w:p w14:paraId="537A0717" w14:textId="77777777" w:rsidR="009E73A9" w:rsidRPr="00496CB0" w:rsidRDefault="009E73A9" w:rsidP="00975783">
            <w:pPr>
              <w:pStyle w:val="TAC"/>
            </w:pPr>
          </w:p>
        </w:tc>
        <w:tc>
          <w:tcPr>
            <w:tcW w:w="1389" w:type="dxa"/>
            <w:shd w:val="clear" w:color="auto" w:fill="auto"/>
          </w:tcPr>
          <w:p w14:paraId="0B6EE07D" w14:textId="77777777" w:rsidR="009E73A9" w:rsidRPr="00496CB0" w:rsidRDefault="009E73A9" w:rsidP="00975783">
            <w:pPr>
              <w:pStyle w:val="TAC"/>
            </w:pPr>
          </w:p>
        </w:tc>
        <w:tc>
          <w:tcPr>
            <w:tcW w:w="1389" w:type="dxa"/>
          </w:tcPr>
          <w:p w14:paraId="37A6DACD" w14:textId="77777777" w:rsidR="009E73A9" w:rsidRPr="00496CB0" w:rsidRDefault="009E73A9" w:rsidP="00975783">
            <w:pPr>
              <w:pStyle w:val="TAC"/>
            </w:pPr>
          </w:p>
        </w:tc>
        <w:tc>
          <w:tcPr>
            <w:tcW w:w="1389" w:type="dxa"/>
          </w:tcPr>
          <w:p w14:paraId="1724B794" w14:textId="117B28FF" w:rsidR="009E73A9" w:rsidRPr="00496CB0" w:rsidRDefault="009E73A9" w:rsidP="00975783">
            <w:pPr>
              <w:pStyle w:val="TAC"/>
            </w:pPr>
            <w:r w:rsidRPr="00496CB0">
              <w:t>X</w:t>
            </w:r>
          </w:p>
        </w:tc>
      </w:tr>
      <w:tr w:rsidR="00F3394D" w:rsidRPr="00496CB0" w14:paraId="34360DDF" w14:textId="77777777" w:rsidTr="001D379E">
        <w:tc>
          <w:tcPr>
            <w:tcW w:w="1038" w:type="dxa"/>
            <w:shd w:val="clear" w:color="auto" w:fill="auto"/>
          </w:tcPr>
          <w:p w14:paraId="7F935D03" w14:textId="7FA9D902" w:rsidR="00F3394D" w:rsidRPr="00496CB0" w:rsidRDefault="00F3394D" w:rsidP="00975783">
            <w:pPr>
              <w:pStyle w:val="TAH"/>
              <w:rPr>
                <w:rFonts w:eastAsiaTheme="minorEastAsia"/>
                <w:lang w:eastAsia="zh-CN"/>
              </w:rPr>
            </w:pPr>
            <w:r w:rsidRPr="00496CB0">
              <w:rPr>
                <w:rFonts w:eastAsiaTheme="minorEastAsia"/>
                <w:lang w:eastAsia="zh-CN"/>
              </w:rPr>
              <w:t>27</w:t>
            </w:r>
          </w:p>
        </w:tc>
        <w:tc>
          <w:tcPr>
            <w:tcW w:w="1388" w:type="dxa"/>
            <w:shd w:val="clear" w:color="auto" w:fill="auto"/>
          </w:tcPr>
          <w:p w14:paraId="53643433" w14:textId="545B0F80" w:rsidR="00F3394D" w:rsidRPr="00496CB0" w:rsidRDefault="00F3394D"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463368F6" w14:textId="77777777" w:rsidR="00F3394D" w:rsidRPr="00496CB0" w:rsidRDefault="00F3394D" w:rsidP="00975783">
            <w:pPr>
              <w:pStyle w:val="TAC"/>
            </w:pPr>
          </w:p>
        </w:tc>
        <w:tc>
          <w:tcPr>
            <w:tcW w:w="1389" w:type="dxa"/>
            <w:shd w:val="clear" w:color="auto" w:fill="auto"/>
          </w:tcPr>
          <w:p w14:paraId="3D4E7671" w14:textId="77777777" w:rsidR="00F3394D" w:rsidRPr="00496CB0" w:rsidRDefault="00F3394D" w:rsidP="00975783">
            <w:pPr>
              <w:pStyle w:val="TAC"/>
            </w:pPr>
          </w:p>
        </w:tc>
        <w:tc>
          <w:tcPr>
            <w:tcW w:w="1389" w:type="dxa"/>
            <w:shd w:val="clear" w:color="auto" w:fill="auto"/>
          </w:tcPr>
          <w:p w14:paraId="06229510" w14:textId="77777777" w:rsidR="00F3394D" w:rsidRPr="00496CB0" w:rsidRDefault="00F3394D" w:rsidP="00975783">
            <w:pPr>
              <w:pStyle w:val="TAC"/>
            </w:pPr>
          </w:p>
        </w:tc>
        <w:tc>
          <w:tcPr>
            <w:tcW w:w="1389" w:type="dxa"/>
          </w:tcPr>
          <w:p w14:paraId="77BD2947" w14:textId="77777777" w:rsidR="00F3394D" w:rsidRPr="00496CB0" w:rsidRDefault="00F3394D" w:rsidP="00975783">
            <w:pPr>
              <w:pStyle w:val="TAC"/>
            </w:pPr>
          </w:p>
        </w:tc>
        <w:tc>
          <w:tcPr>
            <w:tcW w:w="1389" w:type="dxa"/>
          </w:tcPr>
          <w:p w14:paraId="2EE577EA" w14:textId="77777777" w:rsidR="00F3394D" w:rsidRPr="00496CB0" w:rsidRDefault="00F3394D" w:rsidP="00975783">
            <w:pPr>
              <w:pStyle w:val="TAC"/>
            </w:pPr>
          </w:p>
        </w:tc>
      </w:tr>
      <w:tr w:rsidR="008359A2" w:rsidRPr="00496CB0" w14:paraId="448DCF80" w14:textId="77777777" w:rsidTr="001D379E">
        <w:tc>
          <w:tcPr>
            <w:tcW w:w="1038" w:type="dxa"/>
            <w:shd w:val="clear" w:color="auto" w:fill="auto"/>
          </w:tcPr>
          <w:p w14:paraId="716CF7C3" w14:textId="0F5E3A71" w:rsidR="008359A2" w:rsidRPr="00496CB0" w:rsidRDefault="008359A2" w:rsidP="00975783">
            <w:pPr>
              <w:pStyle w:val="TAH"/>
              <w:rPr>
                <w:rFonts w:eastAsiaTheme="minorEastAsia"/>
                <w:lang w:eastAsia="zh-CN"/>
              </w:rPr>
            </w:pPr>
            <w:r w:rsidRPr="00496CB0">
              <w:rPr>
                <w:rFonts w:eastAsiaTheme="minorEastAsia"/>
                <w:lang w:eastAsia="zh-CN"/>
              </w:rPr>
              <w:t>28</w:t>
            </w:r>
          </w:p>
        </w:tc>
        <w:tc>
          <w:tcPr>
            <w:tcW w:w="1388" w:type="dxa"/>
            <w:shd w:val="clear" w:color="auto" w:fill="auto"/>
          </w:tcPr>
          <w:p w14:paraId="7C69E85A" w14:textId="2CF4CBD5" w:rsidR="008359A2" w:rsidRPr="00496CB0" w:rsidRDefault="008359A2"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0603AFEC" w14:textId="77777777" w:rsidR="008359A2" w:rsidRPr="00496CB0" w:rsidRDefault="008359A2" w:rsidP="00975783">
            <w:pPr>
              <w:pStyle w:val="TAC"/>
            </w:pPr>
          </w:p>
        </w:tc>
        <w:tc>
          <w:tcPr>
            <w:tcW w:w="1389" w:type="dxa"/>
            <w:shd w:val="clear" w:color="auto" w:fill="auto"/>
          </w:tcPr>
          <w:p w14:paraId="5680A183" w14:textId="77777777" w:rsidR="008359A2" w:rsidRPr="00496CB0" w:rsidRDefault="008359A2" w:rsidP="00975783">
            <w:pPr>
              <w:pStyle w:val="TAC"/>
            </w:pPr>
          </w:p>
        </w:tc>
        <w:tc>
          <w:tcPr>
            <w:tcW w:w="1389" w:type="dxa"/>
            <w:shd w:val="clear" w:color="auto" w:fill="auto"/>
          </w:tcPr>
          <w:p w14:paraId="1FC101F2" w14:textId="77777777" w:rsidR="008359A2" w:rsidRPr="00496CB0" w:rsidRDefault="008359A2" w:rsidP="00975783">
            <w:pPr>
              <w:pStyle w:val="TAC"/>
            </w:pPr>
          </w:p>
        </w:tc>
        <w:tc>
          <w:tcPr>
            <w:tcW w:w="1389" w:type="dxa"/>
          </w:tcPr>
          <w:p w14:paraId="4A747535" w14:textId="77777777" w:rsidR="008359A2" w:rsidRPr="00496CB0" w:rsidRDefault="008359A2" w:rsidP="00975783">
            <w:pPr>
              <w:pStyle w:val="TAC"/>
            </w:pPr>
          </w:p>
        </w:tc>
        <w:tc>
          <w:tcPr>
            <w:tcW w:w="1389" w:type="dxa"/>
          </w:tcPr>
          <w:p w14:paraId="70C1595A" w14:textId="77777777" w:rsidR="008359A2" w:rsidRPr="00496CB0" w:rsidRDefault="008359A2" w:rsidP="00975783">
            <w:pPr>
              <w:pStyle w:val="TAC"/>
            </w:pPr>
          </w:p>
        </w:tc>
      </w:tr>
      <w:tr w:rsidR="00E807F8" w:rsidRPr="00496CB0" w14:paraId="79AE92B5" w14:textId="77777777" w:rsidTr="001D379E">
        <w:tc>
          <w:tcPr>
            <w:tcW w:w="1038" w:type="dxa"/>
            <w:shd w:val="clear" w:color="auto" w:fill="auto"/>
          </w:tcPr>
          <w:p w14:paraId="214ECD62" w14:textId="15B5A6B7" w:rsidR="00E807F8" w:rsidRPr="00496CB0" w:rsidRDefault="008367FA" w:rsidP="00975783">
            <w:pPr>
              <w:pStyle w:val="TAH"/>
              <w:rPr>
                <w:rFonts w:eastAsiaTheme="minorEastAsia"/>
                <w:lang w:eastAsia="zh-CN"/>
              </w:rPr>
            </w:pPr>
            <w:r w:rsidRPr="00496CB0">
              <w:rPr>
                <w:rFonts w:eastAsiaTheme="minorEastAsia"/>
                <w:lang w:eastAsia="zh-CN"/>
              </w:rPr>
              <w:t>29</w:t>
            </w:r>
          </w:p>
        </w:tc>
        <w:tc>
          <w:tcPr>
            <w:tcW w:w="1388" w:type="dxa"/>
            <w:shd w:val="clear" w:color="auto" w:fill="auto"/>
          </w:tcPr>
          <w:p w14:paraId="6729E225" w14:textId="77777777" w:rsidR="00E807F8" w:rsidRPr="00496CB0" w:rsidRDefault="00E807F8" w:rsidP="00975783">
            <w:pPr>
              <w:pStyle w:val="TAC"/>
              <w:rPr>
                <w:rFonts w:eastAsiaTheme="minorEastAsia"/>
                <w:lang w:eastAsia="zh-CN"/>
              </w:rPr>
            </w:pPr>
          </w:p>
        </w:tc>
        <w:tc>
          <w:tcPr>
            <w:tcW w:w="1389" w:type="dxa"/>
            <w:shd w:val="clear" w:color="auto" w:fill="auto"/>
          </w:tcPr>
          <w:p w14:paraId="4CD59276" w14:textId="38A53CD2" w:rsidR="00E807F8" w:rsidRPr="00496CB0" w:rsidRDefault="00E807F8" w:rsidP="00975783">
            <w:pPr>
              <w:pStyle w:val="TAC"/>
            </w:pPr>
            <w:r w:rsidRPr="00496CB0">
              <w:t>X</w:t>
            </w:r>
          </w:p>
        </w:tc>
        <w:tc>
          <w:tcPr>
            <w:tcW w:w="1389" w:type="dxa"/>
            <w:shd w:val="clear" w:color="auto" w:fill="auto"/>
          </w:tcPr>
          <w:p w14:paraId="38609DB9" w14:textId="77777777" w:rsidR="00E807F8" w:rsidRPr="00496CB0" w:rsidRDefault="00E807F8" w:rsidP="00975783">
            <w:pPr>
              <w:pStyle w:val="TAC"/>
            </w:pPr>
          </w:p>
        </w:tc>
        <w:tc>
          <w:tcPr>
            <w:tcW w:w="1389" w:type="dxa"/>
            <w:shd w:val="clear" w:color="auto" w:fill="auto"/>
          </w:tcPr>
          <w:p w14:paraId="6D8F886A" w14:textId="77777777" w:rsidR="00E807F8" w:rsidRPr="00496CB0" w:rsidRDefault="00E807F8" w:rsidP="00975783">
            <w:pPr>
              <w:pStyle w:val="TAC"/>
            </w:pPr>
          </w:p>
        </w:tc>
        <w:tc>
          <w:tcPr>
            <w:tcW w:w="1389" w:type="dxa"/>
          </w:tcPr>
          <w:p w14:paraId="36712BEA" w14:textId="77777777" w:rsidR="00E807F8" w:rsidRPr="00496CB0" w:rsidRDefault="00E807F8" w:rsidP="00975783">
            <w:pPr>
              <w:pStyle w:val="TAC"/>
            </w:pPr>
          </w:p>
        </w:tc>
        <w:tc>
          <w:tcPr>
            <w:tcW w:w="1389" w:type="dxa"/>
          </w:tcPr>
          <w:p w14:paraId="2EAE8EF1" w14:textId="77777777" w:rsidR="00E807F8" w:rsidRPr="00496CB0" w:rsidRDefault="00E807F8" w:rsidP="00975783">
            <w:pPr>
              <w:pStyle w:val="TAC"/>
            </w:pPr>
          </w:p>
        </w:tc>
      </w:tr>
      <w:tr w:rsidR="00D33F8D" w:rsidRPr="00496CB0" w14:paraId="22D3A48A" w14:textId="77777777" w:rsidTr="001D379E">
        <w:tc>
          <w:tcPr>
            <w:tcW w:w="1038" w:type="dxa"/>
            <w:shd w:val="clear" w:color="auto" w:fill="auto"/>
          </w:tcPr>
          <w:p w14:paraId="1768339D" w14:textId="60F27BEF" w:rsidR="00D33F8D" w:rsidRPr="00496CB0" w:rsidRDefault="00D33F8D" w:rsidP="00975783">
            <w:pPr>
              <w:pStyle w:val="TAH"/>
              <w:rPr>
                <w:rFonts w:eastAsiaTheme="minorEastAsia"/>
                <w:lang w:eastAsia="zh-CN"/>
              </w:rPr>
            </w:pPr>
            <w:r w:rsidRPr="00496CB0">
              <w:rPr>
                <w:rFonts w:eastAsiaTheme="minorEastAsia"/>
                <w:lang w:eastAsia="zh-CN"/>
              </w:rPr>
              <w:t>30</w:t>
            </w:r>
          </w:p>
        </w:tc>
        <w:tc>
          <w:tcPr>
            <w:tcW w:w="1388" w:type="dxa"/>
            <w:shd w:val="clear" w:color="auto" w:fill="auto"/>
          </w:tcPr>
          <w:p w14:paraId="1390BB12" w14:textId="77777777" w:rsidR="00D33F8D" w:rsidRPr="00496CB0" w:rsidRDefault="00D33F8D" w:rsidP="00975783">
            <w:pPr>
              <w:pStyle w:val="TAC"/>
              <w:rPr>
                <w:rFonts w:eastAsiaTheme="minorEastAsia"/>
                <w:lang w:eastAsia="zh-CN"/>
              </w:rPr>
            </w:pPr>
          </w:p>
        </w:tc>
        <w:tc>
          <w:tcPr>
            <w:tcW w:w="1389" w:type="dxa"/>
            <w:shd w:val="clear" w:color="auto" w:fill="auto"/>
          </w:tcPr>
          <w:p w14:paraId="32655B63" w14:textId="77777777" w:rsidR="00D33F8D" w:rsidRPr="00496CB0" w:rsidRDefault="00D33F8D" w:rsidP="00975783">
            <w:pPr>
              <w:pStyle w:val="TAC"/>
            </w:pPr>
          </w:p>
        </w:tc>
        <w:tc>
          <w:tcPr>
            <w:tcW w:w="1389" w:type="dxa"/>
            <w:shd w:val="clear" w:color="auto" w:fill="auto"/>
          </w:tcPr>
          <w:p w14:paraId="756FA121" w14:textId="2C5C032C" w:rsidR="00D33F8D" w:rsidRPr="00496CB0" w:rsidRDefault="00D33F8D" w:rsidP="00975783">
            <w:pPr>
              <w:pStyle w:val="TAC"/>
            </w:pPr>
            <w:r w:rsidRPr="00496CB0">
              <w:t>X</w:t>
            </w:r>
          </w:p>
        </w:tc>
        <w:tc>
          <w:tcPr>
            <w:tcW w:w="1389" w:type="dxa"/>
            <w:shd w:val="clear" w:color="auto" w:fill="auto"/>
          </w:tcPr>
          <w:p w14:paraId="568569B8" w14:textId="77777777" w:rsidR="00D33F8D" w:rsidRPr="00496CB0" w:rsidRDefault="00D33F8D" w:rsidP="00975783">
            <w:pPr>
              <w:pStyle w:val="TAC"/>
            </w:pPr>
          </w:p>
        </w:tc>
        <w:tc>
          <w:tcPr>
            <w:tcW w:w="1389" w:type="dxa"/>
          </w:tcPr>
          <w:p w14:paraId="5735A610" w14:textId="77777777" w:rsidR="00D33F8D" w:rsidRPr="00496CB0" w:rsidRDefault="00D33F8D" w:rsidP="00975783">
            <w:pPr>
              <w:pStyle w:val="TAC"/>
            </w:pPr>
          </w:p>
        </w:tc>
        <w:tc>
          <w:tcPr>
            <w:tcW w:w="1389" w:type="dxa"/>
          </w:tcPr>
          <w:p w14:paraId="40309512" w14:textId="77777777" w:rsidR="00D33F8D" w:rsidRPr="00496CB0" w:rsidRDefault="00D33F8D" w:rsidP="00975783">
            <w:pPr>
              <w:pStyle w:val="TAC"/>
            </w:pPr>
          </w:p>
        </w:tc>
      </w:tr>
      <w:tr w:rsidR="0052290F" w:rsidRPr="00496CB0" w14:paraId="41DAEDE6" w14:textId="77777777" w:rsidTr="001D379E">
        <w:tc>
          <w:tcPr>
            <w:tcW w:w="1038" w:type="dxa"/>
            <w:shd w:val="clear" w:color="auto" w:fill="auto"/>
          </w:tcPr>
          <w:p w14:paraId="7B8AC2E6" w14:textId="06E56E39" w:rsidR="0052290F" w:rsidRPr="00496CB0" w:rsidRDefault="0052290F" w:rsidP="00975783">
            <w:pPr>
              <w:pStyle w:val="TAH"/>
              <w:rPr>
                <w:rFonts w:eastAsiaTheme="minorEastAsia"/>
                <w:lang w:eastAsia="zh-CN"/>
              </w:rPr>
            </w:pPr>
            <w:r w:rsidRPr="00496CB0">
              <w:rPr>
                <w:rFonts w:eastAsiaTheme="minorEastAsia"/>
                <w:lang w:eastAsia="zh-CN"/>
              </w:rPr>
              <w:t>31</w:t>
            </w:r>
          </w:p>
        </w:tc>
        <w:tc>
          <w:tcPr>
            <w:tcW w:w="1388" w:type="dxa"/>
            <w:shd w:val="clear" w:color="auto" w:fill="auto"/>
          </w:tcPr>
          <w:p w14:paraId="1563F043" w14:textId="77777777" w:rsidR="0052290F" w:rsidRPr="00496CB0" w:rsidRDefault="0052290F" w:rsidP="00975783">
            <w:pPr>
              <w:pStyle w:val="TAC"/>
              <w:rPr>
                <w:rFonts w:eastAsiaTheme="minorEastAsia"/>
                <w:lang w:eastAsia="zh-CN"/>
              </w:rPr>
            </w:pPr>
          </w:p>
        </w:tc>
        <w:tc>
          <w:tcPr>
            <w:tcW w:w="1389" w:type="dxa"/>
            <w:shd w:val="clear" w:color="auto" w:fill="auto"/>
          </w:tcPr>
          <w:p w14:paraId="3604F3D0" w14:textId="77777777" w:rsidR="0052290F" w:rsidRPr="00496CB0" w:rsidRDefault="0052290F" w:rsidP="00975783">
            <w:pPr>
              <w:pStyle w:val="TAC"/>
            </w:pPr>
          </w:p>
        </w:tc>
        <w:tc>
          <w:tcPr>
            <w:tcW w:w="1389" w:type="dxa"/>
            <w:shd w:val="clear" w:color="auto" w:fill="auto"/>
          </w:tcPr>
          <w:p w14:paraId="770A3240" w14:textId="77777777" w:rsidR="0052290F" w:rsidRPr="00496CB0" w:rsidRDefault="0052290F" w:rsidP="00975783">
            <w:pPr>
              <w:pStyle w:val="TAC"/>
            </w:pPr>
          </w:p>
        </w:tc>
        <w:tc>
          <w:tcPr>
            <w:tcW w:w="1389" w:type="dxa"/>
            <w:shd w:val="clear" w:color="auto" w:fill="auto"/>
          </w:tcPr>
          <w:p w14:paraId="5D36AA39" w14:textId="77777777" w:rsidR="0052290F" w:rsidRPr="00496CB0" w:rsidRDefault="0052290F" w:rsidP="00975783">
            <w:pPr>
              <w:pStyle w:val="TAC"/>
            </w:pPr>
          </w:p>
        </w:tc>
        <w:tc>
          <w:tcPr>
            <w:tcW w:w="1389" w:type="dxa"/>
          </w:tcPr>
          <w:p w14:paraId="152D38FB" w14:textId="77777777" w:rsidR="0052290F" w:rsidRPr="00496CB0" w:rsidRDefault="0052290F" w:rsidP="00975783">
            <w:pPr>
              <w:pStyle w:val="TAC"/>
            </w:pPr>
          </w:p>
        </w:tc>
        <w:tc>
          <w:tcPr>
            <w:tcW w:w="1389" w:type="dxa"/>
          </w:tcPr>
          <w:p w14:paraId="02EFBAB9" w14:textId="2AC226C6" w:rsidR="0052290F" w:rsidRPr="00496CB0" w:rsidRDefault="0052290F" w:rsidP="00975783">
            <w:pPr>
              <w:pStyle w:val="TAC"/>
            </w:pPr>
            <w:r w:rsidRPr="00496CB0">
              <w:t>X</w:t>
            </w:r>
          </w:p>
        </w:tc>
      </w:tr>
    </w:tbl>
    <w:p w14:paraId="6E0D87B4" w14:textId="77777777" w:rsidR="000440E2" w:rsidRPr="00496CB0" w:rsidRDefault="000440E2" w:rsidP="000440E2">
      <w:pPr>
        <w:rPr>
          <w:rFonts w:eastAsia="宋体"/>
          <w:lang w:eastAsia="zh-CN"/>
        </w:rPr>
      </w:pPr>
    </w:p>
    <w:p w14:paraId="181BE520" w14:textId="77777777" w:rsidR="00864487" w:rsidRPr="00496CB0" w:rsidRDefault="00864487" w:rsidP="00864487">
      <w:pPr>
        <w:pStyle w:val="21"/>
      </w:pPr>
      <w:bookmarkStart w:id="1414" w:name="_Toc117022923"/>
      <w:r w:rsidRPr="00496CB0">
        <w:rPr>
          <w:lang w:eastAsia="zh-CN"/>
        </w:rPr>
        <w:t>6.1</w:t>
      </w:r>
      <w:r w:rsidRPr="00496CB0">
        <w:rPr>
          <w:lang w:eastAsia="ko-KR"/>
        </w:rPr>
        <w:tab/>
      </w:r>
      <w:r w:rsidRPr="00496CB0">
        <w:t>Solution</w:t>
      </w:r>
      <w:r w:rsidRPr="00496CB0">
        <w:rPr>
          <w:lang w:eastAsia="zh-CN"/>
        </w:rPr>
        <w:t xml:space="preserve"> #1</w:t>
      </w:r>
      <w:r w:rsidRPr="00496CB0">
        <w:t>: Procedures for RRC Inactive MBS data reception</w:t>
      </w:r>
      <w:bookmarkEnd w:id="1414"/>
    </w:p>
    <w:p w14:paraId="0131C349" w14:textId="77777777" w:rsidR="00864487" w:rsidRPr="00496CB0" w:rsidRDefault="00864487" w:rsidP="00864487">
      <w:pPr>
        <w:pStyle w:val="31"/>
        <w:rPr>
          <w:lang w:eastAsia="ko-KR"/>
        </w:rPr>
      </w:pPr>
      <w:bookmarkStart w:id="1415" w:name="_Toc117022924"/>
      <w:r w:rsidRPr="00496CB0">
        <w:rPr>
          <w:lang w:eastAsia="ko-KR"/>
        </w:rPr>
        <w:t>6.1.1</w:t>
      </w:r>
      <w:r w:rsidRPr="00496CB0">
        <w:rPr>
          <w:lang w:eastAsia="ko-KR"/>
        </w:rPr>
        <w:tab/>
        <w:t>Introduction</w:t>
      </w:r>
      <w:bookmarkEnd w:id="1415"/>
    </w:p>
    <w:p w14:paraId="20AAE74D" w14:textId="77777777" w:rsidR="00172A7D" w:rsidRPr="00496CB0" w:rsidRDefault="00864487" w:rsidP="00864487">
      <w:pPr>
        <w:rPr>
          <w:lang w:eastAsia="ko-KR"/>
        </w:rPr>
      </w:pPr>
      <w:r w:rsidRPr="00496CB0">
        <w:rPr>
          <w:lang w:eastAsia="ko-KR"/>
        </w:rPr>
        <w:t>This solution addresses Key Issue #1.</w:t>
      </w:r>
    </w:p>
    <w:p w14:paraId="57783BA1" w14:textId="77777777" w:rsidR="00864487" w:rsidRPr="00496CB0" w:rsidRDefault="00864487" w:rsidP="00864487">
      <w:pPr>
        <w:pStyle w:val="31"/>
      </w:pPr>
      <w:bookmarkStart w:id="1416" w:name="_Toc117022925"/>
      <w:r w:rsidRPr="00496CB0">
        <w:t>6.1.2</w:t>
      </w:r>
      <w:r w:rsidRPr="00496CB0">
        <w:tab/>
        <w:t>Functional description</w:t>
      </w:r>
      <w:bookmarkEnd w:id="1416"/>
    </w:p>
    <w:p w14:paraId="6C401A2D" w14:textId="20A462B0" w:rsidR="00864487" w:rsidRPr="00496CB0" w:rsidRDefault="00864487" w:rsidP="00864487">
      <w:pPr>
        <w:rPr>
          <w:lang w:eastAsia="ko-KR"/>
        </w:rPr>
      </w:pPr>
      <w:r w:rsidRPr="00496CB0">
        <w:rPr>
          <w:lang w:eastAsia="ko-KR"/>
        </w:rPr>
        <w:t xml:space="preserve">It is assumed to reuse the current architecture defined in Rel-17 MBS work (see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 In other words, MB-SMF is used to handle MBS session-level management while SMF performs per-UE MBS session management, e.g</w:t>
      </w:r>
      <w:r w:rsidR="00172A7D" w:rsidRPr="00496CB0">
        <w:rPr>
          <w:lang w:eastAsia="ko-KR"/>
        </w:rPr>
        <w:t>.</w:t>
      </w:r>
      <w:r w:rsidRPr="00496CB0">
        <w:rPr>
          <w:lang w:eastAsia="ko-KR"/>
        </w:rPr>
        <w:t xml:space="preserve"> authorization, multicast session information provisioning, managing 5GC Individual MBS traffic delivery.</w:t>
      </w:r>
    </w:p>
    <w:p w14:paraId="723911C0" w14:textId="3DF3D5C3" w:rsidR="002E53C4" w:rsidRPr="00496CB0" w:rsidRDefault="002E53C4" w:rsidP="002E53C4">
      <w:pPr>
        <w:rPr>
          <w:lang w:eastAsia="ko-KR"/>
        </w:rPr>
      </w:pPr>
      <w:r w:rsidRPr="00496CB0">
        <w:rPr>
          <w:lang w:eastAsia="ko-KR"/>
        </w:rPr>
        <w:t xml:space="preserve">An AF creating a multicast session should be able to influence the service quality (more UEs vs. higher reliability) talking into consideration the specific needs of the service it offers. Thus the AF can </w:t>
      </w:r>
      <w:r w:rsidR="005C4E01" w:rsidRPr="00496CB0">
        <w:rPr>
          <w:rFonts w:eastAsia="等线"/>
          <w:lang w:eastAsia="ko-KR"/>
        </w:rPr>
        <w:t xml:space="preserve">provide assistance information to help the PLMN to </w:t>
      </w:r>
      <w:r w:rsidRPr="00496CB0">
        <w:rPr>
          <w:lang w:eastAsia="ko-KR"/>
        </w:rPr>
        <w:t>enable or disable the transmission</w:t>
      </w:r>
      <w:r w:rsidR="005C4E01" w:rsidRPr="00496CB0">
        <w:rPr>
          <w:rFonts w:eastAsia="等线"/>
          <w:lang w:eastAsia="zh-CN"/>
        </w:rPr>
        <w:t xml:space="preserve"> to UEs </w:t>
      </w:r>
      <w:r w:rsidR="005C4E01" w:rsidRPr="00496CB0">
        <w:rPr>
          <w:rFonts w:eastAsia="等线"/>
          <w:lang w:eastAsia="ko-KR"/>
        </w:rPr>
        <w:t>in RRC-INACTIVE state</w:t>
      </w:r>
      <w:r w:rsidRPr="00496CB0">
        <w:rPr>
          <w:lang w:eastAsia="ko-KR"/>
        </w:rPr>
        <w:t xml:space="preserve">. </w:t>
      </w:r>
      <w:r w:rsidR="005C4E01" w:rsidRPr="00496CB0">
        <w:rPr>
          <w:lang w:eastAsia="ko-KR"/>
        </w:rPr>
        <w:t>The AF may</w:t>
      </w:r>
      <w:r w:rsidR="005C4E01" w:rsidRPr="00496CB0">
        <w:rPr>
          <w:lang w:eastAsia="zh-CN"/>
        </w:rPr>
        <w:t xml:space="preserve"> also</w:t>
      </w:r>
      <w:r w:rsidR="005C4E01" w:rsidRPr="00496CB0">
        <w:rPr>
          <w:lang w:eastAsia="ko-KR"/>
        </w:rPr>
        <w:t>, based on local configuration or triggered by e.g. event report from the NEF</w:t>
      </w:r>
      <w:r w:rsidR="005C4E01" w:rsidRPr="00496CB0">
        <w:rPr>
          <w:lang w:eastAsia="zh-CN"/>
        </w:rPr>
        <w:t xml:space="preserve"> (e.g. </w:t>
      </w:r>
      <w:r w:rsidR="00742BAA" w:rsidRPr="00496CB0">
        <w:rPr>
          <w:lang w:eastAsia="zh-CN"/>
        </w:rPr>
        <w:t>"</w:t>
      </w:r>
      <w:r w:rsidR="005C4E01" w:rsidRPr="00496CB0">
        <w:rPr>
          <w:lang w:eastAsia="ko-KR"/>
        </w:rPr>
        <w:t>Number of UEs present in a geographical area</w:t>
      </w:r>
      <w:r w:rsidR="00742BAA" w:rsidRPr="00496CB0">
        <w:rPr>
          <w:lang w:eastAsia="zh-CN"/>
        </w:rPr>
        <w:t>"</w:t>
      </w:r>
      <w:r w:rsidR="005C4E01" w:rsidRPr="00496CB0">
        <w:rPr>
          <w:lang w:eastAsia="zh-CN"/>
        </w:rPr>
        <w:t xml:space="preserve"> as specified in clause</w:t>
      </w:r>
      <w:r w:rsidR="005C4E01" w:rsidRPr="00496CB0">
        <w:t> </w:t>
      </w:r>
      <w:r w:rsidR="005C4E01" w:rsidRPr="00496CB0">
        <w:rPr>
          <w:lang w:eastAsia="zh-CN"/>
        </w:rPr>
        <w:t xml:space="preserve">4.15.3.1 of </w:t>
      </w:r>
      <w:r w:rsidR="004D2D75" w:rsidRPr="00496CB0">
        <w:t>TS</w:t>
      </w:r>
      <w:r w:rsidR="004D2D75">
        <w:t> </w:t>
      </w:r>
      <w:r w:rsidR="004D2D75" w:rsidRPr="00496CB0">
        <w:t>23.502</w:t>
      </w:r>
      <w:r w:rsidR="004D2D75">
        <w:t> </w:t>
      </w:r>
      <w:r w:rsidR="004D2D75" w:rsidRPr="00496CB0">
        <w:t>[</w:t>
      </w:r>
      <w:r w:rsidR="005C4E01" w:rsidRPr="00496CB0">
        <w:t>3]</w:t>
      </w:r>
      <w:r w:rsidR="005C4E01" w:rsidRPr="00496CB0">
        <w:rPr>
          <w:lang w:eastAsia="zh-CN"/>
        </w:rPr>
        <w:t>)</w:t>
      </w:r>
      <w:r w:rsidR="005C4E01" w:rsidRPr="00496CB0">
        <w:rPr>
          <w:lang w:eastAsia="ko-KR"/>
        </w:rPr>
        <w:t>, subscribe to or requests network analytics information (e.g. Observed Service Experience analytics</w:t>
      </w:r>
      <w:r w:rsidR="005C4E01" w:rsidRPr="00496CB0">
        <w:rPr>
          <w:lang w:eastAsia="zh-CN"/>
        </w:rPr>
        <w:t>, NF load analytics, Network Performance analytics, User Data Congestion analytics</w:t>
      </w:r>
      <w:r w:rsidR="005C4E01" w:rsidRPr="00496CB0">
        <w:rPr>
          <w:lang w:eastAsia="ko-KR"/>
        </w:rPr>
        <w:t xml:space="preserve">) from the NWDAF as specified in </w:t>
      </w:r>
      <w:r w:rsidR="004D2D75" w:rsidRPr="00496CB0">
        <w:rPr>
          <w:lang w:eastAsia="ko-KR"/>
        </w:rPr>
        <w:t>TS</w:t>
      </w:r>
      <w:r w:rsidR="004D2D75">
        <w:rPr>
          <w:lang w:eastAsia="ko-KR"/>
        </w:rPr>
        <w:t> </w:t>
      </w:r>
      <w:r w:rsidR="004D2D75" w:rsidRPr="00496CB0">
        <w:rPr>
          <w:lang w:eastAsia="ko-KR"/>
        </w:rPr>
        <w:t>23.288</w:t>
      </w:r>
      <w:r w:rsidR="004D2D75">
        <w:rPr>
          <w:lang w:eastAsia="ko-KR"/>
        </w:rPr>
        <w:t> </w:t>
      </w:r>
      <w:r w:rsidR="004D2D75" w:rsidRPr="00496CB0">
        <w:rPr>
          <w:lang w:eastAsia="ko-KR"/>
        </w:rPr>
        <w:t>[</w:t>
      </w:r>
      <w:r w:rsidR="005C4E01" w:rsidRPr="00496CB0">
        <w:rPr>
          <w:lang w:eastAsia="ko-KR"/>
        </w:rPr>
        <w:t xml:space="preserve">10], and decide to enable or disable the transmission </w:t>
      </w:r>
      <w:r w:rsidR="005C4E01" w:rsidRPr="00496CB0">
        <w:rPr>
          <w:lang w:eastAsia="zh-CN"/>
        </w:rPr>
        <w:t>to</w:t>
      </w:r>
      <w:r w:rsidR="005C4E01" w:rsidRPr="00496CB0">
        <w:rPr>
          <w:lang w:eastAsia="ko-KR"/>
        </w:rPr>
        <w:t xml:space="preserve"> </w:t>
      </w:r>
      <w:r w:rsidR="005C4E01" w:rsidRPr="00496CB0">
        <w:rPr>
          <w:lang w:eastAsia="zh-CN"/>
        </w:rPr>
        <w:t>UEs in RRC-INACTIVE state</w:t>
      </w:r>
      <w:r w:rsidR="005C4E01" w:rsidRPr="00496CB0">
        <w:rPr>
          <w:lang w:eastAsia="ko-KR"/>
        </w:rPr>
        <w:t xml:space="preserve"> based on the analytics information.</w:t>
      </w:r>
      <w:r w:rsidR="005C4E01" w:rsidRPr="00496CB0">
        <w:rPr>
          <w:lang w:eastAsia="zh-CN"/>
        </w:rPr>
        <w:t xml:space="preserve"> For example, if the User Data Congestion analytics information indicates that the congestion level of the network is (predicted to be) high, then the AF can enable the transmission to </w:t>
      </w:r>
      <w:r w:rsidR="005C4E01" w:rsidRPr="00496CB0">
        <w:rPr>
          <w:rFonts w:eastAsia="等线"/>
          <w:lang w:eastAsia="zh-CN"/>
        </w:rPr>
        <w:t xml:space="preserve">UEs </w:t>
      </w:r>
      <w:r w:rsidR="005C4E01" w:rsidRPr="00496CB0">
        <w:rPr>
          <w:rFonts w:eastAsia="等线"/>
          <w:lang w:eastAsia="ko-KR"/>
        </w:rPr>
        <w:t>in RRC-INACTIVE state</w:t>
      </w:r>
      <w:r w:rsidR="005C4E01" w:rsidRPr="00496CB0">
        <w:rPr>
          <w:rFonts w:eastAsia="等线"/>
          <w:lang w:eastAsia="zh-CN"/>
        </w:rPr>
        <w:t xml:space="preserve"> (i.e. instructing the NG-RAN to switch the UE in RRC-CONNECTED state to RRC-INACTIVE state)</w:t>
      </w:r>
      <w:r w:rsidR="005C4E01" w:rsidRPr="00496CB0">
        <w:rPr>
          <w:lang w:eastAsia="zh-CN"/>
        </w:rPr>
        <w:t>; and later on when the analytics information indicates that the congestion is relieved, the AF can disable the transmission to</w:t>
      </w:r>
      <w:r w:rsidR="005C4E01" w:rsidRPr="00496CB0">
        <w:rPr>
          <w:lang w:eastAsia="ko-KR"/>
        </w:rPr>
        <w:t xml:space="preserve"> </w:t>
      </w:r>
      <w:r w:rsidR="005C4E01" w:rsidRPr="00496CB0">
        <w:rPr>
          <w:lang w:eastAsia="zh-CN"/>
        </w:rPr>
        <w:t xml:space="preserve">UEs in RRC-INACTIVE state </w:t>
      </w:r>
      <w:r w:rsidR="005C4E01" w:rsidRPr="00496CB0">
        <w:rPr>
          <w:rFonts w:eastAsia="等线"/>
          <w:lang w:eastAsia="zh-CN"/>
        </w:rPr>
        <w:t>(i.e. instructing the NG-RAN to switch the UE in RRC-INACTIVE state back to RRC-CONNECTED state)</w:t>
      </w:r>
      <w:r w:rsidR="005C4E01" w:rsidRPr="00496CB0">
        <w:rPr>
          <w:lang w:eastAsia="zh-CN"/>
        </w:rPr>
        <w:t xml:space="preserve">. The AF provides the indication of </w:t>
      </w:r>
      <w:r w:rsidR="005C4E01" w:rsidRPr="00496CB0">
        <w:rPr>
          <w:lang w:eastAsia="ko-KR"/>
        </w:rPr>
        <w:t>enab</w:t>
      </w:r>
      <w:r w:rsidR="005C4E01" w:rsidRPr="00496CB0">
        <w:rPr>
          <w:lang w:eastAsia="zh-CN"/>
        </w:rPr>
        <w:t>ling</w:t>
      </w:r>
      <w:r w:rsidR="005C4E01" w:rsidRPr="00496CB0">
        <w:rPr>
          <w:lang w:eastAsia="ko-KR"/>
        </w:rPr>
        <w:t xml:space="preserve"> or disabl</w:t>
      </w:r>
      <w:r w:rsidR="005C4E01" w:rsidRPr="00496CB0">
        <w:rPr>
          <w:lang w:eastAsia="zh-CN"/>
        </w:rPr>
        <w:t>ing</w:t>
      </w:r>
      <w:r w:rsidR="005C4E01" w:rsidRPr="00496CB0">
        <w:rPr>
          <w:lang w:eastAsia="ko-KR"/>
        </w:rPr>
        <w:t xml:space="preserve"> the transmission </w:t>
      </w:r>
      <w:r w:rsidR="005C4E01" w:rsidRPr="00496CB0">
        <w:rPr>
          <w:lang w:eastAsia="zh-CN"/>
        </w:rPr>
        <w:t xml:space="preserve">to </w:t>
      </w:r>
      <w:r w:rsidR="005C4E01" w:rsidRPr="00496CB0">
        <w:rPr>
          <w:rFonts w:eastAsia="等线"/>
          <w:lang w:eastAsia="zh-CN"/>
        </w:rPr>
        <w:t xml:space="preserve">UEs </w:t>
      </w:r>
      <w:r w:rsidR="005C4E01" w:rsidRPr="00496CB0">
        <w:rPr>
          <w:rFonts w:eastAsia="等线"/>
          <w:lang w:eastAsia="ko-KR"/>
        </w:rPr>
        <w:t>in RRC-INACTIVE state</w:t>
      </w:r>
      <w:r w:rsidR="005C4E01" w:rsidRPr="00496CB0">
        <w:rPr>
          <w:lang w:eastAsia="zh-CN"/>
        </w:rPr>
        <w:t xml:space="preserve"> (</w:t>
      </w:r>
      <w:r w:rsidR="005C4E01" w:rsidRPr="00496CB0">
        <w:rPr>
          <w:rFonts w:eastAsia="等线"/>
          <w:lang w:eastAsia="ko-KR"/>
        </w:rPr>
        <w:t>i.e.</w:t>
      </w:r>
      <w:r w:rsidR="005C4E01" w:rsidRPr="00496CB0">
        <w:rPr>
          <w:lang w:eastAsia="ko-KR"/>
        </w:rPr>
        <w:t xml:space="preserve"> an indication whether NG-RAN nodes may deliver the MBS session to UEs in the inactive state</w:t>
      </w:r>
      <w:r w:rsidR="005C4E01" w:rsidRPr="00496CB0">
        <w:rPr>
          <w:lang w:eastAsia="zh-CN"/>
        </w:rPr>
        <w:t xml:space="preserve">) as part of the assistance information to the NG-RAN. </w:t>
      </w:r>
      <w:r w:rsidRPr="00496CB0">
        <w:rPr>
          <w:lang w:eastAsia="ko-KR"/>
        </w:rPr>
        <w:t xml:space="preserve">However, the decision whether to apply transmission </w:t>
      </w:r>
      <w:r w:rsidR="005C4E01" w:rsidRPr="00496CB0">
        <w:rPr>
          <w:lang w:eastAsia="zh-CN"/>
        </w:rPr>
        <w:t xml:space="preserve">to </w:t>
      </w:r>
      <w:r w:rsidR="005C4E01" w:rsidRPr="00496CB0">
        <w:rPr>
          <w:rFonts w:eastAsia="等线"/>
          <w:lang w:eastAsia="zh-CN"/>
        </w:rPr>
        <w:t xml:space="preserve">UEs </w:t>
      </w:r>
      <w:r w:rsidR="005C4E01" w:rsidRPr="00496CB0">
        <w:rPr>
          <w:rFonts w:eastAsia="等线"/>
          <w:lang w:eastAsia="ko-KR"/>
        </w:rPr>
        <w:t>in RRC-INACTIVE state</w:t>
      </w:r>
      <w:r w:rsidR="005C4E01" w:rsidRPr="00496CB0">
        <w:rPr>
          <w:lang w:eastAsia="zh-CN"/>
        </w:rPr>
        <w:t xml:space="preserve"> </w:t>
      </w:r>
      <w:r w:rsidR="005C4E01" w:rsidRPr="00496CB0">
        <w:rPr>
          <w:lang w:eastAsia="ko-KR"/>
        </w:rPr>
        <w:t xml:space="preserve">remains </w:t>
      </w:r>
      <w:r w:rsidR="005C4E01" w:rsidRPr="00496CB0">
        <w:rPr>
          <w:lang w:eastAsia="zh-CN"/>
        </w:rPr>
        <w:t>in</w:t>
      </w:r>
      <w:r w:rsidR="005C4E01" w:rsidRPr="00496CB0">
        <w:rPr>
          <w:lang w:eastAsia="ko-KR"/>
        </w:rPr>
        <w:t xml:space="preserve"> the RAN nodes </w:t>
      </w:r>
      <w:r w:rsidRPr="00496CB0">
        <w:rPr>
          <w:lang w:eastAsia="ko-KR"/>
        </w:rPr>
        <w:t xml:space="preserve">if </w:t>
      </w:r>
      <w:r w:rsidR="005C4E01" w:rsidRPr="00496CB0">
        <w:rPr>
          <w:lang w:eastAsia="ko-KR"/>
        </w:rPr>
        <w:t>transmission</w:t>
      </w:r>
      <w:r w:rsidR="005C4E01" w:rsidRPr="00496CB0">
        <w:rPr>
          <w:rFonts w:eastAsia="等线"/>
          <w:lang w:eastAsia="ko-KR"/>
        </w:rPr>
        <w:t xml:space="preserve"> </w:t>
      </w:r>
      <w:r w:rsidR="005C4E01" w:rsidRPr="00496CB0">
        <w:rPr>
          <w:rFonts w:eastAsia="等线"/>
          <w:lang w:eastAsia="zh-CN"/>
        </w:rPr>
        <w:t xml:space="preserve">to UE </w:t>
      </w:r>
      <w:r w:rsidR="005C4E01" w:rsidRPr="00496CB0">
        <w:rPr>
          <w:rFonts w:eastAsia="等线"/>
          <w:lang w:eastAsia="ko-KR"/>
        </w:rPr>
        <w:t>in RRC-INACTIVE state</w:t>
      </w:r>
      <w:r w:rsidR="005C4E01" w:rsidRPr="00496CB0" w:rsidDel="005C4E01">
        <w:rPr>
          <w:lang w:eastAsia="ko-KR"/>
        </w:rPr>
        <w:t xml:space="preserve"> </w:t>
      </w:r>
      <w:r w:rsidRPr="00496CB0">
        <w:rPr>
          <w:lang w:eastAsia="ko-KR"/>
        </w:rPr>
        <w:t>is enabled.</w:t>
      </w:r>
    </w:p>
    <w:p w14:paraId="19A2143C" w14:textId="77777777" w:rsidR="00001329" w:rsidRPr="00496CB0" w:rsidRDefault="00001329" w:rsidP="00A26C1A">
      <w:pPr>
        <w:pStyle w:val="NO"/>
        <w:rPr>
          <w:lang w:eastAsia="en-US"/>
        </w:rPr>
      </w:pPr>
      <w:r w:rsidRPr="00496CB0">
        <w:rPr>
          <w:lang w:eastAsia="en-US"/>
        </w:rPr>
        <w:t>NOTE:</w:t>
      </w:r>
      <w:r w:rsidRPr="00496CB0">
        <w:rPr>
          <w:lang w:eastAsia="en-US"/>
        </w:rPr>
        <w:tab/>
        <w:t xml:space="preserve">If the AF provides assistance information to disable </w:t>
      </w:r>
      <w:r w:rsidRPr="00496CB0">
        <w:rPr>
          <w:lang w:eastAsia="ko-KR"/>
        </w:rPr>
        <w:t>reception in RRC-INACTIVE state, the number UEs in a cell that can receive the MBS session will be more limited but the transmission will be more reliable.</w:t>
      </w:r>
    </w:p>
    <w:p w14:paraId="2CBAC398" w14:textId="2EEA5981" w:rsidR="002E53C4" w:rsidRPr="00496CB0" w:rsidRDefault="00C24E94" w:rsidP="00001329">
      <w:pPr>
        <w:pStyle w:val="EditorsNote"/>
      </w:pPr>
      <w:r w:rsidRPr="00496CB0">
        <w:rPr>
          <w:lang w:eastAsia="en-US"/>
        </w:rPr>
        <w:t>Editor</w:t>
      </w:r>
      <w:r w:rsidR="00742BAA" w:rsidRPr="00496CB0">
        <w:rPr>
          <w:lang w:eastAsia="en-US"/>
        </w:rPr>
        <w:t>'</w:t>
      </w:r>
      <w:r w:rsidRPr="00496CB0">
        <w:rPr>
          <w:lang w:eastAsia="en-US"/>
        </w:rPr>
        <w:t>s note:</w:t>
      </w:r>
      <w:r w:rsidRPr="00496CB0">
        <w:rPr>
          <w:lang w:eastAsia="en-US"/>
        </w:rPr>
        <w:tab/>
      </w:r>
      <w:r w:rsidR="00001329" w:rsidRPr="00496CB0">
        <w:t>Whether such behaviour is intended is FFS.</w:t>
      </w:r>
    </w:p>
    <w:p w14:paraId="13EE72E4" w14:textId="77777777" w:rsidR="002E53C4" w:rsidRPr="00496CB0" w:rsidRDefault="002E53C4" w:rsidP="002E53C4">
      <w:pPr>
        <w:rPr>
          <w:lang w:eastAsia="zh-CN"/>
        </w:rPr>
      </w:pPr>
      <w:r w:rsidRPr="00496CB0">
        <w:rPr>
          <w:lang w:eastAsia="zh-CN"/>
        </w:rPr>
        <w:t>Procedures in the following clauses focus on the following functionalities:</w:t>
      </w:r>
    </w:p>
    <w:p w14:paraId="3DBA520C" w14:textId="0D173F2E" w:rsidR="002E53C4" w:rsidRPr="00496CB0" w:rsidRDefault="002E53C4" w:rsidP="002E53C4">
      <w:pPr>
        <w:pStyle w:val="B1"/>
        <w:rPr>
          <w:lang w:eastAsia="zh-CN"/>
        </w:rPr>
      </w:pPr>
      <w:r w:rsidRPr="00496CB0">
        <w:rPr>
          <w:lang w:eastAsia="zh-CN"/>
        </w:rPr>
        <w:t>-</w:t>
      </w:r>
      <w:r w:rsidRPr="00496CB0">
        <w:rPr>
          <w:lang w:eastAsia="zh-CN"/>
        </w:rPr>
        <w:tab/>
        <w:t>5GC provisioning necessary parameters to NG-RAN node(s).</w:t>
      </w:r>
    </w:p>
    <w:p w14:paraId="2FEA5932" w14:textId="77777777" w:rsidR="002E53C4" w:rsidRPr="00496CB0" w:rsidRDefault="002E53C4" w:rsidP="002E53C4">
      <w:pPr>
        <w:pStyle w:val="B1"/>
        <w:rPr>
          <w:lang w:eastAsia="zh-CN"/>
        </w:rPr>
      </w:pPr>
      <w:r w:rsidRPr="00496CB0">
        <w:rPr>
          <w:lang w:eastAsia="zh-CN"/>
        </w:rPr>
        <w:t>-</w:t>
      </w:r>
      <w:r w:rsidRPr="00496CB0">
        <w:rPr>
          <w:lang w:eastAsia="zh-CN"/>
        </w:rPr>
        <w:tab/>
        <w:t>Switching between RRC Connected and RRC Inactive modes.</w:t>
      </w:r>
    </w:p>
    <w:p w14:paraId="4C6CADE7" w14:textId="77777777" w:rsidR="002E53C4" w:rsidRPr="00496CB0" w:rsidRDefault="002E53C4" w:rsidP="002E53C4">
      <w:pPr>
        <w:rPr>
          <w:lang w:eastAsia="ko-KR"/>
        </w:rPr>
      </w:pPr>
      <w:r w:rsidRPr="00496CB0">
        <w:rPr>
          <w:lang w:eastAsia="ko-KR"/>
        </w:rPr>
        <w:t>There are two levels of priority as a part of 5GC-provided parameters, namely:</w:t>
      </w:r>
    </w:p>
    <w:p w14:paraId="00584F7D" w14:textId="01D6F6F5" w:rsidR="002E53C4" w:rsidRPr="00496CB0" w:rsidRDefault="002E53C4" w:rsidP="002E53C4">
      <w:pPr>
        <w:pStyle w:val="B1"/>
        <w:rPr>
          <w:lang w:eastAsia="zh-CN"/>
        </w:rPr>
      </w:pPr>
      <w:r w:rsidRPr="00496CB0">
        <w:rPr>
          <w:lang w:eastAsia="zh-CN"/>
        </w:rPr>
        <w:t>-</w:t>
      </w:r>
      <w:r w:rsidRPr="00496CB0">
        <w:rPr>
          <w:lang w:eastAsia="zh-CN"/>
        </w:rPr>
        <w:tab/>
        <w:t xml:space="preserve">MBS session priority: the MBS session priority denotes the priority level of an MBS session, and the priority level defines </w:t>
      </w:r>
      <w:r w:rsidRPr="00496CB0">
        <w:t>the relative importance of an MBS session</w:t>
      </w:r>
      <w:r w:rsidRPr="00496CB0">
        <w:rPr>
          <w:lang w:eastAsia="zh-CN"/>
        </w:rPr>
        <w:t>. This allows the NG-RAN nodes deciding (the members of) which MBS session can be switched to RRC Inactive state, to free up resources of NG-RAN node upon e.g</w:t>
      </w:r>
      <w:r w:rsidR="005E119F" w:rsidRPr="00496CB0">
        <w:rPr>
          <w:lang w:eastAsia="zh-CN"/>
        </w:rPr>
        <w:t>.</w:t>
      </w:r>
      <w:r w:rsidRPr="00496CB0">
        <w:rPr>
          <w:lang w:eastAsia="zh-CN"/>
        </w:rPr>
        <w:t xml:space="preserve"> congestion. NG-RAN node may also use it to decide (the members of) which MBS session can be switched to RRC Connected state, once the resources are regarded as sufficient.</w:t>
      </w:r>
    </w:p>
    <w:p w14:paraId="56EE1659" w14:textId="77777777" w:rsidR="002E53C4" w:rsidRPr="00496CB0" w:rsidRDefault="002E53C4" w:rsidP="002E53C4">
      <w:pPr>
        <w:pStyle w:val="B1"/>
      </w:pPr>
      <w:r w:rsidRPr="00496CB0">
        <w:rPr>
          <w:lang w:eastAsia="zh-CN"/>
        </w:rPr>
        <w:tab/>
      </w:r>
      <w:r w:rsidRPr="00496CB0">
        <w:t xml:space="preserve">The details of how the 5GC provides </w:t>
      </w:r>
      <w:r w:rsidRPr="00496CB0">
        <w:rPr>
          <w:lang w:eastAsia="zh-CN"/>
        </w:rPr>
        <w:t>MBS session priority to NG-RAN node</w:t>
      </w:r>
      <w:r w:rsidRPr="00496CB0">
        <w:t xml:space="preserve"> are further described in clause 6.1.3.2.</w:t>
      </w:r>
    </w:p>
    <w:p w14:paraId="06DC270F" w14:textId="7BCEF42A" w:rsidR="002E53C4" w:rsidRPr="00496CB0" w:rsidRDefault="005E119F" w:rsidP="002E53C4">
      <w:pPr>
        <w:pStyle w:val="EditorsNote"/>
      </w:pPr>
      <w:r w:rsidRPr="00496CB0">
        <w:t>Editor</w:t>
      </w:r>
      <w:r w:rsidR="00742BAA" w:rsidRPr="00496CB0">
        <w:t>'</w:t>
      </w:r>
      <w:r w:rsidRPr="00496CB0">
        <w:t>s note:</w:t>
      </w:r>
      <w:r w:rsidR="005239A1" w:rsidRPr="00496CB0">
        <w:tab/>
      </w:r>
      <w:r w:rsidR="002E53C4" w:rsidRPr="00496CB0">
        <w:t>Whether the existing QoS parameters (e.g. ARP, 5QI) of the MBS QoS Flow(s) can be used for the MBS Session priority is FFS.</w:t>
      </w:r>
    </w:p>
    <w:p w14:paraId="46D31A54" w14:textId="7F8D5B5D" w:rsidR="002E53C4" w:rsidRPr="00496CB0" w:rsidRDefault="002E53C4" w:rsidP="002E53C4">
      <w:pPr>
        <w:pStyle w:val="B1"/>
        <w:rPr>
          <w:lang w:eastAsia="zh-CN"/>
        </w:rPr>
      </w:pPr>
      <w:r w:rsidRPr="00496CB0">
        <w:rPr>
          <w:lang w:eastAsia="zh-CN"/>
        </w:rPr>
        <w:t>-</w:t>
      </w:r>
      <w:r w:rsidRPr="00496CB0">
        <w:rPr>
          <w:lang w:eastAsia="zh-CN"/>
        </w:rPr>
        <w:tab/>
        <w:t xml:space="preserve">UE session priority: the UE session priority denotes the priority level of a certain UE within a certain MBS session, and the priority level defines </w:t>
      </w:r>
      <w:r w:rsidRPr="00496CB0">
        <w:t>the relative importance of a UE for an MBS session</w:t>
      </w:r>
      <w:r w:rsidRPr="00496CB0">
        <w:rPr>
          <w:lang w:eastAsia="zh-CN"/>
        </w:rPr>
        <w:t>. This allows the NG-RAN nodes deciding if the UE of an MBS session can be switched to RRC Inactive state, to free up resources of NG-RAN node upon e.g</w:t>
      </w:r>
      <w:r w:rsidR="005E119F" w:rsidRPr="00496CB0">
        <w:rPr>
          <w:lang w:eastAsia="zh-CN"/>
        </w:rPr>
        <w:t>.</w:t>
      </w:r>
      <w:r w:rsidRPr="00496CB0">
        <w:rPr>
          <w:lang w:eastAsia="zh-CN"/>
        </w:rPr>
        <w:t xml:space="preserve"> congestion. NG-RAN node may also use it to decide if the UE of an MBS session can be switched to RRC Connected state, once the resources are regarded as sufficient.</w:t>
      </w:r>
    </w:p>
    <w:p w14:paraId="164E2A35" w14:textId="77777777" w:rsidR="002E53C4" w:rsidRPr="00496CB0" w:rsidRDefault="002E53C4" w:rsidP="002E53C4">
      <w:pPr>
        <w:pStyle w:val="B1"/>
        <w:rPr>
          <w:lang w:eastAsia="zh-CN"/>
        </w:rPr>
      </w:pPr>
      <w:r w:rsidRPr="00496CB0">
        <w:rPr>
          <w:lang w:eastAsia="zh-CN"/>
        </w:rPr>
        <w:tab/>
      </w:r>
      <w:r w:rsidRPr="00496CB0">
        <w:t xml:space="preserve">The details of how the 5GC provides </w:t>
      </w:r>
      <w:r w:rsidRPr="00496CB0">
        <w:rPr>
          <w:lang w:eastAsia="zh-CN"/>
        </w:rPr>
        <w:t>UE session priority to NG-RAN node</w:t>
      </w:r>
      <w:r w:rsidRPr="00496CB0">
        <w:t xml:space="preserve"> are further described in clause 6.1.3.2.</w:t>
      </w:r>
    </w:p>
    <w:p w14:paraId="4FB5EF7F" w14:textId="5A12518B" w:rsidR="002E53C4" w:rsidRPr="00496CB0" w:rsidRDefault="005E119F" w:rsidP="00CA4D06">
      <w:pPr>
        <w:pStyle w:val="EditorsNote"/>
      </w:pPr>
      <w:r w:rsidRPr="00496CB0">
        <w:rPr>
          <w:lang w:eastAsia="en-US"/>
        </w:rPr>
        <w:t>Editor</w:t>
      </w:r>
      <w:r w:rsidR="00742BAA" w:rsidRPr="00496CB0">
        <w:rPr>
          <w:lang w:eastAsia="en-US"/>
        </w:rPr>
        <w:t>'</w:t>
      </w:r>
      <w:r w:rsidRPr="00496CB0">
        <w:rPr>
          <w:lang w:eastAsia="en-US"/>
        </w:rPr>
        <w:t>s note</w:t>
      </w:r>
      <w:r w:rsidR="005239A1" w:rsidRPr="00496CB0">
        <w:tab/>
      </w:r>
      <w:r w:rsidR="002E53C4" w:rsidRPr="00496CB0">
        <w:t>Whether and how the NG-RAN use the assistant information will be determined by RAN WGs.</w:t>
      </w:r>
    </w:p>
    <w:p w14:paraId="69B229E7" w14:textId="2784897D" w:rsidR="002E53C4" w:rsidRPr="00496CB0" w:rsidRDefault="002E53C4" w:rsidP="002E53C4">
      <w:pPr>
        <w:rPr>
          <w:lang w:eastAsia="ko-KR"/>
        </w:rPr>
      </w:pPr>
      <w:r w:rsidRPr="00496CB0">
        <w:rPr>
          <w:lang w:eastAsia="ko-KR"/>
        </w:rPr>
        <w:t>Whether the transmission mode for inactive reception is applied depends on multiple factors</w:t>
      </w:r>
      <w:r w:rsidR="00001329" w:rsidRPr="00496CB0">
        <w:rPr>
          <w:rFonts w:eastAsia="等线"/>
          <w:lang w:eastAsia="ko-KR"/>
        </w:rPr>
        <w:t xml:space="preserve"> and determined by the NG-RAN node</w:t>
      </w:r>
      <w:r w:rsidRPr="00496CB0">
        <w:rPr>
          <w:lang w:eastAsia="ko-KR"/>
        </w:rPr>
        <w:t>:</w:t>
      </w:r>
    </w:p>
    <w:p w14:paraId="72FE7CF9" w14:textId="100BEDF8" w:rsidR="002E53C4" w:rsidRPr="00496CB0" w:rsidRDefault="002E53C4" w:rsidP="002E53C4">
      <w:pPr>
        <w:pStyle w:val="B1"/>
        <w:rPr>
          <w:lang w:eastAsia="ko-KR"/>
        </w:rPr>
      </w:pPr>
      <w:r w:rsidRPr="00496CB0">
        <w:rPr>
          <w:lang w:eastAsia="ko-KR"/>
        </w:rPr>
        <w:t>-</w:t>
      </w:r>
      <w:r w:rsidRPr="00496CB0">
        <w:rPr>
          <w:lang w:eastAsia="ko-KR"/>
        </w:rPr>
        <w:tab/>
        <w:t xml:space="preserve">Backward compatibility with UEs </w:t>
      </w:r>
      <w:r w:rsidR="00001329" w:rsidRPr="00496CB0">
        <w:rPr>
          <w:rFonts w:eastAsia="等线"/>
          <w:lang w:eastAsia="ko-KR"/>
        </w:rPr>
        <w:t xml:space="preserve">supporting Rel-17 MBS but </w:t>
      </w:r>
      <w:r w:rsidRPr="00496CB0">
        <w:rPr>
          <w:lang w:eastAsia="ko-KR"/>
        </w:rPr>
        <w:t xml:space="preserve">not capable of </w:t>
      </w:r>
      <w:r w:rsidR="00001329" w:rsidRPr="00496CB0">
        <w:rPr>
          <w:lang w:eastAsia="ko-KR"/>
        </w:rPr>
        <w:t xml:space="preserve">receiving </w:t>
      </w:r>
      <w:r w:rsidRPr="00496CB0">
        <w:rPr>
          <w:lang w:eastAsia="ko-KR"/>
        </w:rPr>
        <w:t>5MBS data while in RRC-inactive state. If such UEs that joined a</w:t>
      </w:r>
      <w:r w:rsidR="00001329" w:rsidRPr="00496CB0">
        <w:rPr>
          <w:lang w:eastAsia="ko-KR"/>
        </w:rPr>
        <w:t xml:space="preserve"> </w:t>
      </w:r>
      <w:r w:rsidRPr="00496CB0">
        <w:rPr>
          <w:lang w:eastAsia="ko-KR"/>
        </w:rPr>
        <w:t xml:space="preserve">MBS </w:t>
      </w:r>
      <w:r w:rsidR="00001329" w:rsidRPr="00496CB0">
        <w:rPr>
          <w:rFonts w:eastAsia="等线"/>
          <w:lang w:eastAsia="ko-KR"/>
        </w:rPr>
        <w:t xml:space="preserve">multicast </w:t>
      </w:r>
      <w:r w:rsidRPr="00496CB0">
        <w:rPr>
          <w:lang w:eastAsia="ko-KR"/>
        </w:rPr>
        <w:t>session are in a cell, MBS data need to be transmitted using the Rel-17 transmission mode for RRC-connected reception.</w:t>
      </w:r>
    </w:p>
    <w:p w14:paraId="280D588A" w14:textId="77777777" w:rsidR="002E53C4" w:rsidRPr="00496CB0" w:rsidRDefault="002E53C4" w:rsidP="002E53C4">
      <w:pPr>
        <w:pStyle w:val="B1"/>
        <w:rPr>
          <w:lang w:eastAsia="ko-KR"/>
        </w:rPr>
      </w:pPr>
      <w:r w:rsidRPr="00496CB0">
        <w:rPr>
          <w:lang w:eastAsia="ko-KR"/>
        </w:rPr>
        <w:t>-</w:t>
      </w:r>
      <w:r w:rsidRPr="00496CB0">
        <w:rPr>
          <w:lang w:eastAsia="ko-KR"/>
        </w:rPr>
        <w:tab/>
        <w:t>UE preferences: UEs could prefer to receive MBS data in RRC inactive state to reduce their battery consumption, or in RRC connected state to increase the service quality.</w:t>
      </w:r>
    </w:p>
    <w:p w14:paraId="7CB3E52C" w14:textId="65F2E9E9" w:rsidR="00001329" w:rsidRPr="00496CB0" w:rsidRDefault="00001329" w:rsidP="00A26C1A">
      <w:pPr>
        <w:pStyle w:val="NO"/>
      </w:pPr>
      <w:r w:rsidRPr="00496CB0">
        <w:t>NOTE:</w:t>
      </w:r>
      <w:r w:rsidRPr="00496CB0">
        <w:tab/>
        <w:t>If the UE indicates reception in RRC-INACTIVE state is not preferred and if NG-RAN follows the UE preference, the number UEs in a cell that can receive the MBS session will be more limited but the transmission will be more reliable.</w:t>
      </w:r>
    </w:p>
    <w:p w14:paraId="71C7C0B1" w14:textId="25F0860B" w:rsidR="00A26C1A" w:rsidRPr="00496CB0" w:rsidRDefault="00C24E94" w:rsidP="00A26C1A">
      <w:pPr>
        <w:pStyle w:val="EditorsNote"/>
        <w:rPr>
          <w:rFonts w:eastAsia="Malgun Gothic"/>
        </w:rPr>
      </w:pPr>
      <w:r w:rsidRPr="00496CB0">
        <w:t>Editor</w:t>
      </w:r>
      <w:r w:rsidR="00742BAA" w:rsidRPr="00496CB0">
        <w:t>'</w:t>
      </w:r>
      <w:r w:rsidRPr="00496CB0">
        <w:t>s note:</w:t>
      </w:r>
      <w:r w:rsidRPr="00496CB0">
        <w:tab/>
      </w:r>
      <w:r w:rsidR="00001329" w:rsidRPr="00496CB0">
        <w:t>Whether such behaviour is intended is FFS.</w:t>
      </w:r>
    </w:p>
    <w:p w14:paraId="0E5847CB" w14:textId="29D53A0C" w:rsidR="00001329" w:rsidRPr="00496CB0" w:rsidRDefault="002E53C4" w:rsidP="005C3B61">
      <w:pPr>
        <w:rPr>
          <w:lang w:eastAsia="ko-KR"/>
        </w:rPr>
      </w:pPr>
      <w:r w:rsidRPr="00496CB0">
        <w:t>-</w:t>
      </w:r>
      <w:r w:rsidRPr="00496CB0">
        <w:tab/>
        <w:t>MBS session priority.</w:t>
      </w:r>
    </w:p>
    <w:p w14:paraId="63B15294" w14:textId="6852531E" w:rsidR="002E53C4" w:rsidRPr="00496CB0" w:rsidRDefault="00C24E94" w:rsidP="00A26C1A">
      <w:pPr>
        <w:pStyle w:val="EditorsNote"/>
      </w:pPr>
      <w:r w:rsidRPr="00496CB0">
        <w:t>Editor</w:t>
      </w:r>
      <w:r w:rsidR="00742BAA" w:rsidRPr="00496CB0">
        <w:t>'</w:t>
      </w:r>
      <w:r w:rsidRPr="00496CB0">
        <w:t>s note:</w:t>
      </w:r>
      <w:r w:rsidRPr="00496CB0">
        <w:tab/>
      </w:r>
      <w:r w:rsidR="00001329" w:rsidRPr="00496CB0">
        <w:t>How MBS Session priority could assist the NG-RAN in determining whether to apply transmission for inactive reception is FFS.</w:t>
      </w:r>
    </w:p>
    <w:p w14:paraId="0870EDCA" w14:textId="74209ECB" w:rsidR="00001329" w:rsidRPr="00496CB0" w:rsidRDefault="002E53C4" w:rsidP="005C3B61">
      <w:pPr>
        <w:rPr>
          <w:rFonts w:eastAsia="等线"/>
          <w:lang w:eastAsia="zh-CN"/>
        </w:rPr>
      </w:pPr>
      <w:r w:rsidRPr="00496CB0">
        <w:t>-</w:t>
      </w:r>
      <w:r w:rsidRPr="00496CB0">
        <w:tab/>
        <w:t>UE session priority.</w:t>
      </w:r>
    </w:p>
    <w:p w14:paraId="24B9D7C0" w14:textId="22E5CB03" w:rsidR="002E53C4" w:rsidRPr="00496CB0" w:rsidRDefault="00C24E94" w:rsidP="00001329">
      <w:pPr>
        <w:pStyle w:val="EditorsNote"/>
        <w:rPr>
          <w:rFonts w:eastAsiaTheme="minorEastAsia"/>
        </w:rPr>
      </w:pPr>
      <w:r w:rsidRPr="00496CB0">
        <w:t>Editor</w:t>
      </w:r>
      <w:r w:rsidR="00742BAA" w:rsidRPr="00496CB0">
        <w:t>'</w:t>
      </w:r>
      <w:r w:rsidRPr="00496CB0">
        <w:t>s note:</w:t>
      </w:r>
      <w:r w:rsidRPr="00496CB0">
        <w:tab/>
      </w:r>
      <w:r w:rsidR="00001329" w:rsidRPr="00496CB0">
        <w:t>Detailed usage of combining UE priority and MBS session priority requires more study.</w:t>
      </w:r>
    </w:p>
    <w:p w14:paraId="0896AE61" w14:textId="6CB4EBE3" w:rsidR="002E53C4" w:rsidRPr="00496CB0" w:rsidRDefault="002E53C4" w:rsidP="002E53C4">
      <w:pPr>
        <w:pStyle w:val="B1"/>
        <w:rPr>
          <w:rFonts w:eastAsiaTheme="minorEastAsia"/>
          <w:lang w:eastAsia="zh-CN"/>
        </w:rPr>
      </w:pPr>
      <w:r w:rsidRPr="00496CB0">
        <w:rPr>
          <w:rFonts w:eastAsiaTheme="minorEastAsia"/>
          <w:lang w:eastAsia="zh-CN"/>
        </w:rPr>
        <w:t>-</w:t>
      </w:r>
      <w:r w:rsidRPr="00496CB0">
        <w:rPr>
          <w:rFonts w:eastAsiaTheme="minorEastAsia"/>
          <w:lang w:eastAsia="zh-CN"/>
        </w:rPr>
        <w:tab/>
        <w:t xml:space="preserve">Whether </w:t>
      </w:r>
      <w:r w:rsidRPr="00496CB0">
        <w:rPr>
          <w:lang w:eastAsia="ko-KR"/>
        </w:rPr>
        <w:t>the transmission for inactive reception is</w:t>
      </w:r>
      <w:r w:rsidRPr="00496CB0">
        <w:rPr>
          <w:lang w:eastAsia="zh-CN"/>
        </w:rPr>
        <w:t xml:space="preserve"> </w:t>
      </w:r>
      <w:r w:rsidRPr="00496CB0">
        <w:rPr>
          <w:rFonts w:eastAsiaTheme="minorEastAsia"/>
          <w:lang w:eastAsia="zh-CN"/>
        </w:rPr>
        <w:t xml:space="preserve">allowed </w:t>
      </w:r>
      <w:r w:rsidRPr="00496CB0">
        <w:rPr>
          <w:lang w:eastAsia="zh-CN"/>
        </w:rPr>
        <w:t>for specific multicast MBS service(s)</w:t>
      </w:r>
      <w:r w:rsidRPr="00496CB0">
        <w:rPr>
          <w:rFonts w:eastAsiaTheme="minorEastAsia"/>
          <w:lang w:eastAsia="zh-CN"/>
        </w:rPr>
        <w:t>.</w:t>
      </w:r>
    </w:p>
    <w:p w14:paraId="06E1F392" w14:textId="24E404DC" w:rsidR="00001329" w:rsidRPr="00496CB0" w:rsidRDefault="00001329" w:rsidP="002E53C4">
      <w:pPr>
        <w:pStyle w:val="B1"/>
        <w:rPr>
          <w:rFonts w:eastAsiaTheme="minorEastAsia"/>
          <w:lang w:eastAsia="zh-CN"/>
        </w:rPr>
      </w:pPr>
      <w:r w:rsidRPr="00496CB0">
        <w:rPr>
          <w:rFonts w:eastAsia="等线"/>
          <w:lang w:eastAsia="zh-CN"/>
        </w:rPr>
        <w:t>-</w:t>
      </w:r>
      <w:r w:rsidRPr="00496CB0">
        <w:rPr>
          <w:rFonts w:eastAsia="等线"/>
          <w:lang w:eastAsia="zh-CN"/>
        </w:rPr>
        <w:tab/>
        <w:t>Ongoing session of the UEs (e.g</w:t>
      </w:r>
      <w:r w:rsidR="00C24E94" w:rsidRPr="00496CB0">
        <w:rPr>
          <w:rFonts w:eastAsia="等线"/>
          <w:lang w:eastAsia="zh-CN"/>
        </w:rPr>
        <w:t xml:space="preserve">. </w:t>
      </w:r>
      <w:r w:rsidRPr="00496CB0">
        <w:rPr>
          <w:rFonts w:eastAsia="等线"/>
          <w:lang w:eastAsia="zh-CN"/>
        </w:rPr>
        <w:t>UE has other PDU session activated).</w:t>
      </w:r>
    </w:p>
    <w:p w14:paraId="41EEAB67" w14:textId="6781FEB2" w:rsidR="00001329" w:rsidRPr="00496CB0" w:rsidRDefault="002E53C4" w:rsidP="00A26C1A">
      <w:pPr>
        <w:pStyle w:val="EditorsNote"/>
        <w:rPr>
          <w:rFonts w:eastAsia="等线"/>
          <w:lang w:eastAsia="en-US"/>
        </w:rPr>
      </w:pPr>
      <w:r w:rsidRPr="00496CB0">
        <w:t>Editor</w:t>
      </w:r>
      <w:r w:rsidR="00742BAA" w:rsidRPr="00496CB0">
        <w:t>'</w:t>
      </w:r>
      <w:r w:rsidRPr="00496CB0">
        <w:t>s note:</w:t>
      </w:r>
      <w:r w:rsidRPr="00496CB0">
        <w:tab/>
        <w:t>Those assumptions need to be confirmed by RAN WGs.</w:t>
      </w:r>
    </w:p>
    <w:p w14:paraId="7C327883" w14:textId="68B1BE53" w:rsidR="00001329" w:rsidRPr="00496CB0" w:rsidRDefault="005C3B61" w:rsidP="00001329">
      <w:pPr>
        <w:overflowPunct/>
        <w:autoSpaceDE/>
        <w:autoSpaceDN/>
        <w:adjustRightInd/>
        <w:textAlignment w:val="auto"/>
      </w:pPr>
      <w:r w:rsidRPr="00496CB0">
        <w:t xml:space="preserve">AF provides the following information, and MB-SMF stores this information as a part of Multicast MBS Session context, during MBS Session Creation procedures defined in </w:t>
      </w:r>
      <w:r w:rsidR="00AA2944" w:rsidRPr="00496CB0">
        <w:t xml:space="preserve">clauses </w:t>
      </w:r>
      <w:r w:rsidRPr="00496CB0">
        <w:t xml:space="preserve">7.1.1.2 or 7.1.1.3 </w:t>
      </w:r>
      <w:r w:rsidR="00AA2944" w:rsidRPr="00496CB0">
        <w:t>of</w:t>
      </w:r>
      <w:r w:rsidRPr="00496CB0">
        <w:t xml:space="preserve"> </w:t>
      </w:r>
      <w:r w:rsidR="004D2D75" w:rsidRPr="00496CB0">
        <w:t>TS</w:t>
      </w:r>
      <w:r w:rsidR="004D2D75">
        <w:t> </w:t>
      </w:r>
      <w:r w:rsidR="004D2D75" w:rsidRPr="00496CB0">
        <w:t>23.247</w:t>
      </w:r>
      <w:r w:rsidR="004D2D75">
        <w:t> </w:t>
      </w:r>
      <w:r w:rsidR="004D2D75" w:rsidRPr="00496CB0">
        <w:t>[</w:t>
      </w:r>
      <w:r w:rsidRPr="00496CB0">
        <w:t>4] and clause 6.1.3.2:</w:t>
      </w:r>
    </w:p>
    <w:p w14:paraId="37464196" w14:textId="77777777" w:rsidR="00001329" w:rsidRPr="00496CB0" w:rsidRDefault="00001329" w:rsidP="005C3B61">
      <w:pPr>
        <w:pStyle w:val="B1"/>
        <w:rPr>
          <w:rFonts w:eastAsia="等线"/>
          <w:lang w:eastAsia="ko-KR"/>
        </w:rPr>
      </w:pPr>
      <w:r w:rsidRPr="00496CB0">
        <w:rPr>
          <w:rFonts w:eastAsia="等线"/>
        </w:rPr>
        <w:t>-</w:t>
      </w:r>
      <w:r w:rsidRPr="00496CB0">
        <w:rPr>
          <w:rFonts w:eastAsia="等线"/>
        </w:rPr>
        <w:tab/>
        <w:t>MBS session priority.</w:t>
      </w:r>
    </w:p>
    <w:p w14:paraId="1D4EE50C" w14:textId="77777777" w:rsidR="00001329" w:rsidRPr="00496CB0" w:rsidRDefault="00001329" w:rsidP="005C3B61">
      <w:pPr>
        <w:pStyle w:val="B1"/>
        <w:rPr>
          <w:rFonts w:eastAsia="等线"/>
          <w:lang w:eastAsia="zh-CN"/>
        </w:rPr>
      </w:pPr>
      <w:r w:rsidRPr="00496CB0">
        <w:rPr>
          <w:rFonts w:eastAsia="等线"/>
        </w:rPr>
        <w:t>-</w:t>
      </w:r>
      <w:r w:rsidRPr="00496CB0">
        <w:rPr>
          <w:rFonts w:eastAsia="等线"/>
        </w:rPr>
        <w:tab/>
        <w:t>Whether the transmission for inactive reception is allowed for specific multicast MBS service(s).</w:t>
      </w:r>
    </w:p>
    <w:p w14:paraId="76B5B0C2" w14:textId="59B5FECA" w:rsidR="00001329" w:rsidRPr="00496CB0" w:rsidRDefault="00001329" w:rsidP="00001329">
      <w:pPr>
        <w:overflowPunct/>
        <w:autoSpaceDE/>
        <w:autoSpaceDN/>
        <w:adjustRightInd/>
        <w:textAlignment w:val="auto"/>
      </w:pPr>
      <w:r w:rsidRPr="00496CB0">
        <w:rPr>
          <w:rFonts w:eastAsia="等线"/>
          <w:lang w:eastAsia="ko-KR"/>
        </w:rPr>
        <w:t xml:space="preserve">AF provides the following information, and UDM stores this information as a part of </w:t>
      </w:r>
      <w:r w:rsidRPr="00496CB0">
        <w:rPr>
          <w:lang w:eastAsia="zh-CN"/>
        </w:rPr>
        <w:t>MBS subscription data</w:t>
      </w:r>
      <w:r w:rsidRPr="00496CB0">
        <w:t>, during External Parameter Provisioning procedures</w:t>
      </w:r>
      <w:r w:rsidRPr="00496CB0">
        <w:rPr>
          <w:lang w:eastAsia="zh-CN"/>
        </w:rPr>
        <w:t xml:space="preserve"> as defined in </w:t>
      </w:r>
      <w:r w:rsidRPr="00496CB0">
        <w:t>clause </w:t>
      </w:r>
      <w:r w:rsidRPr="00496CB0">
        <w:rPr>
          <w:lang w:eastAsia="zh-CN"/>
        </w:rPr>
        <w:t>6.4.2</w:t>
      </w:r>
      <w:r w:rsidRPr="00496CB0">
        <w:t xml:space="preserve"> of </w:t>
      </w:r>
      <w:r w:rsidR="004D2D75" w:rsidRPr="00496CB0">
        <w:t>TS</w:t>
      </w:r>
      <w:r w:rsidR="004D2D75">
        <w:t> </w:t>
      </w:r>
      <w:r w:rsidR="004D2D75" w:rsidRPr="00496CB0">
        <w:t>23.247</w:t>
      </w:r>
      <w:r w:rsidR="004D2D75">
        <w:t> </w:t>
      </w:r>
      <w:r w:rsidR="004D2D75" w:rsidRPr="00496CB0">
        <w:t>[</w:t>
      </w:r>
      <w:r w:rsidRPr="00496CB0">
        <w:t>4]:</w:t>
      </w:r>
    </w:p>
    <w:p w14:paraId="17AC799C" w14:textId="334AF38B" w:rsidR="002E53C4" w:rsidRPr="00496CB0" w:rsidRDefault="00001329" w:rsidP="005C3B61">
      <w:pPr>
        <w:pStyle w:val="B1"/>
        <w:rPr>
          <w:rFonts w:eastAsia="等线"/>
          <w:lang w:eastAsia="ko-KR"/>
        </w:rPr>
      </w:pPr>
      <w:r w:rsidRPr="00496CB0">
        <w:rPr>
          <w:rFonts w:eastAsia="等线"/>
        </w:rPr>
        <w:t>-</w:t>
      </w:r>
      <w:r w:rsidRPr="00496CB0">
        <w:rPr>
          <w:rFonts w:eastAsia="等线"/>
        </w:rPr>
        <w:tab/>
        <w:t>UE session priority.</w:t>
      </w:r>
    </w:p>
    <w:p w14:paraId="07C2C781" w14:textId="77777777" w:rsidR="00864487" w:rsidRPr="00496CB0" w:rsidRDefault="00864487" w:rsidP="00864487">
      <w:pPr>
        <w:pStyle w:val="31"/>
      </w:pPr>
      <w:bookmarkStart w:id="1417" w:name="_Toc117022926"/>
      <w:r w:rsidRPr="00496CB0">
        <w:t>6.1.3</w:t>
      </w:r>
      <w:r w:rsidRPr="00496CB0">
        <w:tab/>
        <w:t>Procedures</w:t>
      </w:r>
      <w:bookmarkEnd w:id="1417"/>
    </w:p>
    <w:p w14:paraId="1272FD0D" w14:textId="77777777" w:rsidR="00864487" w:rsidRPr="00496CB0" w:rsidRDefault="00864487" w:rsidP="00864487">
      <w:pPr>
        <w:pStyle w:val="41"/>
      </w:pPr>
      <w:bookmarkStart w:id="1418" w:name="_Toc68074940"/>
      <w:bookmarkStart w:id="1419" w:name="_Toc57449893"/>
      <w:bookmarkStart w:id="1420" w:name="_Toc55202917"/>
      <w:bookmarkStart w:id="1421" w:name="_Toc54729767"/>
      <w:bookmarkStart w:id="1422" w:name="_Toc50467018"/>
      <w:bookmarkStart w:id="1423" w:name="_Toc50192873"/>
      <w:bookmarkStart w:id="1424" w:name="_Toc43733122"/>
      <w:bookmarkStart w:id="1425" w:name="_Toc43297424"/>
      <w:bookmarkStart w:id="1426" w:name="_Toc117022927"/>
      <w:r w:rsidRPr="00496CB0">
        <w:t>6.1.3.1</w:t>
      </w:r>
      <w:r w:rsidRPr="00496CB0">
        <w:tab/>
        <w:t>General</w:t>
      </w:r>
      <w:bookmarkEnd w:id="1418"/>
      <w:bookmarkEnd w:id="1419"/>
      <w:bookmarkEnd w:id="1420"/>
      <w:bookmarkEnd w:id="1421"/>
      <w:bookmarkEnd w:id="1422"/>
      <w:bookmarkEnd w:id="1423"/>
      <w:bookmarkEnd w:id="1424"/>
      <w:bookmarkEnd w:id="1425"/>
      <w:bookmarkEnd w:id="1426"/>
    </w:p>
    <w:p w14:paraId="606297D0" w14:textId="77777777" w:rsidR="00864487" w:rsidRPr="00496CB0" w:rsidRDefault="00864487" w:rsidP="00864487">
      <w:pPr>
        <w:pStyle w:val="NO"/>
        <w:rPr>
          <w:rFonts w:eastAsiaTheme="minorEastAsia"/>
          <w:lang w:eastAsia="zh-CN"/>
        </w:rPr>
      </w:pPr>
      <w:r w:rsidRPr="00496CB0">
        <w:t>NOTE:</w:t>
      </w:r>
      <w:r w:rsidRPr="00496CB0">
        <w:tab/>
        <w:t>The message names in the procedures below are descriptive. It is assumed that the names are updated with corresponding SBI based names where applicable during the normative phase.</w:t>
      </w:r>
    </w:p>
    <w:p w14:paraId="4166FA54" w14:textId="77777777" w:rsidR="00864487" w:rsidRPr="00496CB0" w:rsidRDefault="00864487" w:rsidP="00864487">
      <w:pPr>
        <w:pStyle w:val="41"/>
      </w:pPr>
      <w:bookmarkStart w:id="1427" w:name="_Toc117022928"/>
      <w:r w:rsidRPr="00496CB0">
        <w:t>6.1.3.2</w:t>
      </w:r>
      <w:r w:rsidRPr="00496CB0">
        <w:tab/>
        <w:t>MBS session creation, multicast session join and session establishment procedure</w:t>
      </w:r>
      <w:bookmarkEnd w:id="1427"/>
    </w:p>
    <w:bookmarkStart w:id="1428" w:name="_PERM_MCCTEMPBM_CRPT24110003___5"/>
    <w:p w14:paraId="4DE1B4A3" w14:textId="24075DED" w:rsidR="0010772A" w:rsidRPr="00496CB0" w:rsidRDefault="0010772A" w:rsidP="0010772A">
      <w:pPr>
        <w:pStyle w:val="TH"/>
      </w:pPr>
      <w:r w:rsidRPr="00496CB0">
        <w:object w:dxaOrig="12015" w:dyaOrig="11985" w14:anchorId="062CF06E">
          <v:shape id="_x0000_i1027" type="#_x0000_t75" style="width:479.8pt;height:494.85pt" o:ole="">
            <v:imagedata r:id="rId13" o:title=""/>
          </v:shape>
          <o:OLEObject Type="Embed" ProgID="Visio.Drawing.15" ShapeID="_x0000_i1027" DrawAspect="Content" ObjectID="_1727636788" r:id="rId14"/>
        </w:object>
      </w:r>
    </w:p>
    <w:p w14:paraId="269E3458" w14:textId="0E2B94D6" w:rsidR="002E53C4" w:rsidRPr="00496CB0" w:rsidRDefault="002E53C4" w:rsidP="002E53C4">
      <w:pPr>
        <w:pStyle w:val="TF"/>
      </w:pPr>
      <w:r w:rsidRPr="00496CB0">
        <w:t>Figure 6.</w:t>
      </w:r>
      <w:r w:rsidR="00262580" w:rsidRPr="00496CB0">
        <w:t>1</w:t>
      </w:r>
      <w:r w:rsidRPr="00496CB0">
        <w:t xml:space="preserve">.3.2-1: Enhancement to </w:t>
      </w:r>
      <w:r w:rsidRPr="00496CB0">
        <w:rPr>
          <w:lang w:eastAsia="ko-KR"/>
        </w:rPr>
        <w:t>current MBS procedures for session creation and join</w:t>
      </w:r>
    </w:p>
    <w:bookmarkEnd w:id="1428"/>
    <w:p w14:paraId="1E4AE6EB" w14:textId="19013F7E" w:rsidR="002E53C4" w:rsidRPr="00496CB0" w:rsidRDefault="002E53C4" w:rsidP="002E53C4">
      <w:pPr>
        <w:pStyle w:val="B1"/>
        <w:rPr>
          <w:lang w:eastAsia="zh-CN"/>
        </w:rPr>
      </w:pPr>
      <w:r w:rsidRPr="00496CB0">
        <w:rPr>
          <w:lang w:eastAsia="zh-CN"/>
        </w:rPr>
        <w:t>0.</w:t>
      </w:r>
      <w:r w:rsidRPr="00496CB0">
        <w:rPr>
          <w:lang w:eastAsia="zh-CN"/>
        </w:rPr>
        <w:tab/>
        <w:t>When UE registers, it indicates its capability to receive MBS multicast using the transmission mode for RRC inactive. It may also indicate a preference</w:t>
      </w:r>
      <w:r w:rsidR="00001329" w:rsidRPr="00496CB0">
        <w:rPr>
          <w:lang w:eastAsia="zh-CN"/>
        </w:rPr>
        <w:t xml:space="preserve"> regarding the connectivity state in which it wishes to receive MBS session(s). If UE</w:t>
      </w:r>
      <w:r w:rsidR="00742BAA" w:rsidRPr="00496CB0">
        <w:rPr>
          <w:lang w:eastAsia="zh-CN"/>
        </w:rPr>
        <w:t>'</w:t>
      </w:r>
      <w:r w:rsidR="00001329" w:rsidRPr="00496CB0">
        <w:rPr>
          <w:lang w:eastAsia="zh-CN"/>
        </w:rPr>
        <w:t>s preference changes (e.g. due to UE state change such as power level etc.), then the UE performs registration update</w:t>
      </w:r>
      <w:r w:rsidRPr="00496CB0">
        <w:rPr>
          <w:lang w:eastAsia="zh-CN"/>
        </w:rPr>
        <w:t>. This information is propagated to NG-RAN via AMF.</w:t>
      </w:r>
    </w:p>
    <w:p w14:paraId="475E0976" w14:textId="0A0D8D43" w:rsidR="002E53C4" w:rsidRPr="00496CB0" w:rsidRDefault="002E53C4" w:rsidP="002E53C4">
      <w:pPr>
        <w:pStyle w:val="B1"/>
        <w:rPr>
          <w:lang w:eastAsia="zh-CN"/>
        </w:rPr>
      </w:pPr>
      <w:r w:rsidRPr="00496CB0">
        <w:rPr>
          <w:lang w:eastAsia="zh-CN"/>
        </w:rPr>
        <w:t>1-2.</w:t>
      </w:r>
      <w:r w:rsidR="00496CB0" w:rsidRPr="00496CB0">
        <w:rPr>
          <w:lang w:eastAsia="zh-CN"/>
        </w:rPr>
        <w:tab/>
      </w:r>
      <w:r w:rsidRPr="00496CB0">
        <w:rPr>
          <w:lang w:eastAsia="zh-CN"/>
        </w:rPr>
        <w:t>When an AF requests the creation of a multicast MBS session, it indicates whether inactive reception of multicast shall be enabled for that session. AF also provides the MBS session priority to MB-SMF, optionally via NEF or MBSF</w:t>
      </w:r>
      <w:r w:rsidR="00001329" w:rsidRPr="00496CB0">
        <w:rPr>
          <w:lang w:eastAsia="zh-CN"/>
        </w:rPr>
        <w:t>.</w:t>
      </w:r>
    </w:p>
    <w:p w14:paraId="7D9DC5FC" w14:textId="3375F492" w:rsidR="002E53C4" w:rsidRPr="00496CB0" w:rsidRDefault="005E119F" w:rsidP="002E53C4">
      <w:pPr>
        <w:pStyle w:val="EditorsNote"/>
      </w:pPr>
      <w:r w:rsidRPr="00496CB0">
        <w:t>Editor</w:t>
      </w:r>
      <w:r w:rsidR="00742BAA" w:rsidRPr="00496CB0">
        <w:t>'</w:t>
      </w:r>
      <w:r w:rsidRPr="00496CB0">
        <w:t>s note:</w:t>
      </w:r>
      <w:r w:rsidR="005239A1" w:rsidRPr="00496CB0">
        <w:tab/>
      </w:r>
      <w:r w:rsidR="002E53C4" w:rsidRPr="00496CB0">
        <w:t>Whether the existing QoS parameters (e.g. ARP, 5QI) of the MBS QoS Flow(s) can be used for the MBS Session priority is FFS.</w:t>
      </w:r>
    </w:p>
    <w:p w14:paraId="28C157C0" w14:textId="4EEF687E" w:rsidR="002E53C4" w:rsidRPr="00496CB0" w:rsidRDefault="002E53C4" w:rsidP="002E53C4">
      <w:pPr>
        <w:pStyle w:val="B1"/>
        <w:rPr>
          <w:lang w:eastAsia="zh-CN"/>
        </w:rPr>
      </w:pPr>
      <w:r w:rsidRPr="00496CB0">
        <w:rPr>
          <w:lang w:eastAsia="zh-CN"/>
        </w:rPr>
        <w:t>3.</w:t>
      </w:r>
      <w:r w:rsidR="00496CB0" w:rsidRPr="00496CB0">
        <w:rPr>
          <w:lang w:eastAsia="zh-CN"/>
        </w:rPr>
        <w:tab/>
      </w:r>
      <w:r w:rsidRPr="00496CB0">
        <w:rPr>
          <w:lang w:eastAsia="zh-CN"/>
        </w:rPr>
        <w:t>The AF may also indicate in the service announcement towards the UE whether inactive/idle reception of multicast is enabled</w:t>
      </w:r>
      <w:r w:rsidR="00001329" w:rsidRPr="00496CB0">
        <w:rPr>
          <w:lang w:eastAsia="zh-CN"/>
        </w:rPr>
        <w:t>.</w:t>
      </w:r>
    </w:p>
    <w:p w14:paraId="06D683DA" w14:textId="11519B0F" w:rsidR="00001329" w:rsidRPr="00496CB0" w:rsidRDefault="002E53C4" w:rsidP="002E53C4">
      <w:pPr>
        <w:pStyle w:val="B1"/>
        <w:rPr>
          <w:lang w:eastAsia="zh-CN"/>
        </w:rPr>
      </w:pPr>
      <w:r w:rsidRPr="00496CB0">
        <w:rPr>
          <w:lang w:eastAsia="zh-CN"/>
        </w:rPr>
        <w:t>4.-14 The information whether the inactive transmission mode is enabled for an MBS session is propagated from MB-SMF towards NG-RAN, via PDU session and/or via shared delivery of a multicast session.</w:t>
      </w:r>
    </w:p>
    <w:p w14:paraId="1F572CCD" w14:textId="2A2E6DC1" w:rsidR="00496CB0" w:rsidRPr="00496CB0" w:rsidRDefault="00496CB0" w:rsidP="005C3B61">
      <w:pPr>
        <w:pStyle w:val="B1"/>
        <w:rPr>
          <w:lang w:eastAsia="zh-CN"/>
        </w:rPr>
      </w:pPr>
      <w:r w:rsidRPr="00496CB0">
        <w:rPr>
          <w:lang w:eastAsia="zh-CN"/>
        </w:rPr>
        <w:tab/>
        <w:t xml:space="preserve">SMF provides the UE session priority to NG-RAN node: In step 7, SMF includes UE session priority as a part of N2 SM information in Nsmf_PDUSession_UpdateSMContext response to AMF. In step 8, AMF sends the N2 SM information received from SMF to NG-RAN node during the shared tunnel establishment procedure. AF provides the UE session priority, and UDM stores this information as a part of MBS subscription data, during External Parameter Provisioning procedures as defined in clause 6.4.2 of </w:t>
      </w:r>
      <w:r w:rsidR="004D2D75" w:rsidRPr="00496CB0">
        <w:rPr>
          <w:lang w:eastAsia="zh-CN"/>
        </w:rPr>
        <w:t>TS</w:t>
      </w:r>
      <w:r w:rsidR="004D2D75">
        <w:rPr>
          <w:lang w:eastAsia="zh-CN"/>
        </w:rPr>
        <w:t> </w:t>
      </w:r>
      <w:r w:rsidR="004D2D75" w:rsidRPr="00496CB0">
        <w:rPr>
          <w:lang w:eastAsia="zh-CN"/>
        </w:rPr>
        <w:t>23.247</w:t>
      </w:r>
      <w:r w:rsidR="004D2D75">
        <w:rPr>
          <w:lang w:eastAsia="zh-CN"/>
        </w:rPr>
        <w:t> </w:t>
      </w:r>
      <w:r w:rsidR="004D2D75" w:rsidRPr="00496CB0">
        <w:rPr>
          <w:lang w:eastAsia="zh-CN"/>
        </w:rPr>
        <w:t>[</w:t>
      </w:r>
      <w:r w:rsidRPr="00496CB0">
        <w:rPr>
          <w:lang w:eastAsia="zh-CN"/>
        </w:rPr>
        <w:t>4]. During PDU session establishment procedure, SMF fetches UE session priority from UDM.</w:t>
      </w:r>
    </w:p>
    <w:p w14:paraId="20F64976" w14:textId="77777777" w:rsidR="00496CB0" w:rsidRPr="00496CB0" w:rsidRDefault="00496CB0" w:rsidP="005C3B61">
      <w:pPr>
        <w:pStyle w:val="B1"/>
        <w:rPr>
          <w:lang w:eastAsia="zh-CN"/>
        </w:rPr>
      </w:pPr>
      <w:r w:rsidRPr="00496CB0">
        <w:rPr>
          <w:lang w:eastAsia="zh-CN"/>
        </w:rPr>
        <w:tab/>
        <w:t>MB-SMF provides the MBS session priority to NG-RAN node: In step 13, since MB-SMF receives the MBS session priority in step 2, MB-SMF includes MBS session priority in the N2 SM information of Nmbsmf_MBSSession_ContextUpdate response message. And AMF sends N2 MBS Session response message to NG-RAN node in step 14.</w:t>
      </w:r>
    </w:p>
    <w:p w14:paraId="4A20BCA8" w14:textId="5A588FE9" w:rsidR="00172A7D" w:rsidRPr="00496CB0" w:rsidRDefault="002E53C4" w:rsidP="00001329">
      <w:pPr>
        <w:pStyle w:val="B1"/>
        <w:rPr>
          <w:rFonts w:eastAsia="宋体"/>
        </w:rPr>
      </w:pPr>
      <w:r w:rsidRPr="00496CB0">
        <w:rPr>
          <w:lang w:eastAsia="zh-CN"/>
        </w:rPr>
        <w:t>15.</w:t>
      </w:r>
      <w:r w:rsidR="00496CB0" w:rsidRPr="00496CB0">
        <w:rPr>
          <w:lang w:eastAsia="zh-CN"/>
        </w:rPr>
        <w:tab/>
      </w:r>
      <w:r w:rsidRPr="00496CB0">
        <w:rPr>
          <w:lang w:eastAsia="zh-CN"/>
        </w:rPr>
        <w:t>The NG-RAN decides the transmission mode to apply for the MBS multicast session in a cell.</w:t>
      </w:r>
    </w:p>
    <w:p w14:paraId="64F25F62" w14:textId="77777777" w:rsidR="00864487" w:rsidRPr="00496CB0" w:rsidRDefault="00864487" w:rsidP="00864487">
      <w:pPr>
        <w:pStyle w:val="41"/>
      </w:pPr>
      <w:bookmarkStart w:id="1429" w:name="_Toc117022929"/>
      <w:r w:rsidRPr="00496CB0">
        <w:t>6.1.3.3</w:t>
      </w:r>
      <w:r w:rsidRPr="00496CB0">
        <w:tab/>
        <w:t>Moving a UE to RRC Inactive state</w:t>
      </w:r>
      <w:bookmarkEnd w:id="1429"/>
    </w:p>
    <w:p w14:paraId="41421116" w14:textId="77777777" w:rsidR="00172A7D" w:rsidRPr="00496CB0" w:rsidRDefault="00172A7D" w:rsidP="001D379E">
      <w:pPr>
        <w:pStyle w:val="TH"/>
      </w:pPr>
      <w:r w:rsidRPr="00496CB0">
        <w:object w:dxaOrig="7371" w:dyaOrig="4108" w14:anchorId="5FA30370">
          <v:shape id="_x0000_i1028" type="#_x0000_t75" style="width:368.05pt;height:204.2pt" o:ole="">
            <v:imagedata r:id="rId15" o:title=""/>
          </v:shape>
          <o:OLEObject Type="Embed" ProgID="Word.Picture.8" ShapeID="_x0000_i1028" DrawAspect="Content" ObjectID="_1727636789" r:id="rId16"/>
        </w:object>
      </w:r>
    </w:p>
    <w:p w14:paraId="1E9654B5" w14:textId="77777777" w:rsidR="00172A7D" w:rsidRPr="00496CB0" w:rsidRDefault="00864487" w:rsidP="00172A7D">
      <w:pPr>
        <w:pStyle w:val="TF"/>
      </w:pPr>
      <w:r w:rsidRPr="00496CB0">
        <w:t xml:space="preserve">Figure 6.1.3.3-1: </w:t>
      </w:r>
      <w:r w:rsidRPr="00496CB0">
        <w:rPr>
          <w:rFonts w:eastAsia="宋体"/>
          <w:lang w:eastAsia="zh-CN"/>
        </w:rPr>
        <w:t xml:space="preserve">NG-RAN node </w:t>
      </w:r>
      <w:r w:rsidRPr="00496CB0">
        <w:t>moves a UE to CM-CONNECTED with RRC Inactive state</w:t>
      </w:r>
    </w:p>
    <w:p w14:paraId="083C63D2" w14:textId="40DB10E9" w:rsidR="00864487" w:rsidRPr="00496CB0" w:rsidRDefault="00864487" w:rsidP="00BA35B9">
      <w:pPr>
        <w:pStyle w:val="B1"/>
        <w:rPr>
          <w:lang w:eastAsia="zh-CN"/>
        </w:rPr>
      </w:pPr>
      <w:r w:rsidRPr="00496CB0">
        <w:rPr>
          <w:lang w:eastAsia="zh-CN"/>
        </w:rPr>
        <w:t>0.</w:t>
      </w:r>
      <w:r w:rsidRPr="00496CB0">
        <w:rPr>
          <w:lang w:eastAsia="zh-CN"/>
        </w:rPr>
        <w:tab/>
        <w:t xml:space="preserve">5GC provides assistance information of RRC Inactive multicast MBS data reception to NG-RAN node, details see </w:t>
      </w:r>
      <w:r w:rsidR="00172A7D" w:rsidRPr="00496CB0">
        <w:rPr>
          <w:lang w:eastAsia="zh-CN"/>
        </w:rPr>
        <w:t>clause </w:t>
      </w:r>
      <w:r w:rsidR="002E53C4" w:rsidRPr="00496CB0">
        <w:rPr>
          <w:lang w:eastAsia="zh-CN"/>
        </w:rPr>
        <w:t>6.1.3.2</w:t>
      </w:r>
      <w:r w:rsidRPr="00496CB0">
        <w:rPr>
          <w:lang w:eastAsia="zh-CN"/>
        </w:rPr>
        <w:t>. UE receives multicast MBS data in CM-CONNECTED mode.</w:t>
      </w:r>
    </w:p>
    <w:p w14:paraId="0FCE2E62" w14:textId="27F4C63B" w:rsidR="00864487" w:rsidRPr="00496CB0" w:rsidRDefault="005E119F" w:rsidP="00172A7D">
      <w:pPr>
        <w:pStyle w:val="EditorsNote"/>
      </w:pPr>
      <w:r w:rsidRPr="00496CB0">
        <w:t>Editor</w:t>
      </w:r>
      <w:r w:rsidR="00742BAA" w:rsidRPr="00496CB0">
        <w:t>'</w:t>
      </w:r>
      <w:r w:rsidRPr="00496CB0">
        <w:t>s note</w:t>
      </w:r>
      <w:r w:rsidR="00864487" w:rsidRPr="00496CB0">
        <w:t>:</w:t>
      </w:r>
      <w:r w:rsidR="00172A7D" w:rsidRPr="00496CB0">
        <w:tab/>
        <w:t>W</w:t>
      </w:r>
      <w:r w:rsidR="00864487" w:rsidRPr="00496CB0">
        <w:t>hether/what assistance information is needed is to be coordinated with RAN WGs.  It is ffs if some UEs in the same cell can receive MBS data in RRC Inactive reception mode and other UEs can receive MBS data in Rel-17 reception mode</w:t>
      </w:r>
      <w:r w:rsidR="00172A7D" w:rsidRPr="00496CB0">
        <w:t>.</w:t>
      </w:r>
    </w:p>
    <w:p w14:paraId="73D616D4" w14:textId="2F249B74" w:rsidR="00172A7D" w:rsidRPr="00496CB0" w:rsidRDefault="00172A7D" w:rsidP="00172A7D">
      <w:pPr>
        <w:pStyle w:val="B1"/>
      </w:pPr>
      <w:r w:rsidRPr="00496CB0">
        <w:t>1.</w:t>
      </w:r>
      <w:r w:rsidRPr="00496CB0">
        <w:tab/>
        <w:t xml:space="preserve">RAN determines to move UE in multicast MBS session to RRC Inactive state </w:t>
      </w:r>
      <w:r w:rsidR="002E53C4" w:rsidRPr="00496CB0">
        <w:t xml:space="preserve">and the </w:t>
      </w:r>
      <w:r w:rsidR="002E53C4" w:rsidRPr="00496CB0">
        <w:rPr>
          <w:lang w:eastAsia="zh-CN"/>
        </w:rPr>
        <w:t xml:space="preserve">transmission mode to apply for the MBS multicast session in a cell </w:t>
      </w:r>
      <w:r w:rsidR="002E53C4" w:rsidRPr="00496CB0">
        <w:t>taking</w:t>
      </w:r>
      <w:r w:rsidRPr="00496CB0">
        <w:t xml:space="preserve"> the assistance information</w:t>
      </w:r>
      <w:r w:rsidR="002E53C4" w:rsidRPr="00496CB0">
        <w:t xml:space="preserve"> into consideration</w:t>
      </w:r>
      <w:r w:rsidRPr="00496CB0">
        <w:t>.</w:t>
      </w:r>
    </w:p>
    <w:p w14:paraId="7736A9D0" w14:textId="75F01C63" w:rsidR="00172A7D" w:rsidRPr="00496CB0" w:rsidRDefault="00172A7D" w:rsidP="00172A7D">
      <w:pPr>
        <w:pStyle w:val="EditorsNote"/>
      </w:pPr>
      <w:r w:rsidRPr="00496CB0">
        <w:t>Editor</w:t>
      </w:r>
      <w:r w:rsidR="00742BAA" w:rsidRPr="00496CB0">
        <w:t>'</w:t>
      </w:r>
      <w:r w:rsidRPr="00496CB0">
        <w:t>s note:</w:t>
      </w:r>
      <w:r w:rsidRPr="00496CB0">
        <w:tab/>
        <w:t>Determination of switching to RRC Inactive will be confirmed by the RAN WGs.</w:t>
      </w:r>
    </w:p>
    <w:p w14:paraId="071D98DC" w14:textId="77777777" w:rsidR="00172A7D" w:rsidRPr="00496CB0" w:rsidRDefault="00172A7D" w:rsidP="00172A7D">
      <w:pPr>
        <w:pStyle w:val="B1"/>
      </w:pPr>
      <w:r w:rsidRPr="00496CB0">
        <w:t>2.</w:t>
      </w:r>
      <w:r w:rsidRPr="00496CB0">
        <w:tab/>
        <w:t>NG-RAN node releases the RRC connection and moves the UE to CM-CONNECTED with RRC Inactive state.</w:t>
      </w:r>
    </w:p>
    <w:p w14:paraId="157DF2FC" w14:textId="58D2759B" w:rsidR="00172A7D" w:rsidRPr="00496CB0" w:rsidRDefault="00172A7D" w:rsidP="00172A7D">
      <w:pPr>
        <w:pStyle w:val="EditorsNote"/>
      </w:pPr>
      <w:r w:rsidRPr="00496CB0">
        <w:t>Editor</w:t>
      </w:r>
      <w:r w:rsidR="00742BAA" w:rsidRPr="00496CB0">
        <w:t>'</w:t>
      </w:r>
      <w:r w:rsidRPr="00496CB0">
        <w:t>s note:</w:t>
      </w:r>
      <w:r w:rsidRPr="00496CB0">
        <w:tab/>
        <w:t>How to release the UEs belongs to multicast MBS session will be determined by RAN WGs.</w:t>
      </w:r>
    </w:p>
    <w:p w14:paraId="1BDF76D4" w14:textId="77777777" w:rsidR="00172A7D" w:rsidRPr="00496CB0" w:rsidRDefault="00172A7D" w:rsidP="00172A7D">
      <w:pPr>
        <w:pStyle w:val="B1"/>
      </w:pPr>
      <w:r w:rsidRPr="00496CB0">
        <w:t>3.</w:t>
      </w:r>
      <w:r w:rsidRPr="00496CB0">
        <w:tab/>
        <w:t>UE receives multicast MBS data in CM-CONNECTED with RRC Inactive mode.</w:t>
      </w:r>
    </w:p>
    <w:p w14:paraId="66DE6F37" w14:textId="3EEF147F" w:rsidR="00172A7D" w:rsidRPr="00496CB0" w:rsidRDefault="00172A7D" w:rsidP="00172A7D">
      <w:pPr>
        <w:pStyle w:val="EditorsNote"/>
      </w:pPr>
      <w:r w:rsidRPr="00496CB0">
        <w:t>Editor</w:t>
      </w:r>
      <w:r w:rsidR="00742BAA" w:rsidRPr="00496CB0">
        <w:t>'</w:t>
      </w:r>
      <w:r w:rsidRPr="00496CB0">
        <w:t>s note:</w:t>
      </w:r>
      <w:r w:rsidRPr="00496CB0">
        <w:tab/>
        <w:t>RAN WGs will determine the configuration of UE receiving multicast MBS data in RRC Inactive.</w:t>
      </w:r>
    </w:p>
    <w:p w14:paraId="7E5D86C4" w14:textId="77777777" w:rsidR="00864487" w:rsidRPr="00496CB0" w:rsidRDefault="00864487" w:rsidP="00864487">
      <w:pPr>
        <w:pStyle w:val="41"/>
      </w:pPr>
      <w:bookmarkStart w:id="1430" w:name="_Toc117022930"/>
      <w:r w:rsidRPr="00496CB0">
        <w:t>6.1.3.4</w:t>
      </w:r>
      <w:r w:rsidRPr="00496CB0">
        <w:tab/>
        <w:t>Moving a UE to RRC-CONNECTED from RRC Inactive state</w:t>
      </w:r>
      <w:bookmarkEnd w:id="1430"/>
    </w:p>
    <w:bookmarkStart w:id="1431" w:name="_MON_1707901514"/>
    <w:bookmarkEnd w:id="1431"/>
    <w:p w14:paraId="6507FBB8" w14:textId="77777777" w:rsidR="00BA35B9" w:rsidRPr="00496CB0" w:rsidRDefault="00BA35B9" w:rsidP="00BA35B9">
      <w:pPr>
        <w:pStyle w:val="TH"/>
      </w:pPr>
      <w:r w:rsidRPr="00496CB0">
        <w:object w:dxaOrig="7371" w:dyaOrig="4533" w14:anchorId="0BC7BAF4">
          <v:shape id="_x0000_i1029" type="#_x0000_t75" style="width:368.05pt;height:224.05pt" o:ole="">
            <v:imagedata r:id="rId17" o:title=""/>
          </v:shape>
          <o:OLEObject Type="Embed" ProgID="Word.Picture.8" ShapeID="_x0000_i1029" DrawAspect="Content" ObjectID="_1727636790" r:id="rId18"/>
        </w:object>
      </w:r>
    </w:p>
    <w:p w14:paraId="7E50BF0C" w14:textId="77777777" w:rsidR="00864487" w:rsidRPr="00496CB0" w:rsidRDefault="00864487" w:rsidP="00BA35B9">
      <w:pPr>
        <w:pStyle w:val="TF"/>
      </w:pPr>
      <w:r w:rsidRPr="00496CB0">
        <w:t xml:space="preserve">Figure 6.1.3.4-1: </w:t>
      </w:r>
      <w:r w:rsidRPr="00496CB0">
        <w:rPr>
          <w:rFonts w:eastAsia="宋体"/>
          <w:lang w:eastAsia="zh-CN"/>
        </w:rPr>
        <w:t xml:space="preserve">NG-RAN node </w:t>
      </w:r>
      <w:r w:rsidRPr="00496CB0">
        <w:t>moves a UE to RRC-CONNECTED state</w:t>
      </w:r>
    </w:p>
    <w:p w14:paraId="7ABE1D33" w14:textId="2A6C7EB1" w:rsidR="00BA35B9" w:rsidRPr="00496CB0" w:rsidRDefault="00BA35B9" w:rsidP="00BA35B9">
      <w:pPr>
        <w:pStyle w:val="B1"/>
        <w:rPr>
          <w:lang w:eastAsia="zh-CN"/>
        </w:rPr>
      </w:pPr>
      <w:r w:rsidRPr="00496CB0">
        <w:rPr>
          <w:lang w:eastAsia="zh-CN"/>
        </w:rPr>
        <w:t>0.</w:t>
      </w:r>
      <w:r w:rsidRPr="00496CB0">
        <w:rPr>
          <w:lang w:eastAsia="zh-CN"/>
        </w:rPr>
        <w:tab/>
        <w:t>5GC provides assistance information of RRC Inactive multicast MBS data reception to NG-RAN node, details see clause </w:t>
      </w:r>
      <w:r w:rsidR="002E53C4" w:rsidRPr="00496CB0">
        <w:rPr>
          <w:lang w:eastAsia="zh-CN"/>
        </w:rPr>
        <w:t>6.1.3.2</w:t>
      </w:r>
      <w:r w:rsidRPr="00496CB0">
        <w:rPr>
          <w:lang w:eastAsia="zh-CN"/>
        </w:rPr>
        <w:t>. UE receives multicast MBS data in CM-CONNECTED with RRC Inactive mode.</w:t>
      </w:r>
    </w:p>
    <w:p w14:paraId="6A7338D1" w14:textId="096E1093" w:rsidR="00BA35B9" w:rsidRPr="00496CB0" w:rsidRDefault="00BA35B9" w:rsidP="00BA35B9">
      <w:pPr>
        <w:pStyle w:val="EditorsNote"/>
      </w:pPr>
      <w:r w:rsidRPr="00496CB0">
        <w:t>Editor</w:t>
      </w:r>
      <w:r w:rsidR="00742BAA" w:rsidRPr="00496CB0">
        <w:t>'</w:t>
      </w:r>
      <w:r w:rsidRPr="00496CB0">
        <w:t>s note:</w:t>
      </w:r>
      <w:r w:rsidRPr="00496CB0">
        <w:tab/>
        <w:t>Whether/what assistance information is needed is to be coordinated with RAN WGs.</w:t>
      </w:r>
    </w:p>
    <w:p w14:paraId="61579D8A" w14:textId="77777777" w:rsidR="00BA35B9" w:rsidRPr="00496CB0" w:rsidRDefault="00BA35B9" w:rsidP="00BA35B9">
      <w:pPr>
        <w:pStyle w:val="B1"/>
        <w:rPr>
          <w:lang w:eastAsia="zh-CN"/>
        </w:rPr>
      </w:pPr>
      <w:r w:rsidRPr="00496CB0">
        <w:rPr>
          <w:lang w:eastAsia="zh-CN"/>
        </w:rPr>
        <w:t>1.</w:t>
      </w:r>
      <w:r w:rsidRPr="00496CB0">
        <w:rPr>
          <w:lang w:eastAsia="zh-CN"/>
        </w:rPr>
        <w:tab/>
        <w:t>RAN determines to move UE in multicast MBS session to RRC-CONNECTED state based on the assistance information</w:t>
      </w:r>
      <w:r w:rsidR="002E53C4" w:rsidRPr="00496CB0">
        <w:rPr>
          <w:lang w:eastAsia="zh-CN"/>
        </w:rPr>
        <w:t xml:space="preserve"> as described in clause 6.1.2</w:t>
      </w:r>
      <w:r w:rsidRPr="00496CB0">
        <w:rPr>
          <w:lang w:eastAsia="zh-CN"/>
        </w:rPr>
        <w:t>.</w:t>
      </w:r>
    </w:p>
    <w:p w14:paraId="79439B62" w14:textId="3535C758" w:rsidR="00BA35B9" w:rsidRPr="00496CB0" w:rsidRDefault="00BA35B9" w:rsidP="00BA35B9">
      <w:pPr>
        <w:pStyle w:val="EditorsNote"/>
      </w:pPr>
      <w:r w:rsidRPr="00496CB0">
        <w:t>Editor</w:t>
      </w:r>
      <w:r w:rsidR="00742BAA" w:rsidRPr="00496CB0">
        <w:t>'</w:t>
      </w:r>
      <w:r w:rsidRPr="00496CB0">
        <w:t>s note:</w:t>
      </w:r>
      <w:r w:rsidRPr="00496CB0">
        <w:tab/>
        <w:t>Determination of switching to RRC Inactive will be confirmed by the RAN WGs.</w:t>
      </w:r>
    </w:p>
    <w:p w14:paraId="31AD0027" w14:textId="77777777" w:rsidR="00BA35B9" w:rsidRPr="00496CB0" w:rsidRDefault="00BA35B9" w:rsidP="00BA35B9">
      <w:pPr>
        <w:pStyle w:val="B1"/>
        <w:rPr>
          <w:lang w:eastAsia="zh-CN"/>
        </w:rPr>
      </w:pPr>
      <w:r w:rsidRPr="00496CB0">
        <w:rPr>
          <w:lang w:eastAsia="zh-CN"/>
        </w:rPr>
        <w:t>2.</w:t>
      </w:r>
      <w:r w:rsidRPr="00496CB0">
        <w:rPr>
          <w:lang w:eastAsia="zh-CN"/>
        </w:rPr>
        <w:tab/>
        <w:t>NG-RAN node informs related UEs to RRC-CONNECTED state.</w:t>
      </w:r>
    </w:p>
    <w:p w14:paraId="54EBB441" w14:textId="46350E32" w:rsidR="00BA35B9" w:rsidRPr="00496CB0" w:rsidRDefault="00BA35B9" w:rsidP="00BA35B9">
      <w:pPr>
        <w:pStyle w:val="EditorsNote"/>
      </w:pPr>
      <w:r w:rsidRPr="00496CB0">
        <w:t>Editor</w:t>
      </w:r>
      <w:r w:rsidR="00742BAA" w:rsidRPr="00496CB0">
        <w:t>'</w:t>
      </w:r>
      <w:r w:rsidRPr="00496CB0">
        <w:t>s note:</w:t>
      </w:r>
      <w:r w:rsidRPr="00496CB0">
        <w:tab/>
        <w:t>How to inform the related UEs belonging to multicast MBS session will be determined by RAN WGs.</w:t>
      </w:r>
    </w:p>
    <w:p w14:paraId="716F0484" w14:textId="77777777" w:rsidR="00BA35B9" w:rsidRPr="00496CB0" w:rsidRDefault="00BA35B9" w:rsidP="00BA35B9">
      <w:pPr>
        <w:pStyle w:val="B1"/>
        <w:rPr>
          <w:lang w:eastAsia="zh-CN"/>
        </w:rPr>
      </w:pPr>
      <w:r w:rsidRPr="00496CB0">
        <w:rPr>
          <w:lang w:eastAsia="zh-CN"/>
        </w:rPr>
        <w:t>3.</w:t>
      </w:r>
      <w:r w:rsidRPr="00496CB0">
        <w:rPr>
          <w:lang w:eastAsia="zh-CN"/>
        </w:rPr>
        <w:tab/>
        <w:t>UE receives multicast MBS data in RRC-CONNECTED mode.</w:t>
      </w:r>
    </w:p>
    <w:p w14:paraId="4B0D332A" w14:textId="36254F84" w:rsidR="00BA35B9" w:rsidRPr="00496CB0" w:rsidRDefault="00BA35B9" w:rsidP="00BA35B9">
      <w:pPr>
        <w:pStyle w:val="EditorsNote"/>
      </w:pPr>
      <w:r w:rsidRPr="00496CB0">
        <w:t>Editor</w:t>
      </w:r>
      <w:r w:rsidR="00742BAA" w:rsidRPr="00496CB0">
        <w:t>'</w:t>
      </w:r>
      <w:r w:rsidRPr="00496CB0">
        <w:t>s note:</w:t>
      </w:r>
      <w:r w:rsidRPr="00496CB0">
        <w:tab/>
        <w:t>RAN WGs will determine the configuration of UE receiving multicast MBS data in RRC-CONNECTED mode.</w:t>
      </w:r>
    </w:p>
    <w:p w14:paraId="5470ABCC" w14:textId="77777777" w:rsidR="00864487" w:rsidRPr="00496CB0" w:rsidRDefault="00864487" w:rsidP="00864487">
      <w:pPr>
        <w:pStyle w:val="31"/>
        <w:rPr>
          <w:lang w:eastAsia="zh-CN"/>
        </w:rPr>
      </w:pPr>
      <w:bookmarkStart w:id="1432" w:name="_Toc117022931"/>
      <w:r w:rsidRPr="00496CB0">
        <w:rPr>
          <w:lang w:eastAsia="zh-CN"/>
        </w:rPr>
        <w:t>6.1.4</w:t>
      </w:r>
      <w:r w:rsidRPr="00496CB0">
        <w:rPr>
          <w:lang w:eastAsia="zh-CN"/>
        </w:rPr>
        <w:tab/>
      </w:r>
      <w:r w:rsidRPr="00496CB0">
        <w:t>Impacts on services, entities and interfaces</w:t>
      </w:r>
      <w:r w:rsidRPr="00496CB0">
        <w:rPr>
          <w:lang w:eastAsia="zh-CN"/>
        </w:rPr>
        <w:t>.</w:t>
      </w:r>
      <w:bookmarkEnd w:id="1432"/>
    </w:p>
    <w:p w14:paraId="017B8D46" w14:textId="4B78D937" w:rsidR="00864487" w:rsidRPr="00496CB0" w:rsidRDefault="00864487" w:rsidP="00864487">
      <w:pPr>
        <w:pStyle w:val="EditorsNote"/>
      </w:pPr>
      <w:r w:rsidRPr="00496CB0">
        <w:t>Editor</w:t>
      </w:r>
      <w:r w:rsidR="00742BAA" w:rsidRPr="00496CB0">
        <w:t>'</w:t>
      </w:r>
      <w:r w:rsidRPr="00496CB0">
        <w:t>s note:</w:t>
      </w:r>
      <w:r w:rsidRPr="00496CB0">
        <w:tab/>
        <w:t>This clause describes impacts to existing services, entities and interfaces.</w:t>
      </w:r>
    </w:p>
    <w:p w14:paraId="7BE779F0" w14:textId="45FAC681" w:rsidR="00172A7D" w:rsidRPr="00496CB0" w:rsidRDefault="00864487" w:rsidP="00864487">
      <w:bookmarkStart w:id="1433" w:name="_Toc500949103"/>
      <w:bookmarkStart w:id="1434" w:name="_Toc20473562"/>
      <w:r w:rsidRPr="00496CB0">
        <w:t xml:space="preserve">Functional entities defined in </w:t>
      </w:r>
      <w:r w:rsidR="00172A7D" w:rsidRPr="00496CB0">
        <w:t>clause 5</w:t>
      </w:r>
      <w:r w:rsidRPr="00496CB0">
        <w:t xml:space="preserve">.3.2 of </w:t>
      </w:r>
      <w:r w:rsidR="004D2D75" w:rsidRPr="00496CB0">
        <w:t>TS</w:t>
      </w:r>
      <w:r w:rsidR="004D2D75">
        <w:t> </w:t>
      </w:r>
      <w:r w:rsidR="004D2D75" w:rsidRPr="00496CB0">
        <w:t>23.247</w:t>
      </w:r>
      <w:r w:rsidR="004D2D75">
        <w:t> </w:t>
      </w:r>
      <w:r w:rsidR="004D2D75" w:rsidRPr="00496CB0">
        <w:t>[</w:t>
      </w:r>
      <w:r w:rsidRPr="00496CB0">
        <w:t>4] is reused.</w:t>
      </w:r>
      <w:bookmarkEnd w:id="1433"/>
      <w:bookmarkEnd w:id="1434"/>
    </w:p>
    <w:p w14:paraId="7A3DDF46" w14:textId="77777777" w:rsidR="002E53C4" w:rsidRPr="00496CB0" w:rsidRDefault="002E53C4" w:rsidP="002E53C4">
      <w:r w:rsidRPr="00496CB0">
        <w:t>AF:</w:t>
      </w:r>
    </w:p>
    <w:p w14:paraId="059AAA8E" w14:textId="28506D23" w:rsidR="003E2984" w:rsidRPr="00496CB0" w:rsidRDefault="002E53C4" w:rsidP="005C3B61">
      <w:pPr>
        <w:pStyle w:val="B1"/>
        <w:rPr>
          <w:rFonts w:eastAsia="等线"/>
          <w:lang w:eastAsia="en-US"/>
        </w:rPr>
      </w:pPr>
      <w:r w:rsidRPr="00496CB0">
        <w:t>-</w:t>
      </w:r>
      <w:r w:rsidRPr="00496CB0">
        <w:tab/>
        <w:t>The AF includes the MBS session priority and information whether the transmission for inactive reception is enabled in the message sent to MB-SMF.</w:t>
      </w:r>
    </w:p>
    <w:p w14:paraId="32AB8C2C" w14:textId="198DCADA" w:rsidR="002E53C4" w:rsidRPr="00496CB0" w:rsidRDefault="003E2984" w:rsidP="003E2984">
      <w:pPr>
        <w:pStyle w:val="B1"/>
      </w:pPr>
      <w:r w:rsidRPr="00496CB0">
        <w:rPr>
          <w:rFonts w:eastAsia="等线"/>
          <w:lang w:eastAsia="en-US"/>
        </w:rPr>
        <w:t>-</w:t>
      </w:r>
      <w:r w:rsidRPr="00496CB0">
        <w:rPr>
          <w:rFonts w:eastAsia="等线"/>
          <w:lang w:eastAsia="en-US"/>
        </w:rPr>
        <w:tab/>
        <w:t xml:space="preserve">The AF includes the </w:t>
      </w:r>
      <w:r w:rsidRPr="00496CB0">
        <w:rPr>
          <w:rFonts w:eastAsia="等线"/>
          <w:lang w:eastAsia="zh-CN"/>
        </w:rPr>
        <w:t xml:space="preserve">UE session priority during </w:t>
      </w:r>
      <w:r w:rsidRPr="00496CB0">
        <w:t>External Parameter Provisioning procedure</w:t>
      </w:r>
      <w:r w:rsidRPr="00496CB0">
        <w:rPr>
          <w:rFonts w:eastAsia="等线"/>
          <w:lang w:eastAsia="en-US"/>
        </w:rPr>
        <w:t>.</w:t>
      </w:r>
    </w:p>
    <w:p w14:paraId="7A2D44AE" w14:textId="77777777" w:rsidR="002E53C4" w:rsidRPr="00496CB0" w:rsidRDefault="002E53C4" w:rsidP="002E53C4">
      <w:r w:rsidRPr="00496CB0">
        <w:t>MB-SMF:</w:t>
      </w:r>
    </w:p>
    <w:p w14:paraId="35B0B91A" w14:textId="4FDF8108" w:rsidR="002E53C4" w:rsidRPr="00496CB0" w:rsidRDefault="002E53C4" w:rsidP="002E53C4">
      <w:pPr>
        <w:pStyle w:val="B1"/>
      </w:pPr>
      <w:r w:rsidRPr="00496CB0">
        <w:t>-</w:t>
      </w:r>
      <w:r w:rsidRPr="00496CB0">
        <w:tab/>
        <w:t xml:space="preserve">The MB-SMF stores MBS session priority and </w:t>
      </w:r>
      <w:r w:rsidRPr="00496CB0">
        <w:rPr>
          <w:lang w:eastAsia="ko-KR"/>
        </w:rPr>
        <w:t>information whether the transmission</w:t>
      </w:r>
      <w:r w:rsidRPr="00496CB0">
        <w:t xml:space="preserve"> </w:t>
      </w:r>
      <w:r w:rsidRPr="00496CB0">
        <w:rPr>
          <w:lang w:eastAsia="ko-KR"/>
        </w:rPr>
        <w:t>mode for inactive reception is enabled</w:t>
      </w:r>
      <w:r w:rsidRPr="00496CB0">
        <w:t xml:space="preserve"> as a part of multicast context, and provides MBS session priority and </w:t>
      </w:r>
      <w:r w:rsidRPr="00496CB0">
        <w:rPr>
          <w:lang w:eastAsia="ko-KR"/>
        </w:rPr>
        <w:t>information whether the transmission</w:t>
      </w:r>
      <w:r w:rsidRPr="00496CB0">
        <w:t xml:space="preserve"> </w:t>
      </w:r>
      <w:r w:rsidRPr="00496CB0">
        <w:rPr>
          <w:lang w:eastAsia="ko-KR"/>
        </w:rPr>
        <w:t>mode for inactive reception is enabled</w:t>
      </w:r>
      <w:r w:rsidRPr="00496CB0">
        <w:t xml:space="preserve"> to the NG-RAN node.</w:t>
      </w:r>
    </w:p>
    <w:p w14:paraId="57B9F7E1" w14:textId="77777777" w:rsidR="002E53C4" w:rsidRPr="00496CB0" w:rsidRDefault="002E53C4" w:rsidP="002E53C4">
      <w:r w:rsidRPr="00496CB0">
        <w:t>SMF:</w:t>
      </w:r>
    </w:p>
    <w:p w14:paraId="14675FFD" w14:textId="4C65E806" w:rsidR="002E53C4" w:rsidRPr="00496CB0" w:rsidRDefault="002E53C4" w:rsidP="002E53C4">
      <w:pPr>
        <w:pStyle w:val="B1"/>
      </w:pPr>
      <w:r w:rsidRPr="00496CB0">
        <w:t>-</w:t>
      </w:r>
      <w:r w:rsidRPr="00496CB0">
        <w:tab/>
        <w:t>SMF fetches the UE MBS priority and provide to the NG-RAN node during PDU Session modification/establishment procedure.</w:t>
      </w:r>
    </w:p>
    <w:p w14:paraId="5CDA19F1" w14:textId="77777777" w:rsidR="002E53C4" w:rsidRPr="00496CB0" w:rsidRDefault="002E53C4" w:rsidP="002E53C4">
      <w:r w:rsidRPr="00496CB0">
        <w:t>NG-RAN:</w:t>
      </w:r>
    </w:p>
    <w:p w14:paraId="362212C2" w14:textId="7C82F908" w:rsidR="002E53C4" w:rsidRPr="00496CB0" w:rsidRDefault="002E53C4" w:rsidP="002E53C4">
      <w:pPr>
        <w:pStyle w:val="B1"/>
      </w:pPr>
      <w:r w:rsidRPr="00496CB0">
        <w:t>-</w:t>
      </w:r>
      <w:r w:rsidRPr="00496CB0">
        <w:tab/>
        <w:t xml:space="preserve">Determine the </w:t>
      </w:r>
      <w:r w:rsidRPr="00496CB0">
        <w:rPr>
          <w:lang w:eastAsia="ko-KR"/>
        </w:rPr>
        <w:t>transmission</w:t>
      </w:r>
      <w:r w:rsidRPr="00496CB0">
        <w:t xml:space="preserve"> </w:t>
      </w:r>
      <w:r w:rsidRPr="00496CB0">
        <w:rPr>
          <w:lang w:eastAsia="ko-KR"/>
        </w:rPr>
        <w:t>mode</w:t>
      </w:r>
      <w:r w:rsidRPr="00496CB0">
        <w:t xml:space="preserve"> for an MBS session in a cell and which UE can be switched RRC Inactive/Connected mode based on the UE MBS priority and MBS session priority from SMF/MB-SMF, respectively.</w:t>
      </w:r>
    </w:p>
    <w:p w14:paraId="47ECBB8A" w14:textId="77777777" w:rsidR="003E2984" w:rsidRPr="00496CB0" w:rsidRDefault="003E2984" w:rsidP="003E2984">
      <w:pPr>
        <w:overflowPunct/>
        <w:autoSpaceDE/>
        <w:autoSpaceDN/>
        <w:adjustRightInd/>
        <w:textAlignment w:val="auto"/>
        <w:rPr>
          <w:rFonts w:eastAsia="等线"/>
          <w:lang w:eastAsia="en-US"/>
        </w:rPr>
      </w:pPr>
      <w:r w:rsidRPr="00496CB0">
        <w:rPr>
          <w:rFonts w:eastAsia="等线"/>
          <w:lang w:eastAsia="en-US"/>
        </w:rPr>
        <w:t>UDM:</w:t>
      </w:r>
    </w:p>
    <w:p w14:paraId="5FE381D6" w14:textId="3077A724" w:rsidR="003E2984" w:rsidRPr="00496CB0" w:rsidRDefault="003E2984" w:rsidP="005C3B61">
      <w:pPr>
        <w:pStyle w:val="B1"/>
        <w:rPr>
          <w:rFonts w:eastAsia="等线"/>
          <w:lang w:eastAsia="en-US"/>
        </w:rPr>
      </w:pPr>
      <w:r w:rsidRPr="00496CB0">
        <w:rPr>
          <w:rFonts w:eastAsia="等线"/>
        </w:rPr>
        <w:t>-</w:t>
      </w:r>
      <w:r w:rsidRPr="00496CB0">
        <w:rPr>
          <w:rFonts w:eastAsia="等线"/>
        </w:rPr>
        <w:tab/>
        <w:t>Storing the UE session priority of a certain MBS session.</w:t>
      </w:r>
    </w:p>
    <w:p w14:paraId="49B34418" w14:textId="77777777" w:rsidR="002E53C4" w:rsidRPr="00496CB0" w:rsidRDefault="002E53C4" w:rsidP="002E53C4">
      <w:r w:rsidRPr="00496CB0">
        <w:t>UE:</w:t>
      </w:r>
    </w:p>
    <w:p w14:paraId="7D483AC9" w14:textId="4798935A" w:rsidR="002E53C4" w:rsidRPr="00496CB0" w:rsidRDefault="002E53C4" w:rsidP="002E53C4">
      <w:pPr>
        <w:pStyle w:val="B1"/>
      </w:pPr>
      <w:r w:rsidRPr="00496CB0">
        <w:t>-</w:t>
      </w:r>
      <w:r w:rsidRPr="00496CB0">
        <w:tab/>
        <w:t>Indicate capability and preference for multicast reception in RRC inactive state.</w:t>
      </w:r>
    </w:p>
    <w:p w14:paraId="1D0F4B24" w14:textId="77777777" w:rsidR="00727BFA" w:rsidRPr="00496CB0" w:rsidRDefault="00727BFA" w:rsidP="00727BFA">
      <w:pPr>
        <w:pStyle w:val="21"/>
      </w:pPr>
      <w:bookmarkStart w:id="1435" w:name="_Toc117022932"/>
      <w:r w:rsidRPr="00496CB0">
        <w:rPr>
          <w:lang w:eastAsia="zh-CN"/>
        </w:rPr>
        <w:t>6.2</w:t>
      </w:r>
      <w:r w:rsidRPr="00496CB0">
        <w:rPr>
          <w:lang w:eastAsia="ko-KR"/>
        </w:rPr>
        <w:tab/>
      </w:r>
      <w:r w:rsidRPr="00496CB0">
        <w:t>Solution</w:t>
      </w:r>
      <w:r w:rsidRPr="00496CB0">
        <w:rPr>
          <w:lang w:eastAsia="zh-CN"/>
        </w:rPr>
        <w:t xml:space="preserve"> #</w:t>
      </w:r>
      <w:r w:rsidR="00DB0443" w:rsidRPr="00496CB0">
        <w:rPr>
          <w:lang w:eastAsia="zh-CN"/>
        </w:rPr>
        <w:t>2</w:t>
      </w:r>
      <w:r w:rsidRPr="00496CB0">
        <w:t>: Procedures for MOCN network sharing</w:t>
      </w:r>
      <w:bookmarkEnd w:id="1435"/>
    </w:p>
    <w:p w14:paraId="6EC27812" w14:textId="77777777" w:rsidR="00727BFA" w:rsidRPr="00496CB0" w:rsidRDefault="00727BFA" w:rsidP="00727BFA">
      <w:pPr>
        <w:pStyle w:val="31"/>
        <w:rPr>
          <w:lang w:eastAsia="ko-KR"/>
        </w:rPr>
      </w:pPr>
      <w:bookmarkStart w:id="1436" w:name="_Toc117022933"/>
      <w:r w:rsidRPr="00496CB0">
        <w:rPr>
          <w:lang w:eastAsia="ko-KR"/>
        </w:rPr>
        <w:t>6.2.1</w:t>
      </w:r>
      <w:r w:rsidRPr="00496CB0">
        <w:rPr>
          <w:lang w:eastAsia="ko-KR"/>
        </w:rPr>
        <w:tab/>
        <w:t>Introduction</w:t>
      </w:r>
      <w:bookmarkEnd w:id="1436"/>
    </w:p>
    <w:p w14:paraId="5360A5EA" w14:textId="77777777" w:rsidR="00172A7D" w:rsidRPr="00496CB0" w:rsidRDefault="00727BFA" w:rsidP="00727BFA">
      <w:pPr>
        <w:rPr>
          <w:lang w:eastAsia="ko-KR"/>
        </w:rPr>
      </w:pPr>
      <w:r w:rsidRPr="00496CB0">
        <w:rPr>
          <w:lang w:eastAsia="ko-KR"/>
        </w:rPr>
        <w:t>This solution addresses Key Issue #2.</w:t>
      </w:r>
    </w:p>
    <w:p w14:paraId="3DC9D960" w14:textId="77777777" w:rsidR="00727BFA" w:rsidRPr="00496CB0" w:rsidRDefault="00727BFA" w:rsidP="00727BFA">
      <w:pPr>
        <w:pStyle w:val="31"/>
      </w:pPr>
      <w:bookmarkStart w:id="1437" w:name="_Toc117022934"/>
      <w:r w:rsidRPr="00496CB0">
        <w:t>6.2.2</w:t>
      </w:r>
      <w:r w:rsidRPr="00496CB0">
        <w:tab/>
        <w:t>Functional description</w:t>
      </w:r>
      <w:bookmarkEnd w:id="1437"/>
    </w:p>
    <w:p w14:paraId="53CE4B81" w14:textId="77777777" w:rsidR="00FD4BBB" w:rsidRPr="00496CB0" w:rsidRDefault="00FD4BBB" w:rsidP="00FD4BBB">
      <w:pPr>
        <w:pStyle w:val="41"/>
      </w:pPr>
      <w:bookmarkStart w:id="1438" w:name="_Toc117022935"/>
      <w:r w:rsidRPr="00496CB0">
        <w:t>6.2.2.1</w:t>
      </w:r>
      <w:r w:rsidRPr="00496CB0">
        <w:tab/>
        <w:t>General</w:t>
      </w:r>
      <w:bookmarkEnd w:id="1438"/>
    </w:p>
    <w:p w14:paraId="6D74B8DC" w14:textId="4A4480B6" w:rsidR="00727BFA" w:rsidRPr="00496CB0" w:rsidRDefault="00727BFA" w:rsidP="00727BFA">
      <w:pPr>
        <w:rPr>
          <w:lang w:eastAsia="ko-KR"/>
        </w:rPr>
      </w:pPr>
      <w:r w:rsidRPr="00496CB0">
        <w:rPr>
          <w:lang w:eastAsia="ko-KR"/>
        </w:rPr>
        <w:t xml:space="preserve">It is assumed to reuse the current architecture and TMGI definition in Rel-17 MBS work (see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 In other words, MB-SMF is used to handle MBS session-level management while SMF performs per-UE MBS session management, e.g</w:t>
      </w:r>
      <w:r w:rsidR="00172A7D" w:rsidRPr="00496CB0">
        <w:rPr>
          <w:lang w:eastAsia="ko-KR"/>
        </w:rPr>
        <w:t>.</w:t>
      </w:r>
      <w:r w:rsidRPr="00496CB0">
        <w:rPr>
          <w:lang w:eastAsia="ko-KR"/>
        </w:rPr>
        <w:t xml:space="preserve"> authorization, multicast session information provisioning, managing 5GC Individual MBS traffic delivery.</w:t>
      </w:r>
    </w:p>
    <w:p w14:paraId="31E4B826" w14:textId="3A3C817E" w:rsidR="00897E55" w:rsidRPr="00496CB0" w:rsidRDefault="00897E55" w:rsidP="00897E55">
      <w:r w:rsidRPr="00496CB0">
        <w:rPr>
          <w:lang w:eastAsia="zh-CN"/>
        </w:rPr>
        <w:t xml:space="preserve">In general the proposal is based on the additional identifier (i.e. </w:t>
      </w:r>
      <w:r w:rsidRPr="00496CB0">
        <w:t>identifier of the broadcast MBS service</w:t>
      </w:r>
      <w:r w:rsidRPr="00496CB0">
        <w:rPr>
          <w:lang w:eastAsia="zh-CN"/>
        </w:rPr>
        <w:t xml:space="preserve">) provided by AF during MBS session Create procedure. The </w:t>
      </w:r>
      <w:r w:rsidRPr="00496CB0">
        <w:t xml:space="preserve">identifier of the broadcast MBS service is non-PLMN specific, which would be included and the same when AF sends requests for establishing the broadcast MBS session for the same broadcast MBS service to different PLMNs. </w:t>
      </w:r>
      <w:r w:rsidRPr="00496CB0">
        <w:rPr>
          <w:rFonts w:eastAsia="MS Mincho"/>
        </w:rPr>
        <w:t xml:space="preserve">The MB-SMF includes the received </w:t>
      </w:r>
      <w:r w:rsidRPr="00496CB0">
        <w:t xml:space="preserve">identifier </w:t>
      </w:r>
      <w:r w:rsidRPr="00496CB0">
        <w:rPr>
          <w:rFonts w:eastAsia="MS Mincho"/>
        </w:rPr>
        <w:t xml:space="preserve">in the </w:t>
      </w:r>
      <w:r w:rsidRPr="00496CB0">
        <w:t>N2 MB-SM container,</w:t>
      </w:r>
      <w:r w:rsidRPr="00496CB0">
        <w:rPr>
          <w:rFonts w:eastAsia="MS Mincho"/>
        </w:rPr>
        <w:t xml:space="preserve"> </w:t>
      </w:r>
      <w:r w:rsidRPr="00496CB0">
        <w:t>and provided to NG-RAN node.</w:t>
      </w:r>
      <w:r w:rsidR="00FD4BBB" w:rsidRPr="00496CB0">
        <w:t xml:space="preserve"> Figure 6.2.2.1-1 demonstrates an example of the proposal.</w:t>
      </w:r>
    </w:p>
    <w:p w14:paraId="2ACE4D6E" w14:textId="64E9A94D" w:rsidR="005C3B61" w:rsidRPr="00496CB0" w:rsidRDefault="005C3B61" w:rsidP="00531F63">
      <w:pPr>
        <w:pStyle w:val="TH"/>
      </w:pPr>
      <w:r w:rsidRPr="00496CB0">
        <w:object w:dxaOrig="6096" w:dyaOrig="5526" w14:anchorId="4C210BCB">
          <v:shape id="_x0000_i1030" type="#_x0000_t75" style="width:304.65pt;height:274.55pt" o:ole="">
            <v:imagedata r:id="rId19" o:title=""/>
          </v:shape>
          <o:OLEObject Type="Embed" ProgID="Word.Picture.8" ShapeID="_x0000_i1030" DrawAspect="Content" ObjectID="_1727636791" r:id="rId20"/>
        </w:object>
      </w:r>
    </w:p>
    <w:p w14:paraId="25506214" w14:textId="01E5C370" w:rsidR="00FD4BBB" w:rsidRPr="00496CB0" w:rsidRDefault="00FD4BBB" w:rsidP="00FD4BBB">
      <w:pPr>
        <w:pStyle w:val="TF"/>
      </w:pPr>
      <w:r w:rsidRPr="00496CB0">
        <w:t>Figure 6.2.2.1-1: MOCN network sharing using additional identifier</w:t>
      </w:r>
    </w:p>
    <w:p w14:paraId="2E7956C2" w14:textId="05256105" w:rsidR="00897E55" w:rsidRPr="00496CB0" w:rsidRDefault="00897E55" w:rsidP="00897E55">
      <w:r w:rsidRPr="00496CB0">
        <w:t xml:space="preserve">It is assumed that for the MBS sessions identified by the same </w:t>
      </w:r>
      <w:r w:rsidR="00742BAA" w:rsidRPr="00496CB0">
        <w:t>"</w:t>
      </w:r>
      <w:r w:rsidRPr="00496CB0">
        <w:t>identifier of the broadcast MBS service</w:t>
      </w:r>
      <w:r w:rsidR="00742BAA" w:rsidRPr="00496CB0">
        <w:t>"</w:t>
      </w:r>
      <w:r w:rsidRPr="00496CB0">
        <w:t>, the NG-RAN node will use the same radio resources, but still broadcast the TMGIs for different PLMNs. In other words:</w:t>
      </w:r>
    </w:p>
    <w:p w14:paraId="000218DD" w14:textId="6D943A15" w:rsidR="00897E55" w:rsidRPr="00496CB0" w:rsidRDefault="00897E55" w:rsidP="00897E55">
      <w:pPr>
        <w:pStyle w:val="B1"/>
      </w:pPr>
      <w:r w:rsidRPr="00496CB0">
        <w:t>-</w:t>
      </w:r>
      <w:r w:rsidRPr="00496CB0">
        <w:tab/>
        <w:t>UE: UEs of different PLMNs behave the same as Rel</w:t>
      </w:r>
      <w:r w:rsidR="00622218" w:rsidRPr="00496CB0">
        <w:t>-</w:t>
      </w:r>
      <w:r w:rsidRPr="00496CB0">
        <w:t>17, i.e</w:t>
      </w:r>
      <w:r w:rsidR="005E119F" w:rsidRPr="00496CB0">
        <w:t>.</w:t>
      </w:r>
      <w:r w:rsidRPr="00496CB0">
        <w:t xml:space="preserve"> listen to the control channel of the TMGIs broadcasted by the NG-RAN node and receive the broadcast data.</w:t>
      </w:r>
    </w:p>
    <w:p w14:paraId="3A1E32F3" w14:textId="43C7845E" w:rsidR="00727BFA" w:rsidRPr="00496CB0" w:rsidRDefault="00897E55" w:rsidP="005176DC">
      <w:pPr>
        <w:pStyle w:val="B1"/>
      </w:pPr>
      <w:r w:rsidRPr="00496CB0">
        <w:t>-</w:t>
      </w:r>
      <w:r w:rsidRPr="00496CB0">
        <w:tab/>
        <w:t>NG-RAN node: NG-RAN node behave the same as Rel</w:t>
      </w:r>
      <w:r w:rsidR="00622218" w:rsidRPr="00496CB0">
        <w:t>-</w:t>
      </w:r>
      <w:r w:rsidRPr="00496CB0">
        <w:t>17, i.e</w:t>
      </w:r>
      <w:r w:rsidR="005E119F" w:rsidRPr="00496CB0">
        <w:t>.</w:t>
      </w:r>
      <w:r w:rsidRPr="00496CB0">
        <w:t xml:space="preserve"> broadcasts the TMGIs of different PLMNs, but the NG-RAN node also use the same radio resources for transmitting the MBS data of different TMGIs but with the same </w:t>
      </w:r>
      <w:r w:rsidR="00742BAA" w:rsidRPr="00496CB0">
        <w:t>"</w:t>
      </w:r>
      <w:r w:rsidRPr="00496CB0">
        <w:t>identifier of the broadcast MBS service</w:t>
      </w:r>
      <w:r w:rsidR="00742BAA" w:rsidRPr="00496CB0">
        <w:t>"</w:t>
      </w:r>
      <w:r w:rsidRPr="00496CB0">
        <w:t>.</w:t>
      </w:r>
    </w:p>
    <w:p w14:paraId="2E966DA4" w14:textId="77777777" w:rsidR="00FD4BBB" w:rsidRPr="00496CB0" w:rsidRDefault="00FD4BBB" w:rsidP="00FD4BBB">
      <w:pPr>
        <w:pStyle w:val="41"/>
      </w:pPr>
      <w:bookmarkStart w:id="1439" w:name="_Toc117022936"/>
      <w:r w:rsidRPr="00496CB0">
        <w:t>6.2.2.2</w:t>
      </w:r>
      <w:r w:rsidRPr="00496CB0">
        <w:tab/>
        <w:t>Identifier of the broadcast MBS service</w:t>
      </w:r>
      <w:bookmarkEnd w:id="1439"/>
    </w:p>
    <w:p w14:paraId="5BF8EED0" w14:textId="7953EF3C" w:rsidR="00FD4BBB" w:rsidRPr="00496CB0" w:rsidRDefault="00FD4BBB" w:rsidP="00FD4BBB">
      <w:pPr>
        <w:rPr>
          <w:lang w:eastAsia="ko-KR"/>
        </w:rPr>
      </w:pPr>
      <w:r w:rsidRPr="00496CB0">
        <w:rPr>
          <w:lang w:eastAsia="ko-KR"/>
        </w:rPr>
        <w:t>The Identifier of the broadcast MBS service is used to denote the broadcast communication service. When creating the MBS session, the AF may additionally include the Identifier in the MBS session create request message. For the same broadcast communication service but transmitted in different PLMNs, the Identifier will be the same.</w:t>
      </w:r>
    </w:p>
    <w:p w14:paraId="1714F926" w14:textId="07A10187" w:rsidR="00920EBF" w:rsidRPr="00496CB0" w:rsidRDefault="00742BAA" w:rsidP="00742BAA">
      <w:r w:rsidRPr="00496CB0">
        <w:t>The Identifier of the broadcast MBS service is non-PLMN specific, it is used for globally identify the broadcast service data at the NG-RAN node. The Identifier is in the form of IP addresses, which is the target IP address and optionally includes the source IP address. The source IP address is the source IP address of the data provider, e.g. the address of the AS, and the target IP address can be the destination IP address of the broadcast data, which might be the IP multicast address.</w:t>
      </w:r>
    </w:p>
    <w:p w14:paraId="77EE9147" w14:textId="3E8BC630" w:rsidR="00FD4BBB" w:rsidRPr="00496CB0" w:rsidRDefault="00920EBF" w:rsidP="00920EBF">
      <w:pPr>
        <w:pStyle w:val="EditorsNote"/>
      </w:pPr>
      <w:r w:rsidRPr="00496CB0">
        <w:t>Editor´s note:</w:t>
      </w:r>
      <w:r w:rsidRPr="00496CB0">
        <w:tab/>
        <w:t>It is ffs how a unique identifier can be provided if different AFs act as data source against different core networks.</w:t>
      </w:r>
    </w:p>
    <w:p w14:paraId="6E5843F7" w14:textId="28A4B62B" w:rsidR="00FD4BBB" w:rsidRPr="00496CB0" w:rsidRDefault="00FD4BBB" w:rsidP="00FD4BBB">
      <w:pPr>
        <w:pStyle w:val="41"/>
      </w:pPr>
      <w:bookmarkStart w:id="1440" w:name="_Toc117022937"/>
      <w:r w:rsidRPr="00496CB0">
        <w:t>6.2.2.3</w:t>
      </w:r>
      <w:r w:rsidRPr="00496CB0">
        <w:tab/>
        <w:t>Reception of the broadcast data by the UE</w:t>
      </w:r>
      <w:bookmarkEnd w:id="1440"/>
    </w:p>
    <w:p w14:paraId="4B345790" w14:textId="24DB9328" w:rsidR="00FD4BBB" w:rsidRPr="00496CB0" w:rsidRDefault="00FD4BBB" w:rsidP="00FD4BBB">
      <w:r w:rsidRPr="00496CB0">
        <w:rPr>
          <w:lang w:eastAsia="ko-KR"/>
        </w:rPr>
        <w:t>It is proposed to not change the Uu interface for the MOCN scenario, i.e</w:t>
      </w:r>
      <w:r w:rsidR="00C24E94" w:rsidRPr="00496CB0">
        <w:rPr>
          <w:lang w:eastAsia="ko-KR"/>
        </w:rPr>
        <w:t xml:space="preserve">. </w:t>
      </w:r>
      <w:r w:rsidRPr="00496CB0">
        <w:rPr>
          <w:lang w:eastAsia="ko-KR"/>
        </w:rPr>
        <w:t>MCCH/MTCH mechanisms defined by Rel-17 are reused</w:t>
      </w:r>
      <w:r w:rsidRPr="00496CB0">
        <w:t>. The sharing NG-RAN node uses the same radio resources for the data transmission, since the data service will be the same between/among different PLMNs.</w:t>
      </w:r>
    </w:p>
    <w:p w14:paraId="320FFA77" w14:textId="35FA4AC0" w:rsidR="00FD4BBB" w:rsidRPr="00496CB0" w:rsidRDefault="00FD4BBB" w:rsidP="00FD4BBB">
      <w:pPr>
        <w:pStyle w:val="NO"/>
        <w:rPr>
          <w:rFonts w:eastAsia="MS Mincho"/>
        </w:rPr>
      </w:pPr>
      <w:r w:rsidRPr="00496CB0">
        <w:rPr>
          <w:rFonts w:eastAsia="MS Mincho"/>
        </w:rPr>
        <w:t>NOTE:</w:t>
      </w:r>
      <w:r w:rsidRPr="00496CB0">
        <w:rPr>
          <w:rFonts w:eastAsia="MS Mincho"/>
        </w:rPr>
        <w:tab/>
        <w:t>The above-mentioned parts needs confirmation by the RAN</w:t>
      </w:r>
      <w:r w:rsidR="00496CB0">
        <w:rPr>
          <w:rFonts w:eastAsia="MS Mincho"/>
        </w:rPr>
        <w:t> </w:t>
      </w:r>
      <w:r w:rsidRPr="00496CB0">
        <w:rPr>
          <w:rFonts w:eastAsia="MS Mincho"/>
        </w:rPr>
        <w:t>WGs.</w:t>
      </w:r>
    </w:p>
    <w:p w14:paraId="339565E0" w14:textId="77777777" w:rsidR="00727BFA" w:rsidRPr="00496CB0" w:rsidRDefault="00727BFA" w:rsidP="00727BFA">
      <w:pPr>
        <w:pStyle w:val="31"/>
      </w:pPr>
      <w:bookmarkStart w:id="1441" w:name="_Toc117022938"/>
      <w:r w:rsidRPr="00496CB0">
        <w:t>6.2.3</w:t>
      </w:r>
      <w:r w:rsidRPr="00496CB0">
        <w:tab/>
        <w:t>Procedures</w:t>
      </w:r>
      <w:bookmarkEnd w:id="1441"/>
    </w:p>
    <w:p w14:paraId="0494A876" w14:textId="77777777" w:rsidR="00727BFA" w:rsidRPr="00496CB0" w:rsidRDefault="00727BFA" w:rsidP="00727BFA">
      <w:pPr>
        <w:pStyle w:val="41"/>
      </w:pPr>
      <w:bookmarkStart w:id="1442" w:name="_Toc117022939"/>
      <w:r w:rsidRPr="00496CB0">
        <w:t>6.2.3.1</w:t>
      </w:r>
      <w:r w:rsidRPr="00496CB0">
        <w:tab/>
        <w:t>General</w:t>
      </w:r>
      <w:bookmarkEnd w:id="1442"/>
    </w:p>
    <w:p w14:paraId="560F5BE1" w14:textId="77777777" w:rsidR="00727BFA" w:rsidRPr="00496CB0" w:rsidRDefault="00727BFA" w:rsidP="00727BFA">
      <w:pPr>
        <w:pStyle w:val="NO"/>
      </w:pPr>
      <w:r w:rsidRPr="00496CB0">
        <w:t>NOTE:</w:t>
      </w:r>
      <w:r w:rsidRPr="00496CB0">
        <w:tab/>
        <w:t>The message names in the procedures below are descriptive. It is assumed that the names are updated with corresponding SBI based names where applicable during the normative phase.</w:t>
      </w:r>
    </w:p>
    <w:p w14:paraId="36042F12" w14:textId="0FB1723B" w:rsidR="00727BFA" w:rsidRPr="00496CB0" w:rsidRDefault="00727BFA" w:rsidP="00FC2092">
      <w:pPr>
        <w:pStyle w:val="EditorsNote"/>
      </w:pPr>
      <w:r w:rsidRPr="00496CB0">
        <w:t>Editor</w:t>
      </w:r>
      <w:r w:rsidR="00742BAA" w:rsidRPr="00496CB0">
        <w:t>'</w:t>
      </w:r>
      <w:r w:rsidRPr="00496CB0">
        <w:t>s note:</w:t>
      </w:r>
      <w:r w:rsidRPr="00496CB0">
        <w:tab/>
        <w:t>It will be confirmed by the RAN WG that whether the additional identifier is needed</w:t>
      </w:r>
      <w:r w:rsidR="00CA4D06" w:rsidRPr="00496CB0">
        <w:t>.</w:t>
      </w:r>
    </w:p>
    <w:p w14:paraId="598E982F" w14:textId="082BFE1B" w:rsidR="00727BFA" w:rsidRPr="00496CB0" w:rsidRDefault="00727BFA" w:rsidP="00BA35B9">
      <w:pPr>
        <w:pStyle w:val="EditorsNote"/>
      </w:pPr>
      <w:r w:rsidRPr="00496CB0">
        <w:t>Editor</w:t>
      </w:r>
      <w:r w:rsidR="00742BAA" w:rsidRPr="00496CB0">
        <w:t>'</w:t>
      </w:r>
      <w:r w:rsidRPr="00496CB0">
        <w:t>s note:</w:t>
      </w:r>
      <w:r w:rsidRPr="00496CB0">
        <w:tab/>
        <w:t>Support of the encrypted content reception is FFS.</w:t>
      </w:r>
    </w:p>
    <w:p w14:paraId="66719787" w14:textId="77777777" w:rsidR="00727BFA" w:rsidRPr="00496CB0" w:rsidRDefault="00727BFA" w:rsidP="00727BFA">
      <w:pPr>
        <w:pStyle w:val="41"/>
      </w:pPr>
      <w:bookmarkStart w:id="1443" w:name="_Toc117022940"/>
      <w:r w:rsidRPr="00496CB0">
        <w:t>6.2.3.2</w:t>
      </w:r>
      <w:r w:rsidRPr="00496CB0">
        <w:tab/>
        <w:t>Broadcast Session Establishment</w:t>
      </w:r>
      <w:bookmarkEnd w:id="1443"/>
    </w:p>
    <w:bookmarkStart w:id="1444" w:name="_MON_1704517732"/>
    <w:bookmarkEnd w:id="1444"/>
    <w:p w14:paraId="2ECF0D08" w14:textId="77777777" w:rsidR="00727BFA" w:rsidRPr="00496CB0" w:rsidRDefault="00727BFA" w:rsidP="00BA35B9">
      <w:pPr>
        <w:pStyle w:val="TH"/>
        <w:rPr>
          <w:rFonts w:eastAsia="宋体"/>
          <w:lang w:eastAsia="zh-CN"/>
        </w:rPr>
      </w:pPr>
      <w:r w:rsidRPr="00496CB0">
        <w:object w:dxaOrig="9355" w:dyaOrig="6209" w14:anchorId="085BDF43">
          <v:shape id="_x0000_i1031" type="#_x0000_t75" style="width:468pt;height:310.55pt" o:ole="">
            <v:imagedata r:id="rId21" o:title=""/>
          </v:shape>
          <o:OLEObject Type="Embed" ProgID="Word.Picture.8" ShapeID="_x0000_i1031" DrawAspect="Content" ObjectID="_1727636792" r:id="rId22"/>
        </w:object>
      </w:r>
    </w:p>
    <w:p w14:paraId="5833B077" w14:textId="77777777" w:rsidR="00172A7D" w:rsidRPr="00496CB0" w:rsidRDefault="00727BFA" w:rsidP="00BA35B9">
      <w:pPr>
        <w:pStyle w:val="TF"/>
      </w:pPr>
      <w:r w:rsidRPr="00496CB0">
        <w:t>Figure 6.2.3.2-1: Broadcast Session Establishment for MOCN network sharing</w:t>
      </w:r>
    </w:p>
    <w:p w14:paraId="5205A6C9" w14:textId="11C9B68F" w:rsidR="00727BFA" w:rsidRPr="00496CB0" w:rsidRDefault="00727BFA" w:rsidP="00BA35B9">
      <w:pPr>
        <w:rPr>
          <w:lang w:eastAsia="zh-CN"/>
        </w:rPr>
      </w:pPr>
      <w:r w:rsidRPr="00496CB0">
        <w:rPr>
          <w:lang w:eastAsia="zh-CN"/>
        </w:rPr>
        <w:t xml:space="preserve">The following additions apply compared to </w:t>
      </w:r>
      <w:r w:rsidRPr="00496CB0">
        <w:t>clause 7.3.1 of</w:t>
      </w:r>
      <w:r w:rsidRPr="00496CB0">
        <w:rPr>
          <w:lang w:eastAsia="ko-KR"/>
        </w:rPr>
        <w:t xml:space="preserve">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w:t>
      </w:r>
      <w:r w:rsidRPr="00496CB0">
        <w:rPr>
          <w:lang w:eastAsia="zh-CN"/>
        </w:rPr>
        <w:t>:</w:t>
      </w:r>
    </w:p>
    <w:p w14:paraId="3DDC59E4" w14:textId="6A9BA059" w:rsidR="00BA35B9" w:rsidRPr="00496CB0" w:rsidRDefault="00BA35B9" w:rsidP="00BA35B9">
      <w:pPr>
        <w:pStyle w:val="B1"/>
      </w:pPr>
      <w:r w:rsidRPr="00496CB0">
        <w:t>1.</w:t>
      </w:r>
      <w:r w:rsidRPr="00496CB0">
        <w:tab/>
        <w:t xml:space="preserve">AF performs TMGI allocation and MBS session creation as specified in clause 7.1.1.2 or clause 7.1.1.3 of </w:t>
      </w:r>
      <w:r w:rsidR="004D2D75" w:rsidRPr="00496CB0">
        <w:t>TS</w:t>
      </w:r>
      <w:r w:rsidR="004D2D75">
        <w:t> </w:t>
      </w:r>
      <w:r w:rsidR="004D2D75" w:rsidRPr="00496CB0">
        <w:t>23.247</w:t>
      </w:r>
      <w:r w:rsidR="004D2D75">
        <w:t> </w:t>
      </w:r>
      <w:r w:rsidR="004D2D75" w:rsidRPr="00496CB0">
        <w:t>[</w:t>
      </w:r>
      <w:r w:rsidRPr="00496CB0">
        <w:t>4]. The AF further includes the identifier of the broadcast MBS service in MBS session creation request.</w:t>
      </w:r>
    </w:p>
    <w:p w14:paraId="497156BF" w14:textId="77777777" w:rsidR="00BA35B9" w:rsidRPr="00496CB0" w:rsidRDefault="00BA35B9" w:rsidP="00BA35B9">
      <w:pPr>
        <w:pStyle w:val="B1"/>
      </w:pPr>
      <w:r w:rsidRPr="00496CB0">
        <w:t>2.</w:t>
      </w:r>
      <w:r w:rsidRPr="00496CB0">
        <w:tab/>
        <w:t>MB-SMF invokes Namf_MBSBroadcast_ContextCreate Request with further including identifier of the broadcast MBS service in the N2 SM container received in step 1.</w:t>
      </w:r>
    </w:p>
    <w:p w14:paraId="1C19ABD7" w14:textId="0BA868C1" w:rsidR="00897E55" w:rsidRPr="00496CB0" w:rsidRDefault="00BA35B9" w:rsidP="0010772A">
      <w:pPr>
        <w:pStyle w:val="B1"/>
      </w:pPr>
      <w:r w:rsidRPr="00496CB0">
        <w:t>4.</w:t>
      </w:r>
      <w:r w:rsidRPr="00496CB0">
        <w:tab/>
        <w:t>NG-RAN node creates a Broadcast MBS Session Context, stores the TMGI, the QoS Profile and the identifier of the broadcast MBS service in the MBS Session Context, if the Broadcast MBS Session Context does not exist (i.e. the other PLMN network sharing the NG-RAN node has not requested for the same broadcast MBS service to be established at the NG-RAN node).</w:t>
      </w:r>
    </w:p>
    <w:p w14:paraId="1FE21167" w14:textId="40E41491" w:rsidR="00897E55" w:rsidRPr="00496CB0" w:rsidRDefault="0010772A" w:rsidP="0010772A">
      <w:pPr>
        <w:pStyle w:val="B1"/>
      </w:pPr>
      <w:r w:rsidRPr="00496CB0">
        <w:tab/>
      </w:r>
      <w:r w:rsidR="00897E55" w:rsidRPr="00496CB0">
        <w:t>If the NG-RAN node already exists, i.e</w:t>
      </w:r>
      <w:r w:rsidR="005E119F" w:rsidRPr="00496CB0">
        <w:t>.</w:t>
      </w:r>
      <w:r w:rsidR="00897E55" w:rsidRPr="00496CB0">
        <w:t xml:space="preserve"> NG-RAN nodes stores the same </w:t>
      </w:r>
      <w:r w:rsidR="00742BAA" w:rsidRPr="00496CB0">
        <w:t>"</w:t>
      </w:r>
      <w:r w:rsidR="00897E55" w:rsidRPr="00496CB0">
        <w:t>identifier of the broadcast MBS service</w:t>
      </w:r>
      <w:r w:rsidR="00742BAA" w:rsidRPr="00496CB0">
        <w:t>"</w:t>
      </w:r>
      <w:r w:rsidR="00897E55" w:rsidRPr="00496CB0">
        <w:t xml:space="preserve"> in the MBS Session Context of other MBS session, then the NG-RAN node reuses the previously allocated radio resources of the MBS session identified by the same </w:t>
      </w:r>
      <w:r w:rsidR="00742BAA" w:rsidRPr="00496CB0">
        <w:t>"</w:t>
      </w:r>
      <w:r w:rsidR="00897E55" w:rsidRPr="00496CB0">
        <w:t>identifier of the broadcast MBS service</w:t>
      </w:r>
      <w:r w:rsidR="00742BAA" w:rsidRPr="00496CB0">
        <w:t>"</w:t>
      </w:r>
      <w:r w:rsidR="00897E55" w:rsidRPr="00496CB0">
        <w:t xml:space="preserve">, as the one for the newly requested MBS session. In other words, all MBS sessions having the same </w:t>
      </w:r>
      <w:r w:rsidR="00742BAA" w:rsidRPr="00496CB0">
        <w:t>"</w:t>
      </w:r>
      <w:r w:rsidR="00897E55" w:rsidRPr="00496CB0">
        <w:t>identifier of the broadcast MBS service</w:t>
      </w:r>
      <w:r w:rsidR="00742BAA" w:rsidRPr="00496CB0">
        <w:t>"</w:t>
      </w:r>
      <w:r w:rsidR="00897E55" w:rsidRPr="00496CB0">
        <w:t xml:space="preserve"> shares the radio resources. When the NG-RAN node receives the DL MBS data of the requested MBS session afterwards, it will not send the received data in the air interface.</w:t>
      </w:r>
    </w:p>
    <w:p w14:paraId="3EC25C08" w14:textId="56C77094" w:rsidR="00897E55" w:rsidRPr="00496CB0" w:rsidRDefault="00897E55" w:rsidP="0010772A">
      <w:pPr>
        <w:pStyle w:val="B1"/>
      </w:pPr>
      <w:r w:rsidRPr="00496CB0">
        <w:t>9.</w:t>
      </w:r>
      <w:r w:rsidRPr="00496CB0">
        <w:tab/>
        <w:t>NG-RAN broadcasts the TMGI representing the MBS service over radio interface.</w:t>
      </w:r>
    </w:p>
    <w:p w14:paraId="415180EA" w14:textId="27DCA275" w:rsidR="00BA35B9" w:rsidRPr="00496CB0" w:rsidRDefault="00897E55" w:rsidP="005176DC">
      <w:pPr>
        <w:pStyle w:val="NO"/>
      </w:pPr>
      <w:r w:rsidRPr="00496CB0">
        <w:t>NOTE:</w:t>
      </w:r>
      <w:r w:rsidRPr="00496CB0">
        <w:tab/>
        <w:t xml:space="preserve">This step is same as the session start procedure in </w:t>
      </w:r>
      <w:r w:rsidR="004D2D75" w:rsidRPr="00496CB0">
        <w:t>TS</w:t>
      </w:r>
      <w:r w:rsidR="004D2D75">
        <w:t> </w:t>
      </w:r>
      <w:r w:rsidR="004D2D75" w:rsidRPr="00496CB0">
        <w:t>23.247</w:t>
      </w:r>
      <w:r w:rsidR="004D2D75">
        <w:t> </w:t>
      </w:r>
      <w:r w:rsidR="004D2D75" w:rsidRPr="00496CB0">
        <w:t>[</w:t>
      </w:r>
      <w:r w:rsidR="000E6058" w:rsidRPr="00496CB0">
        <w:t>4</w:t>
      </w:r>
      <w:r w:rsidRPr="00496CB0">
        <w:t>]; it is included here for the sake of clarity.</w:t>
      </w:r>
    </w:p>
    <w:p w14:paraId="0A6D73ED" w14:textId="52782020" w:rsidR="00727BFA" w:rsidRPr="00496CB0" w:rsidRDefault="00727BFA" w:rsidP="00641B66">
      <w:pPr>
        <w:pStyle w:val="EditorsNote"/>
      </w:pPr>
      <w:r w:rsidRPr="00496CB0">
        <w:t>Editor</w:t>
      </w:r>
      <w:r w:rsidR="00742BAA" w:rsidRPr="00496CB0">
        <w:t>'</w:t>
      </w:r>
      <w:r w:rsidRPr="00496CB0">
        <w:t>s note:</w:t>
      </w:r>
      <w:r w:rsidR="00BA35B9" w:rsidRPr="00496CB0">
        <w:tab/>
      </w:r>
      <w:r w:rsidRPr="00496CB0">
        <w:t>Details will be confirmed by the RAN WGs.</w:t>
      </w:r>
    </w:p>
    <w:p w14:paraId="2404F596" w14:textId="77777777" w:rsidR="00727BFA" w:rsidRPr="00496CB0" w:rsidRDefault="00727BFA" w:rsidP="00727BFA">
      <w:pPr>
        <w:pStyle w:val="41"/>
      </w:pPr>
      <w:bookmarkStart w:id="1445" w:name="_Toc117022941"/>
      <w:r w:rsidRPr="00496CB0">
        <w:t>6.2.3.3</w:t>
      </w:r>
      <w:r w:rsidRPr="00496CB0">
        <w:tab/>
        <w:t>Broadcast Session Release</w:t>
      </w:r>
      <w:bookmarkEnd w:id="1445"/>
    </w:p>
    <w:p w14:paraId="6D4E2E97" w14:textId="77777777" w:rsidR="00727BFA" w:rsidRPr="00496CB0" w:rsidRDefault="00BA35B9" w:rsidP="00BA35B9">
      <w:pPr>
        <w:pStyle w:val="TH"/>
      </w:pPr>
      <w:r w:rsidRPr="00496CB0">
        <w:object w:dxaOrig="9645" w:dyaOrig="3600" w14:anchorId="4790BECB">
          <v:shape id="_x0000_i1032" type="#_x0000_t75" style="width:479.8pt;height:180pt" o:ole="">
            <v:imagedata r:id="rId23" o:title=""/>
          </v:shape>
          <o:OLEObject Type="Embed" ProgID="Visio.Drawing.15" ShapeID="_x0000_i1032" DrawAspect="Content" ObjectID="_1727636793" r:id="rId24"/>
        </w:object>
      </w:r>
    </w:p>
    <w:p w14:paraId="6B5E5269" w14:textId="77777777" w:rsidR="00172A7D" w:rsidRPr="00496CB0" w:rsidRDefault="00727BFA" w:rsidP="00BA35B9">
      <w:pPr>
        <w:pStyle w:val="TF"/>
      </w:pPr>
      <w:r w:rsidRPr="00496CB0">
        <w:t>Figure 6.2.3.3-1: Broadcast Session Release for MOCN network sharing</w:t>
      </w:r>
    </w:p>
    <w:p w14:paraId="1C8C7437" w14:textId="170F4B01" w:rsidR="00727BFA" w:rsidRPr="00496CB0" w:rsidRDefault="00727BFA" w:rsidP="00727BFA">
      <w:pPr>
        <w:rPr>
          <w:lang w:eastAsia="zh-CN"/>
        </w:rPr>
      </w:pPr>
      <w:r w:rsidRPr="00496CB0">
        <w:rPr>
          <w:lang w:eastAsia="zh-CN"/>
        </w:rPr>
        <w:t xml:space="preserve">The following additions apply compared to </w:t>
      </w:r>
      <w:r w:rsidRPr="00496CB0">
        <w:t>clause 7.3.2 of</w:t>
      </w:r>
      <w:r w:rsidRPr="00496CB0">
        <w:rPr>
          <w:lang w:eastAsia="ko-KR"/>
        </w:rPr>
        <w:t xml:space="preserve">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w:t>
      </w:r>
      <w:r w:rsidRPr="00496CB0">
        <w:rPr>
          <w:lang w:eastAsia="zh-CN"/>
        </w:rPr>
        <w:t>:</w:t>
      </w:r>
    </w:p>
    <w:p w14:paraId="53533560" w14:textId="3C36CE02" w:rsidR="00897E55" w:rsidRPr="00496CB0" w:rsidRDefault="00BA35B9" w:rsidP="0010772A">
      <w:pPr>
        <w:pStyle w:val="B1"/>
        <w:rPr>
          <w:lang w:eastAsia="zh-CN"/>
        </w:rPr>
      </w:pPr>
      <w:r w:rsidRPr="00496CB0">
        <w:t>4.</w:t>
      </w:r>
      <w:r w:rsidRPr="00496CB0">
        <w:tab/>
        <w:t>After NG-RAN node receives multiple N2 message to release the MBS Session for the TMGI (e.g. from several AMFs the NG-RAN is connected to), if there is no other PLMN requesting to the broadcast MBS service, the NG-RAN node performs step 5 and step 6.</w:t>
      </w:r>
    </w:p>
    <w:p w14:paraId="3A338415" w14:textId="0220492A" w:rsidR="00727BFA" w:rsidRPr="00496CB0" w:rsidRDefault="00897E55" w:rsidP="00897E55">
      <w:pPr>
        <w:pStyle w:val="B1"/>
        <w:rPr>
          <w:lang w:eastAsia="zh-CN"/>
        </w:rPr>
      </w:pPr>
      <w:r w:rsidRPr="00496CB0">
        <w:rPr>
          <w:lang w:eastAsia="zh-CN"/>
        </w:rPr>
        <w:tab/>
        <w:t xml:space="preserve">If the MBS session is about to be released, and 1) the NG-RAN nodes uses its MBS data as the one sending in the air interface, and 2) there are other MBS sessions identified by the same </w:t>
      </w:r>
      <w:r w:rsidR="00742BAA" w:rsidRPr="00496CB0">
        <w:t>"</w:t>
      </w:r>
      <w:r w:rsidRPr="00496CB0">
        <w:t>identifier of the broadcast MBS service</w:t>
      </w:r>
      <w:r w:rsidR="00742BAA" w:rsidRPr="00496CB0">
        <w:t>"</w:t>
      </w:r>
      <w:r w:rsidRPr="00496CB0">
        <w:rPr>
          <w:lang w:eastAsia="zh-CN"/>
        </w:rPr>
        <w:t xml:space="preserve">, then the NG-RAN node will select DL data of one other MBS session of the same </w:t>
      </w:r>
      <w:r w:rsidR="00742BAA" w:rsidRPr="00496CB0">
        <w:t>"</w:t>
      </w:r>
      <w:r w:rsidRPr="00496CB0">
        <w:t>identifier of the broadcast MBS service</w:t>
      </w:r>
      <w:r w:rsidR="00742BAA" w:rsidRPr="00496CB0">
        <w:t>"</w:t>
      </w:r>
      <w:r w:rsidRPr="00496CB0">
        <w:t xml:space="preserve"> and send its data using the previous allocated radio resources.</w:t>
      </w:r>
    </w:p>
    <w:p w14:paraId="07FC8544" w14:textId="5B80D689" w:rsidR="00727BFA" w:rsidRPr="00496CB0" w:rsidRDefault="00727BFA" w:rsidP="00641B66">
      <w:pPr>
        <w:pStyle w:val="EditorsNote"/>
      </w:pPr>
      <w:r w:rsidRPr="00496CB0">
        <w:t>Editor</w:t>
      </w:r>
      <w:r w:rsidR="00742BAA" w:rsidRPr="00496CB0">
        <w:t>'</w:t>
      </w:r>
      <w:r w:rsidRPr="00496CB0">
        <w:t>s note:</w:t>
      </w:r>
      <w:r w:rsidR="00BA35B9" w:rsidRPr="00496CB0">
        <w:tab/>
      </w:r>
      <w:r w:rsidRPr="00496CB0">
        <w:t>Details will be confirmed by the RAN</w:t>
      </w:r>
      <w:r w:rsidR="00496CB0">
        <w:t> </w:t>
      </w:r>
      <w:r w:rsidRPr="00496CB0">
        <w:t>WGs.</w:t>
      </w:r>
    </w:p>
    <w:p w14:paraId="7D914968" w14:textId="77777777" w:rsidR="00727BFA" w:rsidRPr="00496CB0" w:rsidRDefault="00727BFA" w:rsidP="00727BFA">
      <w:pPr>
        <w:pStyle w:val="31"/>
        <w:rPr>
          <w:lang w:eastAsia="zh-CN"/>
        </w:rPr>
      </w:pPr>
      <w:bookmarkStart w:id="1446" w:name="_Toc117022942"/>
      <w:r w:rsidRPr="00496CB0">
        <w:rPr>
          <w:lang w:eastAsia="zh-CN"/>
        </w:rPr>
        <w:t>6.2.4</w:t>
      </w:r>
      <w:r w:rsidRPr="00496CB0">
        <w:rPr>
          <w:lang w:eastAsia="zh-CN"/>
        </w:rPr>
        <w:tab/>
      </w:r>
      <w:r w:rsidRPr="00496CB0">
        <w:t>Impacts on services, entities and interfaces</w:t>
      </w:r>
      <w:bookmarkEnd w:id="1446"/>
    </w:p>
    <w:p w14:paraId="02AFF279" w14:textId="22B71709" w:rsidR="00727BFA" w:rsidRPr="00496CB0" w:rsidRDefault="00727BFA" w:rsidP="00727BFA">
      <w:r w:rsidRPr="00496CB0">
        <w:t xml:space="preserve">Functional entities defined in </w:t>
      </w:r>
      <w:r w:rsidR="00172A7D" w:rsidRPr="00496CB0">
        <w:t>clause 5</w:t>
      </w:r>
      <w:r w:rsidRPr="00496CB0">
        <w:t xml:space="preserve">.3.2 of </w:t>
      </w:r>
      <w:r w:rsidR="004D2D75" w:rsidRPr="00496CB0">
        <w:t>TS</w:t>
      </w:r>
      <w:r w:rsidR="004D2D75">
        <w:t> </w:t>
      </w:r>
      <w:r w:rsidR="004D2D75" w:rsidRPr="00496CB0">
        <w:t>23.247</w:t>
      </w:r>
      <w:r w:rsidR="004D2D75">
        <w:t> </w:t>
      </w:r>
      <w:r w:rsidR="004D2D75" w:rsidRPr="00496CB0">
        <w:t>[</w:t>
      </w:r>
      <w:r w:rsidRPr="00496CB0">
        <w:t>4] is reused exception for the following additions:</w:t>
      </w:r>
    </w:p>
    <w:p w14:paraId="32F5CC3F" w14:textId="77777777" w:rsidR="00727BFA" w:rsidRPr="00496CB0" w:rsidRDefault="00727BFA" w:rsidP="00727BFA">
      <w:r w:rsidRPr="00496CB0">
        <w:rPr>
          <w:rFonts w:eastAsia="MS Mincho"/>
        </w:rPr>
        <w:t>AF, NEF</w:t>
      </w:r>
      <w:r w:rsidRPr="00496CB0">
        <w:t>:</w:t>
      </w:r>
    </w:p>
    <w:p w14:paraId="1AA960E3" w14:textId="77777777" w:rsidR="00727BFA" w:rsidRPr="00496CB0" w:rsidRDefault="00727BFA" w:rsidP="00727BFA">
      <w:pPr>
        <w:pStyle w:val="B1"/>
      </w:pPr>
      <w:r w:rsidRPr="00496CB0">
        <w:rPr>
          <w:lang w:eastAsia="zh-CN"/>
        </w:rPr>
        <w:t>-</w:t>
      </w:r>
      <w:r w:rsidRPr="00496CB0">
        <w:rPr>
          <w:lang w:eastAsia="zh-CN"/>
        </w:rPr>
        <w:tab/>
        <w:t xml:space="preserve">Support to provide/process the </w:t>
      </w:r>
      <w:r w:rsidRPr="00496CB0">
        <w:t>identifier of the broadcast MBS service during broadcast session establishment procedure.</w:t>
      </w:r>
    </w:p>
    <w:p w14:paraId="6EF6A054" w14:textId="77777777" w:rsidR="00727BFA" w:rsidRPr="00496CB0" w:rsidRDefault="00727BFA" w:rsidP="00727BFA">
      <w:pPr>
        <w:rPr>
          <w:lang w:eastAsia="zh-CN"/>
        </w:rPr>
      </w:pPr>
      <w:r w:rsidRPr="00496CB0">
        <w:rPr>
          <w:lang w:eastAsia="zh-CN"/>
        </w:rPr>
        <w:t>MB-SMF:</w:t>
      </w:r>
    </w:p>
    <w:p w14:paraId="0671BBBE" w14:textId="77777777" w:rsidR="00172A7D" w:rsidRPr="00496CB0" w:rsidRDefault="00727BFA" w:rsidP="00727BFA">
      <w:pPr>
        <w:pStyle w:val="B1"/>
        <w:rPr>
          <w:rFonts w:eastAsia="MS Mincho"/>
        </w:rPr>
      </w:pPr>
      <w:r w:rsidRPr="00496CB0">
        <w:rPr>
          <w:lang w:eastAsia="zh-CN"/>
        </w:rPr>
        <w:t>-</w:t>
      </w:r>
      <w:r w:rsidRPr="00496CB0">
        <w:rPr>
          <w:lang w:eastAsia="zh-CN"/>
        </w:rPr>
        <w:tab/>
        <w:t xml:space="preserve">Include the </w:t>
      </w:r>
      <w:r w:rsidRPr="00496CB0">
        <w:t>identifier of the broadcast MBS service to the N2 SM container sent to NG-RAN node.</w:t>
      </w:r>
    </w:p>
    <w:p w14:paraId="543C1A00" w14:textId="77777777" w:rsidR="00727BFA" w:rsidRPr="00496CB0" w:rsidRDefault="00727BFA" w:rsidP="00727BFA">
      <w:pPr>
        <w:rPr>
          <w:lang w:eastAsia="zh-CN"/>
        </w:rPr>
      </w:pPr>
      <w:r w:rsidRPr="00496CB0">
        <w:rPr>
          <w:lang w:eastAsia="zh-CN"/>
        </w:rPr>
        <w:t>NG-RAN:</w:t>
      </w:r>
    </w:p>
    <w:p w14:paraId="20BE51C3" w14:textId="1D8A0050" w:rsidR="00897E55" w:rsidRPr="00496CB0" w:rsidRDefault="00727BFA" w:rsidP="0010772A">
      <w:pPr>
        <w:pStyle w:val="B1"/>
      </w:pPr>
      <w:r w:rsidRPr="00496CB0">
        <w:t>-</w:t>
      </w:r>
      <w:r w:rsidRPr="00496CB0">
        <w:tab/>
        <w:t>Support to identify the broadcast MBS service from 5GC and use the same resources for the same broadcast MBS service.</w:t>
      </w:r>
    </w:p>
    <w:p w14:paraId="40535E90" w14:textId="397653FD" w:rsidR="00897E55" w:rsidRPr="00496CB0" w:rsidRDefault="00897E55" w:rsidP="0010772A">
      <w:pPr>
        <w:pStyle w:val="B1"/>
      </w:pPr>
      <w:r w:rsidRPr="00496CB0">
        <w:t>-</w:t>
      </w:r>
      <w:r w:rsidRPr="00496CB0">
        <w:tab/>
        <w:t xml:space="preserve">Support to configure radio bearer of the MBS sessions with the same </w:t>
      </w:r>
      <w:r w:rsidR="00742BAA" w:rsidRPr="00496CB0">
        <w:t>"</w:t>
      </w:r>
      <w:r w:rsidRPr="00496CB0">
        <w:t>identifier of the broadcast MBS service</w:t>
      </w:r>
      <w:r w:rsidR="00742BAA" w:rsidRPr="00496CB0">
        <w:t>"</w:t>
      </w:r>
      <w:r w:rsidRPr="00496CB0">
        <w:t xml:space="preserve"> with the same radio resources.</w:t>
      </w:r>
    </w:p>
    <w:p w14:paraId="595F810B" w14:textId="5E5A8AE1" w:rsidR="00727BFA" w:rsidRPr="00496CB0" w:rsidRDefault="00897E55" w:rsidP="00897E55">
      <w:pPr>
        <w:pStyle w:val="B1"/>
        <w:rPr>
          <w:rFonts w:eastAsia="MS Mincho"/>
        </w:rPr>
      </w:pPr>
      <w:r w:rsidRPr="00496CB0">
        <w:t>-</w:t>
      </w:r>
      <w:r w:rsidRPr="00496CB0">
        <w:tab/>
        <w:t xml:space="preserve">Refrain from sending the data of the subsequently established MBS session with the same </w:t>
      </w:r>
      <w:r w:rsidR="00742BAA" w:rsidRPr="00496CB0">
        <w:t>"</w:t>
      </w:r>
      <w:r w:rsidRPr="00496CB0">
        <w:t>identifier of the broadcast MBS service</w:t>
      </w:r>
      <w:r w:rsidR="00742BAA" w:rsidRPr="00496CB0">
        <w:t>"</w:t>
      </w:r>
      <w:r w:rsidRPr="00496CB0">
        <w:t xml:space="preserve"> to the UEs.</w:t>
      </w:r>
    </w:p>
    <w:p w14:paraId="06363061" w14:textId="77777777" w:rsidR="00936D2B" w:rsidRPr="00496CB0" w:rsidRDefault="00936D2B" w:rsidP="00936D2B">
      <w:pPr>
        <w:pStyle w:val="21"/>
      </w:pPr>
      <w:bookmarkStart w:id="1447" w:name="_Toc117022943"/>
      <w:r w:rsidRPr="00496CB0">
        <w:rPr>
          <w:lang w:eastAsia="zh-CN"/>
        </w:rPr>
        <w:t>6.</w:t>
      </w:r>
      <w:r w:rsidR="00897E55" w:rsidRPr="00496CB0">
        <w:rPr>
          <w:lang w:eastAsia="zh-CN"/>
        </w:rPr>
        <w:t>3</w:t>
      </w:r>
      <w:r w:rsidRPr="00496CB0">
        <w:rPr>
          <w:lang w:eastAsia="ko-KR"/>
        </w:rPr>
        <w:tab/>
      </w:r>
      <w:r w:rsidRPr="00496CB0">
        <w:t>Solution</w:t>
      </w:r>
      <w:r w:rsidRPr="00496CB0">
        <w:rPr>
          <w:lang w:eastAsia="zh-CN"/>
        </w:rPr>
        <w:t xml:space="preserve"> #</w:t>
      </w:r>
      <w:r w:rsidR="00897E55" w:rsidRPr="00496CB0">
        <w:rPr>
          <w:lang w:eastAsia="zh-CN"/>
        </w:rPr>
        <w:t>3</w:t>
      </w:r>
      <w:r w:rsidRPr="00496CB0">
        <w:t>: AF providing assistance information</w:t>
      </w:r>
      <w:bookmarkEnd w:id="1447"/>
    </w:p>
    <w:p w14:paraId="67EAB4A8" w14:textId="77777777" w:rsidR="00936D2B" w:rsidRPr="00496CB0" w:rsidRDefault="00936D2B" w:rsidP="00936D2B">
      <w:pPr>
        <w:pStyle w:val="31"/>
        <w:rPr>
          <w:lang w:eastAsia="ko-KR"/>
        </w:rPr>
      </w:pPr>
      <w:bookmarkStart w:id="1448" w:name="_Toc117022944"/>
      <w:r w:rsidRPr="00496CB0">
        <w:rPr>
          <w:lang w:eastAsia="ko-KR"/>
        </w:rPr>
        <w:t>6.</w:t>
      </w:r>
      <w:r w:rsidR="00897E55" w:rsidRPr="00496CB0">
        <w:rPr>
          <w:lang w:eastAsia="ko-KR"/>
        </w:rPr>
        <w:t>3</w:t>
      </w:r>
      <w:r w:rsidRPr="00496CB0">
        <w:rPr>
          <w:lang w:eastAsia="ko-KR"/>
        </w:rPr>
        <w:t>.1</w:t>
      </w:r>
      <w:r w:rsidRPr="00496CB0">
        <w:rPr>
          <w:lang w:eastAsia="ko-KR"/>
        </w:rPr>
        <w:tab/>
        <w:t>Introduction</w:t>
      </w:r>
      <w:bookmarkEnd w:id="1448"/>
    </w:p>
    <w:p w14:paraId="32216C72" w14:textId="77777777" w:rsidR="00936D2B" w:rsidRPr="00496CB0" w:rsidRDefault="00936D2B" w:rsidP="00936D2B">
      <w:pPr>
        <w:rPr>
          <w:lang w:eastAsia="ko-KR"/>
        </w:rPr>
      </w:pPr>
      <w:r w:rsidRPr="00496CB0">
        <w:rPr>
          <w:lang w:eastAsia="ko-KR"/>
        </w:rPr>
        <w:t>This solution addresses the following bullet in Key Issue #1.</w:t>
      </w:r>
    </w:p>
    <w:p w14:paraId="474A1BF8" w14:textId="77777777" w:rsidR="00936D2B" w:rsidRPr="00496CB0" w:rsidRDefault="00936D2B" w:rsidP="00936D2B">
      <w:pPr>
        <w:pStyle w:val="B1"/>
      </w:pPr>
      <w:r w:rsidRPr="00496CB0">
        <w:t>-</w:t>
      </w:r>
      <w:r w:rsidRPr="00496CB0">
        <w:tab/>
        <w:t>Whether, how and what MBS assistance information to provide from 5GC to RAN for an MBS session allowing UEs in CM-CONNECTED with RRC Inactive state to receive MBS content, including the aspect which 5GC NF(s) determine the MBS assistance information and how they do so.</w:t>
      </w:r>
    </w:p>
    <w:p w14:paraId="011FC8AC" w14:textId="77777777" w:rsidR="00936D2B" w:rsidRPr="00496CB0" w:rsidRDefault="00936D2B" w:rsidP="00936D2B">
      <w:pPr>
        <w:pStyle w:val="31"/>
      </w:pPr>
      <w:bookmarkStart w:id="1449" w:name="_Toc117022945"/>
      <w:r w:rsidRPr="00496CB0">
        <w:t>6.</w:t>
      </w:r>
      <w:r w:rsidR="00897E55" w:rsidRPr="00496CB0">
        <w:t>3</w:t>
      </w:r>
      <w:r w:rsidRPr="00496CB0">
        <w:t>.2</w:t>
      </w:r>
      <w:r w:rsidRPr="00496CB0">
        <w:tab/>
        <w:t>Functional description</w:t>
      </w:r>
      <w:bookmarkEnd w:id="1449"/>
    </w:p>
    <w:p w14:paraId="3B621E37" w14:textId="7DAE52F0" w:rsidR="00936D2B" w:rsidRPr="00496CB0" w:rsidRDefault="00936D2B" w:rsidP="00936D2B">
      <w:r w:rsidRPr="00496CB0">
        <w:t xml:space="preserve">After the multicast MBS session is created, the AF may provide </w:t>
      </w:r>
      <w:r w:rsidRPr="00496CB0">
        <w:rPr>
          <w:rFonts w:eastAsia="MS Mincho"/>
        </w:rPr>
        <w:t>to the 5GC the group member</w:t>
      </w:r>
      <w:r w:rsidRPr="00496CB0">
        <w:t xml:space="preserve"> information (e.g</w:t>
      </w:r>
      <w:r w:rsidR="005E119F" w:rsidRPr="00496CB0">
        <w:t>.</w:t>
      </w:r>
      <w:r w:rsidRPr="00496CB0">
        <w:t xml:space="preserve"> whether a member belongs to a </w:t>
      </w:r>
      <w:r w:rsidR="00742BAA" w:rsidRPr="00496CB0">
        <w:rPr>
          <w:rFonts w:eastAsia="MS Mincho"/>
        </w:rPr>
        <w:t>"</w:t>
      </w:r>
      <w:r w:rsidRPr="00496CB0">
        <w:rPr>
          <w:rFonts w:eastAsia="MS Mincho"/>
        </w:rPr>
        <w:t>privileged</w:t>
      </w:r>
      <w:r w:rsidR="00742BAA" w:rsidRPr="00496CB0">
        <w:rPr>
          <w:rFonts w:eastAsia="MS Mincho"/>
        </w:rPr>
        <w:t>"</w:t>
      </w:r>
      <w:r w:rsidRPr="00496CB0">
        <w:rPr>
          <w:rFonts w:eastAsia="MS Mincho"/>
        </w:rPr>
        <w:t xml:space="preserve"> category in a multicast group) so that the group members</w:t>
      </w:r>
      <w:r w:rsidR="00742BAA" w:rsidRPr="00496CB0">
        <w:rPr>
          <w:rFonts w:eastAsia="MS Mincho"/>
        </w:rPr>
        <w:t>'</w:t>
      </w:r>
      <w:r w:rsidRPr="00496CB0">
        <w:rPr>
          <w:rFonts w:eastAsia="MS Mincho"/>
        </w:rPr>
        <w:t xml:space="preserve"> UEs are not sent to RRC_INACTIVE state and those members get the best possible service (e.g</w:t>
      </w:r>
      <w:r w:rsidR="005E119F" w:rsidRPr="00496CB0">
        <w:rPr>
          <w:rFonts w:eastAsia="MS Mincho"/>
        </w:rPr>
        <w:t>.</w:t>
      </w:r>
      <w:r w:rsidRPr="00496CB0">
        <w:rPr>
          <w:rFonts w:eastAsia="MS Mincho"/>
        </w:rPr>
        <w:t xml:space="preserve"> voice quality, response time, assurance of not getting pre-empted, etc.)</w:t>
      </w:r>
      <w:r w:rsidRPr="00496CB0">
        <w:t>.</w:t>
      </w:r>
    </w:p>
    <w:p w14:paraId="3E2DF282" w14:textId="77777777" w:rsidR="00936D2B" w:rsidRPr="00496CB0" w:rsidRDefault="00936D2B" w:rsidP="00936D2B">
      <w:r w:rsidRPr="00496CB0">
        <w:t>The 5GC then forward this information to NG-RAN to assist the RAN in the decision which UEs can be sent to RRC_INACTIVE when needed.</w:t>
      </w:r>
    </w:p>
    <w:p w14:paraId="03BD31F5" w14:textId="77777777" w:rsidR="00936D2B" w:rsidRPr="00496CB0" w:rsidRDefault="00936D2B" w:rsidP="00936D2B">
      <w:r w:rsidRPr="00496CB0">
        <w:t>The group member information consists of the following:</w:t>
      </w:r>
    </w:p>
    <w:p w14:paraId="0C32377C" w14:textId="348EB1DA" w:rsidR="00936D2B" w:rsidRPr="00496CB0" w:rsidRDefault="00936D2B" w:rsidP="00936D2B">
      <w:pPr>
        <w:pStyle w:val="B1"/>
      </w:pPr>
      <w:r w:rsidRPr="00496CB0">
        <w:t>-</w:t>
      </w:r>
      <w:r w:rsidRPr="00496CB0">
        <w:tab/>
        <w:t>MBS Session ID</w:t>
      </w:r>
      <w:r w:rsidR="00496CB0">
        <w:t>;</w:t>
      </w:r>
    </w:p>
    <w:p w14:paraId="7D873B5A" w14:textId="421CDA59" w:rsidR="00936D2B" w:rsidRPr="00496CB0" w:rsidRDefault="00936D2B" w:rsidP="00936D2B">
      <w:pPr>
        <w:pStyle w:val="B1"/>
      </w:pPr>
      <w:r w:rsidRPr="00496CB0">
        <w:t>-</w:t>
      </w:r>
      <w:r w:rsidRPr="00496CB0">
        <w:tab/>
        <w:t>group member category (e.g</w:t>
      </w:r>
      <w:r w:rsidR="005E119F" w:rsidRPr="00496CB0">
        <w:t>.</w:t>
      </w:r>
      <w:r w:rsidRPr="00496CB0">
        <w:t xml:space="preserve"> privileged, non-privileged)</w:t>
      </w:r>
      <w:r w:rsidR="00496CB0">
        <w:t>.</w:t>
      </w:r>
    </w:p>
    <w:p w14:paraId="47FCEB73" w14:textId="77777777" w:rsidR="00936D2B" w:rsidRPr="00496CB0" w:rsidRDefault="00936D2B" w:rsidP="00936D2B">
      <w:pPr>
        <w:pStyle w:val="31"/>
      </w:pPr>
      <w:bookmarkStart w:id="1450" w:name="_Toc117022946"/>
      <w:r w:rsidRPr="00496CB0">
        <w:t>6.</w:t>
      </w:r>
      <w:r w:rsidR="00897E55" w:rsidRPr="00496CB0">
        <w:t>3</w:t>
      </w:r>
      <w:r w:rsidRPr="00496CB0">
        <w:t>.3</w:t>
      </w:r>
      <w:r w:rsidRPr="00496CB0">
        <w:tab/>
        <w:t>Procedures</w:t>
      </w:r>
      <w:bookmarkEnd w:id="1450"/>
    </w:p>
    <w:p w14:paraId="4CE16914" w14:textId="098C20DA" w:rsidR="00936D2B" w:rsidRPr="00496CB0" w:rsidRDefault="00936D2B" w:rsidP="00936D2B">
      <w:pPr>
        <w:rPr>
          <w:rFonts w:eastAsia="MS Mincho"/>
        </w:rPr>
      </w:pPr>
      <w:r w:rsidRPr="00496CB0">
        <w:t xml:space="preserve">The following existing procedures specified in </w:t>
      </w:r>
      <w:r w:rsidR="004D2D75" w:rsidRPr="00496CB0">
        <w:t>TS</w:t>
      </w:r>
      <w:r w:rsidR="004D2D75">
        <w:t> </w:t>
      </w:r>
      <w:r w:rsidR="004D2D75" w:rsidRPr="00496CB0">
        <w:t>23.502</w:t>
      </w:r>
      <w:r w:rsidR="004D2D75">
        <w:t> </w:t>
      </w:r>
      <w:r w:rsidR="004D2D75" w:rsidRPr="00496CB0">
        <w:t>[</w:t>
      </w:r>
      <w:r w:rsidRPr="00496CB0">
        <w:t>3] are reused for the AF to provide assistant information, i.e</w:t>
      </w:r>
      <w:r w:rsidR="005E119F" w:rsidRPr="00496CB0">
        <w:t>.</w:t>
      </w:r>
      <w:r w:rsidRPr="00496CB0">
        <w:t xml:space="preserve"> group member information (e.g</w:t>
      </w:r>
      <w:r w:rsidR="005E119F" w:rsidRPr="00496CB0">
        <w:t>.</w:t>
      </w:r>
      <w:r w:rsidRPr="00496CB0">
        <w:t xml:space="preserve"> whether a member belongs to a </w:t>
      </w:r>
      <w:r w:rsidR="00742BAA" w:rsidRPr="00496CB0">
        <w:rPr>
          <w:rFonts w:eastAsia="MS Mincho"/>
        </w:rPr>
        <w:t>"</w:t>
      </w:r>
      <w:r w:rsidRPr="00496CB0">
        <w:rPr>
          <w:rFonts w:eastAsia="MS Mincho"/>
        </w:rPr>
        <w:t>privileged</w:t>
      </w:r>
      <w:r w:rsidR="00742BAA" w:rsidRPr="00496CB0">
        <w:rPr>
          <w:rFonts w:eastAsia="MS Mincho"/>
        </w:rPr>
        <w:t>"</w:t>
      </w:r>
      <w:r w:rsidRPr="00496CB0">
        <w:rPr>
          <w:rFonts w:eastAsia="MS Mincho"/>
        </w:rPr>
        <w:t xml:space="preserve"> category in a multicast group):</w:t>
      </w:r>
    </w:p>
    <w:p w14:paraId="7E88F6FC" w14:textId="41B0FCFF" w:rsidR="00936D2B" w:rsidRPr="00496CB0" w:rsidRDefault="00936D2B" w:rsidP="00936D2B">
      <w:pPr>
        <w:pStyle w:val="B1"/>
        <w:rPr>
          <w:lang w:eastAsia="zh-CN"/>
        </w:rPr>
      </w:pPr>
      <w:r w:rsidRPr="00496CB0">
        <w:t>-</w:t>
      </w:r>
      <w:r w:rsidRPr="00496CB0">
        <w:tab/>
      </w:r>
      <w:r w:rsidRPr="00496CB0">
        <w:rPr>
          <w:lang w:eastAsia="zh-CN"/>
        </w:rPr>
        <w:t>4.15.6.6 AF session with required QoS Create procedure</w:t>
      </w:r>
      <w:r w:rsidR="00496CB0">
        <w:rPr>
          <w:lang w:eastAsia="zh-CN"/>
        </w:rPr>
        <w:t>.</w:t>
      </w:r>
    </w:p>
    <w:p w14:paraId="67780FC4" w14:textId="44CD4001" w:rsidR="00936D2B" w:rsidRPr="00496CB0" w:rsidRDefault="00936D2B" w:rsidP="00936D2B">
      <w:pPr>
        <w:pStyle w:val="B1"/>
      </w:pPr>
      <w:r w:rsidRPr="00496CB0">
        <w:t>-</w:t>
      </w:r>
      <w:r w:rsidRPr="00496CB0">
        <w:tab/>
        <w:t>4.15.6.6a AF session with required QoS update procedure</w:t>
      </w:r>
      <w:r w:rsidR="00496CB0">
        <w:t>.</w:t>
      </w:r>
    </w:p>
    <w:p w14:paraId="0401B38A" w14:textId="35BCC679" w:rsidR="00936D2B" w:rsidRPr="00496CB0" w:rsidRDefault="00936D2B" w:rsidP="00936D2B">
      <w:pPr>
        <w:pStyle w:val="B1"/>
      </w:pPr>
      <w:r w:rsidRPr="00496CB0">
        <w:t>-</w:t>
      </w:r>
      <w:r w:rsidRPr="00496CB0">
        <w:tab/>
        <w:t>4.16.5.2 PCF initiated SM Policy Association Modification</w:t>
      </w:r>
      <w:r w:rsidR="00496CB0">
        <w:t>.</w:t>
      </w:r>
    </w:p>
    <w:p w14:paraId="505166BC" w14:textId="6F1B0759" w:rsidR="00936D2B" w:rsidRPr="00496CB0" w:rsidRDefault="00936D2B" w:rsidP="00936D2B">
      <w:pPr>
        <w:pStyle w:val="B1"/>
      </w:pPr>
      <w:r w:rsidRPr="00496CB0">
        <w:t>-</w:t>
      </w:r>
      <w:r w:rsidRPr="00496CB0">
        <w:tab/>
        <w:t>4.3.3.2 UE or network requested PDU Session Modification (non-roaming and roaming with local breakout)</w:t>
      </w:r>
      <w:r w:rsidR="00496CB0">
        <w:t>.</w:t>
      </w:r>
    </w:p>
    <w:p w14:paraId="5DDF1D93" w14:textId="6C821748" w:rsidR="00936D2B" w:rsidRPr="00496CB0" w:rsidRDefault="00936D2B" w:rsidP="00936D2B">
      <w:r w:rsidRPr="00496CB0">
        <w:t>Compared to clause </w:t>
      </w:r>
      <w:r w:rsidRPr="00496CB0">
        <w:rPr>
          <w:lang w:eastAsia="zh-CN"/>
        </w:rPr>
        <w:t>4.15.6.6 AF session with required QoS Create procedure</w:t>
      </w:r>
      <w:r w:rsidRPr="00496CB0">
        <w:t xml:space="preserve"> of </w:t>
      </w:r>
      <w:r w:rsidR="004D2D75" w:rsidRPr="00496CB0">
        <w:t>TS</w:t>
      </w:r>
      <w:r w:rsidR="004D2D75">
        <w:t> </w:t>
      </w:r>
      <w:r w:rsidR="004D2D75" w:rsidRPr="00496CB0">
        <w:t>23.502</w:t>
      </w:r>
      <w:r w:rsidR="004D2D75">
        <w:t> </w:t>
      </w:r>
      <w:r w:rsidR="004D2D75" w:rsidRPr="00496CB0">
        <w:t>[</w:t>
      </w:r>
      <w:r w:rsidRPr="00496CB0">
        <w:t xml:space="preserve">3], the </w:t>
      </w:r>
      <w:r w:rsidRPr="00496CB0">
        <w:rPr>
          <w:lang w:eastAsia="zh-CN"/>
        </w:rPr>
        <w:t>additional group member information</w:t>
      </w:r>
      <w:r w:rsidRPr="00496CB0">
        <w:t xml:space="preserve"> may be included in the following service operations:</w:t>
      </w:r>
    </w:p>
    <w:p w14:paraId="537E8417" w14:textId="7E7C79FE" w:rsidR="00936D2B" w:rsidRPr="00496CB0" w:rsidRDefault="00936D2B" w:rsidP="00936D2B">
      <w:pPr>
        <w:pStyle w:val="B1"/>
      </w:pPr>
      <w:r w:rsidRPr="00496CB0">
        <w:t>-</w:t>
      </w:r>
      <w:r w:rsidRPr="00496CB0">
        <w:tab/>
        <w:t>Step</w:t>
      </w:r>
      <w:r w:rsidR="00496CB0">
        <w:t> </w:t>
      </w:r>
      <w:r w:rsidRPr="00496CB0">
        <w:t xml:space="preserve">1: </w:t>
      </w:r>
      <w:r w:rsidRPr="00496CB0">
        <w:rPr>
          <w:lang w:eastAsia="zh-CN"/>
        </w:rPr>
        <w:t>Nnef_AFsessionWithQoS_Create request</w:t>
      </w:r>
      <w:r w:rsidR="00496CB0">
        <w:rPr>
          <w:lang w:eastAsia="zh-CN"/>
        </w:rPr>
        <w:t>.</w:t>
      </w:r>
    </w:p>
    <w:p w14:paraId="379E5194" w14:textId="5E740C52" w:rsidR="00936D2B" w:rsidRPr="00496CB0" w:rsidRDefault="00936D2B" w:rsidP="00936D2B">
      <w:pPr>
        <w:pStyle w:val="B1"/>
      </w:pPr>
      <w:r w:rsidRPr="00496CB0">
        <w:t>-</w:t>
      </w:r>
      <w:r w:rsidRPr="00496CB0">
        <w:tab/>
        <w:t>Step</w:t>
      </w:r>
      <w:r w:rsidR="00496CB0">
        <w:t> </w:t>
      </w:r>
      <w:r w:rsidRPr="00496CB0">
        <w:t xml:space="preserve">3: </w:t>
      </w:r>
      <w:r w:rsidRPr="00496CB0">
        <w:rPr>
          <w:lang w:eastAsia="zh-CN"/>
        </w:rPr>
        <w:t>Npcf_PolicyAuthorization_Create request</w:t>
      </w:r>
      <w:r w:rsidR="00496CB0">
        <w:rPr>
          <w:lang w:eastAsia="zh-CN"/>
        </w:rPr>
        <w:t>.</w:t>
      </w:r>
    </w:p>
    <w:p w14:paraId="4FAC71D5" w14:textId="6BBEB92A" w:rsidR="00936D2B" w:rsidRPr="00496CB0" w:rsidRDefault="00936D2B" w:rsidP="00936D2B">
      <w:r w:rsidRPr="00496CB0">
        <w:t>Compared to clause </w:t>
      </w:r>
      <w:r w:rsidRPr="00496CB0">
        <w:rPr>
          <w:lang w:eastAsia="zh-CN"/>
        </w:rPr>
        <w:t>4.15.6.6a AF session with required QoS Update procedure</w:t>
      </w:r>
      <w:r w:rsidRPr="00496CB0">
        <w:t xml:space="preserve"> of </w:t>
      </w:r>
      <w:r w:rsidR="004D2D75" w:rsidRPr="00496CB0">
        <w:t>TS</w:t>
      </w:r>
      <w:r w:rsidR="004D2D75">
        <w:t> </w:t>
      </w:r>
      <w:r w:rsidR="004D2D75" w:rsidRPr="00496CB0">
        <w:t>23.502</w:t>
      </w:r>
      <w:r w:rsidR="004D2D75">
        <w:t> </w:t>
      </w:r>
      <w:r w:rsidR="004D2D75" w:rsidRPr="00496CB0">
        <w:t>[</w:t>
      </w:r>
      <w:r w:rsidRPr="00496CB0">
        <w:t xml:space="preserve">3], the </w:t>
      </w:r>
      <w:r w:rsidRPr="00496CB0">
        <w:rPr>
          <w:lang w:eastAsia="zh-CN"/>
        </w:rPr>
        <w:t>additional group member information</w:t>
      </w:r>
      <w:r w:rsidRPr="00496CB0">
        <w:t xml:space="preserve"> may be included in the following service operations:</w:t>
      </w:r>
    </w:p>
    <w:p w14:paraId="2597D4C4" w14:textId="74BD4667" w:rsidR="00936D2B" w:rsidRPr="00496CB0" w:rsidRDefault="00936D2B" w:rsidP="00936D2B">
      <w:pPr>
        <w:pStyle w:val="B1"/>
      </w:pPr>
      <w:r w:rsidRPr="00496CB0">
        <w:t>-</w:t>
      </w:r>
      <w:r w:rsidRPr="00496CB0">
        <w:tab/>
        <w:t>Step</w:t>
      </w:r>
      <w:r w:rsidR="00496CB0">
        <w:t> </w:t>
      </w:r>
      <w:r w:rsidRPr="00496CB0">
        <w:t xml:space="preserve">1: </w:t>
      </w:r>
      <w:r w:rsidRPr="00496CB0">
        <w:rPr>
          <w:lang w:eastAsia="zh-CN"/>
        </w:rPr>
        <w:t>Nnef_AFsessionWithQoS_Update request</w:t>
      </w:r>
      <w:r w:rsidR="00496CB0">
        <w:rPr>
          <w:lang w:eastAsia="zh-CN"/>
        </w:rPr>
        <w:t>.</w:t>
      </w:r>
    </w:p>
    <w:p w14:paraId="4CCA3B9E" w14:textId="5A38D474" w:rsidR="00936D2B" w:rsidRPr="00496CB0" w:rsidRDefault="00936D2B" w:rsidP="00936D2B">
      <w:pPr>
        <w:pStyle w:val="B1"/>
      </w:pPr>
      <w:r w:rsidRPr="00496CB0">
        <w:t>-</w:t>
      </w:r>
      <w:r w:rsidRPr="00496CB0">
        <w:tab/>
        <w:t>Step</w:t>
      </w:r>
      <w:r w:rsidR="00496CB0">
        <w:t> </w:t>
      </w:r>
      <w:r w:rsidRPr="00496CB0">
        <w:t xml:space="preserve">3: </w:t>
      </w:r>
      <w:r w:rsidRPr="00496CB0">
        <w:rPr>
          <w:lang w:eastAsia="zh-CN"/>
        </w:rPr>
        <w:t>Npcf_PolicyAuthorization_Update request</w:t>
      </w:r>
      <w:r w:rsidR="00496CB0">
        <w:rPr>
          <w:lang w:eastAsia="zh-CN"/>
        </w:rPr>
        <w:t>.</w:t>
      </w:r>
    </w:p>
    <w:p w14:paraId="055E0321" w14:textId="77777777" w:rsidR="00936D2B" w:rsidRPr="00496CB0" w:rsidRDefault="00936D2B" w:rsidP="00936D2B">
      <w:r w:rsidRPr="00496CB0">
        <w:t>Compared to clause 4.16.5.2 PCF initiated SM Policy Association Modification, there is following addition:</w:t>
      </w:r>
    </w:p>
    <w:p w14:paraId="02AABD98" w14:textId="085A9D9D" w:rsidR="00936D2B" w:rsidRPr="00496CB0" w:rsidRDefault="00936D2B" w:rsidP="00936D2B">
      <w:pPr>
        <w:pStyle w:val="B1"/>
      </w:pPr>
      <w:r w:rsidRPr="00496CB0">
        <w:t>-</w:t>
      </w:r>
      <w:r w:rsidRPr="00496CB0">
        <w:tab/>
        <w:t>Step</w:t>
      </w:r>
      <w:r w:rsidR="00496CB0">
        <w:t> </w:t>
      </w:r>
      <w:r w:rsidRPr="00496CB0">
        <w:t>4</w:t>
      </w:r>
      <w:r w:rsidR="002F597B">
        <w:t>:</w:t>
      </w:r>
      <w:r w:rsidRPr="00496CB0">
        <w:t xml:space="preserve"> In </w:t>
      </w:r>
      <w:r w:rsidRPr="00496CB0">
        <w:rPr>
          <w:lang w:eastAsia="zh-CN"/>
        </w:rPr>
        <w:t>Npcf_SMPolicyControl_UpdateNotify service operation may include group member information.</w:t>
      </w:r>
    </w:p>
    <w:p w14:paraId="6B3810F6" w14:textId="77777777" w:rsidR="00936D2B" w:rsidRPr="00496CB0" w:rsidRDefault="00936D2B" w:rsidP="00936D2B">
      <w:r w:rsidRPr="00496CB0">
        <w:t>Compared to clause 4.3.3.2 UE or network requested PDU Session Modification (non-roaming and roaming with local breakout), there are following additions:</w:t>
      </w:r>
    </w:p>
    <w:p w14:paraId="60EF95AB" w14:textId="67D3A573" w:rsidR="00936D2B" w:rsidRPr="00496CB0" w:rsidRDefault="00936D2B" w:rsidP="00936D2B">
      <w:pPr>
        <w:pStyle w:val="B1"/>
      </w:pPr>
      <w:r w:rsidRPr="00496CB0">
        <w:t>-</w:t>
      </w:r>
      <w:r w:rsidRPr="00496CB0">
        <w:tab/>
        <w:t>Step</w:t>
      </w:r>
      <w:r w:rsidR="00496CB0">
        <w:t> </w:t>
      </w:r>
      <w:r w:rsidRPr="00496CB0">
        <w:t>3b</w:t>
      </w:r>
      <w:r w:rsidR="002F597B">
        <w:t>:</w:t>
      </w:r>
      <w:r w:rsidRPr="00496CB0">
        <w:t xml:space="preserve"> </w:t>
      </w:r>
      <w:r w:rsidRPr="00496CB0">
        <w:rPr>
          <w:lang w:eastAsia="ko-KR"/>
        </w:rPr>
        <w:t>PCF initiated SM Policy Association Modification, s</w:t>
      </w:r>
      <w:r w:rsidRPr="00496CB0">
        <w:t>ame as step</w:t>
      </w:r>
      <w:r w:rsidR="00496CB0">
        <w:t> </w:t>
      </w:r>
      <w:r w:rsidRPr="00496CB0">
        <w:t>4 of clause 4.16.5.2</w:t>
      </w:r>
      <w:r w:rsidR="00496CB0">
        <w:t>.</w:t>
      </w:r>
    </w:p>
    <w:p w14:paraId="624DAC0B" w14:textId="77777777" w:rsidR="00936D2B" w:rsidRPr="00496CB0" w:rsidRDefault="00936D2B" w:rsidP="00936D2B">
      <w:pPr>
        <w:pStyle w:val="B1"/>
      </w:pPr>
      <w:r w:rsidRPr="00496CB0">
        <w:t>-</w:t>
      </w:r>
      <w:r w:rsidRPr="00496CB0">
        <w:tab/>
        <w:t>If the UE has joined the MBS Session and the PDU Session UP activated, the SMF provides the group member information via PDU Session Modification towards the NG-RAN.</w:t>
      </w:r>
    </w:p>
    <w:p w14:paraId="58CE038D" w14:textId="3177F9BF" w:rsidR="00936D2B" w:rsidRPr="00496CB0" w:rsidRDefault="0010772A" w:rsidP="0010772A">
      <w:pPr>
        <w:pStyle w:val="B1"/>
      </w:pPr>
      <w:r w:rsidRPr="00496CB0">
        <w:tab/>
      </w:r>
      <w:r w:rsidR="00936D2B" w:rsidRPr="00496CB0">
        <w:t>If the UE has not joined the MBS Session or the UE has joined the MBS Session but does not have PDU Session UP activated, the SMF stores the group member information. The SMF sends the information to NG-RAN next time when PDU Session UP is activated for UE that has joined the MBS Session.</w:t>
      </w:r>
    </w:p>
    <w:p w14:paraId="137AE0A3" w14:textId="77777777" w:rsidR="00936D2B" w:rsidRPr="00496CB0" w:rsidRDefault="00936D2B" w:rsidP="00936D2B">
      <w:pPr>
        <w:pStyle w:val="31"/>
        <w:rPr>
          <w:lang w:eastAsia="zh-CN"/>
        </w:rPr>
      </w:pPr>
      <w:bookmarkStart w:id="1451" w:name="_Toc117022947"/>
      <w:r w:rsidRPr="00496CB0">
        <w:rPr>
          <w:lang w:eastAsia="zh-CN"/>
        </w:rPr>
        <w:t>6.</w:t>
      </w:r>
      <w:r w:rsidR="00897E55" w:rsidRPr="00496CB0">
        <w:rPr>
          <w:lang w:eastAsia="zh-CN"/>
        </w:rPr>
        <w:t>3</w:t>
      </w:r>
      <w:r w:rsidRPr="00496CB0">
        <w:rPr>
          <w:lang w:eastAsia="zh-CN"/>
        </w:rPr>
        <w:t>.4</w:t>
      </w:r>
      <w:r w:rsidRPr="00496CB0">
        <w:rPr>
          <w:lang w:eastAsia="zh-CN"/>
        </w:rPr>
        <w:tab/>
      </w:r>
      <w:r w:rsidRPr="00496CB0">
        <w:t>Impacts on services, entities and interfaces</w:t>
      </w:r>
      <w:r w:rsidRPr="00496CB0">
        <w:rPr>
          <w:lang w:eastAsia="zh-CN"/>
        </w:rPr>
        <w:t>.</w:t>
      </w:r>
      <w:bookmarkEnd w:id="1451"/>
    </w:p>
    <w:p w14:paraId="30FAF642" w14:textId="77777777" w:rsidR="002F597B" w:rsidRDefault="002F597B" w:rsidP="002F597B">
      <w:r>
        <w:t>AF:</w:t>
      </w:r>
    </w:p>
    <w:p w14:paraId="1523C0C5" w14:textId="77777777" w:rsidR="002F597B" w:rsidRDefault="002F597B" w:rsidP="002F597B">
      <w:pPr>
        <w:pStyle w:val="B1"/>
      </w:pPr>
      <w:r>
        <w:t>-</w:t>
      </w:r>
      <w:r>
        <w:tab/>
        <w:t>See clause 6.3.3.</w:t>
      </w:r>
    </w:p>
    <w:p w14:paraId="7D9E364B" w14:textId="77777777" w:rsidR="002F597B" w:rsidRDefault="002F597B" w:rsidP="002F597B">
      <w:r>
        <w:t>NEF</w:t>
      </w:r>
    </w:p>
    <w:p w14:paraId="41A3E40B" w14:textId="77777777" w:rsidR="002F597B" w:rsidRDefault="002F597B" w:rsidP="002F597B">
      <w:pPr>
        <w:pStyle w:val="B1"/>
      </w:pPr>
      <w:r>
        <w:t>-</w:t>
      </w:r>
      <w:r>
        <w:tab/>
        <w:t>See clause 6.3.3.</w:t>
      </w:r>
    </w:p>
    <w:p w14:paraId="3BF6A2C9" w14:textId="77777777" w:rsidR="002F597B" w:rsidRDefault="002F597B" w:rsidP="002F597B">
      <w:r>
        <w:t>PCF:</w:t>
      </w:r>
    </w:p>
    <w:p w14:paraId="60D68ABE" w14:textId="77777777" w:rsidR="002F597B" w:rsidRDefault="002F597B" w:rsidP="002F597B">
      <w:pPr>
        <w:pStyle w:val="B1"/>
      </w:pPr>
      <w:r>
        <w:t>-</w:t>
      </w:r>
      <w:r>
        <w:tab/>
        <w:t>See clause 6.3.3.</w:t>
      </w:r>
    </w:p>
    <w:p w14:paraId="7EF30578" w14:textId="77777777" w:rsidR="002F597B" w:rsidRDefault="002F597B" w:rsidP="002F597B">
      <w:r>
        <w:t>SMF:</w:t>
      </w:r>
    </w:p>
    <w:p w14:paraId="60EF42B3" w14:textId="77777777" w:rsidR="002F597B" w:rsidRDefault="002F597B" w:rsidP="002F597B">
      <w:pPr>
        <w:pStyle w:val="B1"/>
      </w:pPr>
      <w:r>
        <w:t>-</w:t>
      </w:r>
      <w:r>
        <w:tab/>
        <w:t>See clause 6.3.3.</w:t>
      </w:r>
    </w:p>
    <w:p w14:paraId="5CC52103" w14:textId="77777777" w:rsidR="002F597B" w:rsidRDefault="002F597B" w:rsidP="002F597B">
      <w:r>
        <w:t>UPF:</w:t>
      </w:r>
    </w:p>
    <w:p w14:paraId="6B3F754A" w14:textId="77777777" w:rsidR="002F597B" w:rsidRDefault="002F597B" w:rsidP="002F597B">
      <w:pPr>
        <w:pStyle w:val="B1"/>
      </w:pPr>
      <w:r>
        <w:t>-</w:t>
      </w:r>
      <w:r>
        <w:tab/>
        <w:t>No impact. The new parameter of MBS member priority is only used in NG-RAN.</w:t>
      </w:r>
    </w:p>
    <w:p w14:paraId="5CF8D1FC" w14:textId="77777777" w:rsidR="002F597B" w:rsidRDefault="002F597B" w:rsidP="002F597B">
      <w:r>
        <w:t>NG-RAN:</w:t>
      </w:r>
    </w:p>
    <w:p w14:paraId="1A627EBE" w14:textId="77777777" w:rsidR="002F597B" w:rsidRDefault="002F597B" w:rsidP="002F597B">
      <w:pPr>
        <w:pStyle w:val="B1"/>
      </w:pPr>
      <w:r>
        <w:t>-</w:t>
      </w:r>
      <w:r>
        <w:tab/>
        <w:t>The NG-RAN receives the group member information in PDU Session setup or modification.</w:t>
      </w:r>
    </w:p>
    <w:p w14:paraId="2550C442" w14:textId="06687CEE" w:rsidR="00936D2B" w:rsidRPr="00496CB0" w:rsidRDefault="005E119F" w:rsidP="00936D2B">
      <w:pPr>
        <w:pStyle w:val="EditorsNote"/>
      </w:pPr>
      <w:r w:rsidRPr="00496CB0">
        <w:t>Editor</w:t>
      </w:r>
      <w:r w:rsidR="00742BAA" w:rsidRPr="00496CB0">
        <w:t>'</w:t>
      </w:r>
      <w:r w:rsidRPr="00496CB0">
        <w:t>s note:</w:t>
      </w:r>
      <w:r w:rsidRPr="00496CB0">
        <w:tab/>
      </w:r>
      <w:r w:rsidR="00936D2B" w:rsidRPr="00496CB0">
        <w:t>How the group member information is used by NG-RAN requires collaboration with RAN</w:t>
      </w:r>
      <w:r w:rsidR="002F597B">
        <w:t> </w:t>
      </w:r>
      <w:r w:rsidR="00936D2B" w:rsidRPr="00496CB0">
        <w:t>WGs.</w:t>
      </w:r>
    </w:p>
    <w:p w14:paraId="2685D20C" w14:textId="77777777" w:rsidR="002E53C4" w:rsidRPr="00496CB0" w:rsidRDefault="002E53C4" w:rsidP="002E53C4">
      <w:pPr>
        <w:pStyle w:val="21"/>
      </w:pPr>
      <w:bookmarkStart w:id="1452" w:name="_Toc117022948"/>
      <w:r w:rsidRPr="00496CB0">
        <w:rPr>
          <w:lang w:eastAsia="zh-CN"/>
        </w:rPr>
        <w:t>6.</w:t>
      </w:r>
      <w:r w:rsidR="00897E55" w:rsidRPr="00496CB0">
        <w:rPr>
          <w:lang w:eastAsia="zh-CN"/>
        </w:rPr>
        <w:t>4</w:t>
      </w:r>
      <w:r w:rsidRPr="00496CB0">
        <w:rPr>
          <w:lang w:eastAsia="ko-KR"/>
        </w:rPr>
        <w:tab/>
      </w:r>
      <w:r w:rsidRPr="00496CB0">
        <w:t>Solution</w:t>
      </w:r>
      <w:r w:rsidRPr="00496CB0">
        <w:rPr>
          <w:lang w:eastAsia="zh-CN"/>
        </w:rPr>
        <w:t xml:space="preserve"> #</w:t>
      </w:r>
      <w:r w:rsidR="00897E55" w:rsidRPr="00496CB0">
        <w:rPr>
          <w:lang w:eastAsia="zh-CN"/>
        </w:rPr>
        <w:t>4</w:t>
      </w:r>
      <w:r w:rsidRPr="00496CB0">
        <w:t>: MBS session management for RRC Inactive MBS data receiving UE</w:t>
      </w:r>
      <w:bookmarkEnd w:id="1452"/>
    </w:p>
    <w:p w14:paraId="76D7E76E" w14:textId="77777777" w:rsidR="002E53C4" w:rsidRPr="00496CB0" w:rsidRDefault="002E53C4" w:rsidP="002E53C4">
      <w:pPr>
        <w:pStyle w:val="31"/>
        <w:rPr>
          <w:lang w:eastAsia="ko-KR"/>
        </w:rPr>
      </w:pPr>
      <w:bookmarkStart w:id="1453" w:name="_Toc117022949"/>
      <w:r w:rsidRPr="00496CB0">
        <w:rPr>
          <w:lang w:eastAsia="ko-KR"/>
        </w:rPr>
        <w:t>6.</w:t>
      </w:r>
      <w:r w:rsidR="00897E55" w:rsidRPr="00496CB0">
        <w:rPr>
          <w:lang w:eastAsia="ko-KR"/>
        </w:rPr>
        <w:t>4</w:t>
      </w:r>
      <w:r w:rsidRPr="00496CB0">
        <w:rPr>
          <w:lang w:eastAsia="ko-KR"/>
        </w:rPr>
        <w:t>.1</w:t>
      </w:r>
      <w:r w:rsidRPr="00496CB0">
        <w:rPr>
          <w:lang w:eastAsia="ko-KR"/>
        </w:rPr>
        <w:tab/>
        <w:t>Introduction</w:t>
      </w:r>
      <w:bookmarkEnd w:id="1453"/>
    </w:p>
    <w:p w14:paraId="53D65554" w14:textId="103411B2" w:rsidR="002E53C4" w:rsidRPr="00496CB0" w:rsidRDefault="002E53C4" w:rsidP="002E53C4">
      <w:pPr>
        <w:rPr>
          <w:lang w:eastAsia="ko-KR"/>
        </w:rPr>
      </w:pPr>
      <w:r w:rsidRPr="00496CB0">
        <w:rPr>
          <w:lang w:eastAsia="ko-KR"/>
        </w:rPr>
        <w:t>This solution addresses Key Issue #1, especially on the enhancement of MBS session management for RRC Inactive MBS data receiving UE.</w:t>
      </w:r>
    </w:p>
    <w:p w14:paraId="609466C8" w14:textId="77777777" w:rsidR="002E53C4" w:rsidRPr="00496CB0" w:rsidRDefault="002E53C4" w:rsidP="002E53C4">
      <w:pPr>
        <w:pStyle w:val="31"/>
      </w:pPr>
      <w:bookmarkStart w:id="1454" w:name="_Toc117022950"/>
      <w:r w:rsidRPr="00496CB0">
        <w:t>6.</w:t>
      </w:r>
      <w:r w:rsidR="00897E55" w:rsidRPr="00496CB0">
        <w:t>4</w:t>
      </w:r>
      <w:r w:rsidRPr="00496CB0">
        <w:t>.2</w:t>
      </w:r>
      <w:r w:rsidRPr="00496CB0">
        <w:tab/>
        <w:t>Functional description</w:t>
      </w:r>
      <w:bookmarkEnd w:id="1454"/>
    </w:p>
    <w:p w14:paraId="3837FCBE" w14:textId="77777777" w:rsidR="002E53C4" w:rsidRPr="00496CB0" w:rsidRDefault="002E53C4" w:rsidP="002E53C4">
      <w:pPr>
        <w:rPr>
          <w:lang w:eastAsia="ko-KR"/>
        </w:rPr>
      </w:pPr>
      <w:r w:rsidRPr="00496CB0">
        <w:rPr>
          <w:lang w:eastAsia="ko-KR"/>
        </w:rPr>
        <w:t>This solution builds on top of solution 1. The multicast session management include following procedures:</w:t>
      </w:r>
    </w:p>
    <w:p w14:paraId="0CCF2E7C" w14:textId="586B914F" w:rsidR="00E51F2C" w:rsidRPr="00496CB0" w:rsidRDefault="00E51F2C" w:rsidP="00E51F2C">
      <w:pPr>
        <w:pStyle w:val="B1"/>
        <w:rPr>
          <w:lang w:eastAsia="ko-KR"/>
        </w:rPr>
      </w:pPr>
      <w:r w:rsidRPr="00496CB0">
        <w:rPr>
          <w:lang w:eastAsia="ko-KR"/>
        </w:rPr>
        <w:t>-</w:t>
      </w:r>
      <w:r w:rsidRPr="00496CB0">
        <w:rPr>
          <w:lang w:eastAsia="ko-KR"/>
        </w:rPr>
        <w:tab/>
        <w:t xml:space="preserve">MBS session activation, the group-based </w:t>
      </w:r>
      <w:r w:rsidR="00E61C55" w:rsidRPr="00496CB0">
        <w:rPr>
          <w:lang w:eastAsia="ko-KR"/>
        </w:rPr>
        <w:t xml:space="preserve">CN </w:t>
      </w:r>
      <w:r w:rsidRPr="00496CB0">
        <w:rPr>
          <w:lang w:eastAsia="ko-KR"/>
        </w:rPr>
        <w:t xml:space="preserve">paging may be executed. If a UE in RRC-INACTIVE state is allowed to receive multicast data in that state, a paging reaction is not </w:t>
      </w:r>
      <w:r w:rsidR="00E61C55" w:rsidRPr="00496CB0">
        <w:rPr>
          <w:rFonts w:eastAsia="等线"/>
          <w:lang w:eastAsia="zh-CN"/>
        </w:rPr>
        <w:t xml:space="preserve">always </w:t>
      </w:r>
      <w:r w:rsidRPr="00496CB0">
        <w:rPr>
          <w:lang w:eastAsia="ko-KR"/>
        </w:rPr>
        <w:t xml:space="preserve">needed due to it </w:t>
      </w:r>
      <w:r w:rsidR="00E61C55" w:rsidRPr="00496CB0">
        <w:rPr>
          <w:rFonts w:eastAsia="等线"/>
          <w:lang w:eastAsia="zh-CN"/>
        </w:rPr>
        <w:t xml:space="preserve">may </w:t>
      </w:r>
      <w:r w:rsidRPr="00496CB0">
        <w:rPr>
          <w:lang w:eastAsia="ko-KR"/>
        </w:rPr>
        <w:t>not need to resume the RRC connection for receiving the MBS data. But paging reaction for other group member UE, which are in RRC-IDLE state or which need to receive the MBS data in the RRC connected state, is still needed.</w:t>
      </w:r>
    </w:p>
    <w:p w14:paraId="6644D7E9" w14:textId="4BB0B25F" w:rsidR="00E51F2C" w:rsidRPr="00496CB0" w:rsidRDefault="00E51F2C" w:rsidP="00E51F2C">
      <w:pPr>
        <w:pStyle w:val="B1"/>
        <w:rPr>
          <w:lang w:eastAsia="ko-KR"/>
        </w:rPr>
      </w:pPr>
      <w:r w:rsidRPr="00496CB0">
        <w:rPr>
          <w:lang w:eastAsia="ko-KR"/>
        </w:rPr>
        <w:t>-</w:t>
      </w:r>
      <w:r w:rsidRPr="00496CB0">
        <w:rPr>
          <w:lang w:eastAsia="ko-KR"/>
        </w:rPr>
        <w:tab/>
        <w:t>Multicast session deactivation/multicast session update, no impact to the existing procedure as define</w:t>
      </w:r>
      <w:r w:rsidR="000E6058" w:rsidRPr="00496CB0">
        <w:rPr>
          <w:lang w:eastAsia="ko-KR"/>
        </w:rPr>
        <w:t>d</w:t>
      </w:r>
      <w:r w:rsidRPr="00496CB0">
        <w:rPr>
          <w:lang w:eastAsia="ko-KR"/>
        </w:rPr>
        <w:t xml:space="preserve"> in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 If the UE is in the CM-IDLE state and need be notified, the paging is per UE paging.</w:t>
      </w:r>
    </w:p>
    <w:p w14:paraId="06003FA9" w14:textId="06EC23E9" w:rsidR="00E51F2C" w:rsidRPr="00496CB0" w:rsidRDefault="00E51F2C" w:rsidP="00E51F2C">
      <w:pPr>
        <w:pStyle w:val="B1"/>
        <w:rPr>
          <w:lang w:eastAsia="ko-KR"/>
        </w:rPr>
      </w:pPr>
      <w:r w:rsidRPr="00496CB0">
        <w:rPr>
          <w:lang w:eastAsia="ko-KR"/>
        </w:rPr>
        <w:t>-</w:t>
      </w:r>
      <w:r w:rsidRPr="00496CB0">
        <w:rPr>
          <w:lang w:eastAsia="ko-KR"/>
        </w:rPr>
        <w:tab/>
        <w:t xml:space="preserve">Multicast session release, the group-based paging may be executed. </w:t>
      </w:r>
      <w:r w:rsidR="00320987" w:rsidRPr="00496CB0">
        <w:rPr>
          <w:rFonts w:eastAsia="等线"/>
          <w:lang w:eastAsia="zh-CN"/>
        </w:rPr>
        <w:t>As define</w:t>
      </w:r>
      <w:r w:rsidR="002F597B">
        <w:rPr>
          <w:rFonts w:eastAsia="等线"/>
          <w:lang w:eastAsia="zh-CN"/>
        </w:rPr>
        <w:t>d</w:t>
      </w:r>
      <w:r w:rsidR="00320987" w:rsidRPr="00496CB0">
        <w:rPr>
          <w:rFonts w:eastAsia="等线"/>
          <w:lang w:eastAsia="zh-CN"/>
        </w:rPr>
        <w:t xml:space="preserve"> in </w:t>
      </w:r>
      <w:r w:rsidR="004D2D75" w:rsidRPr="00496CB0">
        <w:rPr>
          <w:rFonts w:eastAsia="等线"/>
          <w:lang w:eastAsia="zh-CN"/>
        </w:rPr>
        <w:t>TS</w:t>
      </w:r>
      <w:r w:rsidR="004D2D75">
        <w:rPr>
          <w:rFonts w:eastAsia="等线"/>
          <w:lang w:eastAsia="zh-CN"/>
        </w:rPr>
        <w:t> </w:t>
      </w:r>
      <w:r w:rsidR="004D2D75" w:rsidRPr="00496CB0">
        <w:rPr>
          <w:rFonts w:eastAsia="等线"/>
          <w:lang w:eastAsia="zh-CN"/>
        </w:rPr>
        <w:t>23.247</w:t>
      </w:r>
      <w:r w:rsidR="004D2D75">
        <w:rPr>
          <w:rFonts w:eastAsia="等线"/>
          <w:lang w:eastAsia="zh-CN"/>
        </w:rPr>
        <w:t> </w:t>
      </w:r>
      <w:r w:rsidR="004D2D75" w:rsidRPr="00496CB0">
        <w:rPr>
          <w:rFonts w:eastAsia="等线"/>
          <w:lang w:eastAsia="zh-CN"/>
        </w:rPr>
        <w:t>[</w:t>
      </w:r>
      <w:r w:rsidR="00AA2944" w:rsidRPr="00496CB0">
        <w:rPr>
          <w:rFonts w:eastAsia="等线"/>
          <w:lang w:eastAsia="zh-CN"/>
        </w:rPr>
        <w:t>4]</w:t>
      </w:r>
      <w:r w:rsidR="00320987" w:rsidRPr="00496CB0">
        <w:rPr>
          <w:rFonts w:eastAsia="等线"/>
          <w:lang w:eastAsia="zh-CN"/>
        </w:rPr>
        <w:t xml:space="preserve"> </w:t>
      </w:r>
      <w:r w:rsidRPr="00496CB0">
        <w:rPr>
          <w:lang w:eastAsia="ko-KR"/>
        </w:rPr>
        <w:t>Paging reaction is needed for all UE as they all need go back to CM-CONNECTED with RRC-CONNECTED state.</w:t>
      </w:r>
    </w:p>
    <w:p w14:paraId="7B82D97D" w14:textId="69EB994F" w:rsidR="002E53C4" w:rsidRPr="00496CB0" w:rsidRDefault="000E6058" w:rsidP="002E53C4">
      <w:pPr>
        <w:rPr>
          <w:lang w:eastAsia="zh-CN"/>
        </w:rPr>
      </w:pPr>
      <w:r w:rsidRPr="00496CB0">
        <w:rPr>
          <w:lang w:eastAsia="zh-CN"/>
        </w:rPr>
        <w:t xml:space="preserve">Per above consideration, it is suggested to focus on how to page UE due to the MBS session activation and MBS session release. The intention is to avoid RRC-INACTIVE group member UE, which supports receiving multicast service in RRC-inactive state, </w:t>
      </w:r>
      <w:r w:rsidR="00320987" w:rsidRPr="00496CB0">
        <w:rPr>
          <w:rFonts w:eastAsia="等线"/>
          <w:lang w:eastAsia="zh-CN"/>
        </w:rPr>
        <w:t xml:space="preserve">always </w:t>
      </w:r>
      <w:r w:rsidRPr="00496CB0">
        <w:rPr>
          <w:lang w:eastAsia="zh-CN"/>
        </w:rPr>
        <w:t>resume the RRC connection blindly if the paging event is for activation</w:t>
      </w:r>
      <w:r w:rsidR="007D2649" w:rsidRPr="00496CB0">
        <w:rPr>
          <w:lang w:eastAsia="zh-CN"/>
        </w:rPr>
        <w:t xml:space="preserve"> and MBS session data can be received in </w:t>
      </w:r>
      <w:r w:rsidR="007D2649" w:rsidRPr="00496CB0">
        <w:rPr>
          <w:lang w:eastAsia="ko-KR"/>
        </w:rPr>
        <w:t>RRC-INACTIVE state</w:t>
      </w:r>
      <w:r w:rsidRPr="00496CB0">
        <w:rPr>
          <w:lang w:eastAsia="zh-CN"/>
        </w:rPr>
        <w:t>.</w:t>
      </w:r>
    </w:p>
    <w:p w14:paraId="65DE964E" w14:textId="1F51CBAC" w:rsidR="002E53C4" w:rsidRPr="00496CB0" w:rsidRDefault="002E53C4" w:rsidP="002E53C4">
      <w:pPr>
        <w:pStyle w:val="EditorsNote"/>
      </w:pPr>
      <w:r w:rsidRPr="00496CB0">
        <w:t>Editor</w:t>
      </w:r>
      <w:r w:rsidR="00742BAA" w:rsidRPr="00496CB0">
        <w:t>'</w:t>
      </w:r>
      <w:r w:rsidRPr="00496CB0">
        <w:t xml:space="preserve">s </w:t>
      </w:r>
      <w:r w:rsidR="000E6058" w:rsidRPr="00496CB0">
        <w:t>note</w:t>
      </w:r>
      <w:r w:rsidRPr="00496CB0">
        <w:t>:</w:t>
      </w:r>
      <w:r w:rsidR="000E6058" w:rsidRPr="00496CB0">
        <w:tab/>
      </w:r>
      <w:r w:rsidRPr="00496CB0">
        <w:t>Paging procedures are under remit of the RAN groups and any related enhancements need to be confirmed by RAN groups</w:t>
      </w:r>
      <w:r w:rsidRPr="00496CB0">
        <w:rPr>
          <w:rFonts w:eastAsiaTheme="minorEastAsia"/>
        </w:rPr>
        <w:t>.</w:t>
      </w:r>
    </w:p>
    <w:p w14:paraId="27391EF4" w14:textId="77777777" w:rsidR="002E53C4" w:rsidRPr="00496CB0" w:rsidRDefault="002E53C4" w:rsidP="002E53C4">
      <w:pPr>
        <w:pStyle w:val="31"/>
      </w:pPr>
      <w:bookmarkStart w:id="1455" w:name="_Toc117022951"/>
      <w:r w:rsidRPr="00496CB0">
        <w:t>6.</w:t>
      </w:r>
      <w:r w:rsidR="00897E55" w:rsidRPr="00496CB0">
        <w:t>4</w:t>
      </w:r>
      <w:r w:rsidRPr="00496CB0">
        <w:t>.3</w:t>
      </w:r>
      <w:r w:rsidRPr="00496CB0">
        <w:tab/>
        <w:t>Procedures</w:t>
      </w:r>
      <w:bookmarkEnd w:id="1455"/>
    </w:p>
    <w:p w14:paraId="556550B4" w14:textId="77777777" w:rsidR="002E53C4" w:rsidRPr="00496CB0" w:rsidRDefault="002E53C4" w:rsidP="005239A1">
      <w:pPr>
        <w:pStyle w:val="TH"/>
      </w:pPr>
      <w:r w:rsidRPr="00496CB0">
        <w:object w:dxaOrig="11386" w:dyaOrig="8971" w14:anchorId="16F44718">
          <v:shape id="_x0000_i1033" type="#_x0000_t75" style="width:365.9pt;height:252pt" o:ole="">
            <v:imagedata r:id="rId25" o:title="" cropbottom="10329f" cropleft="1230f" cropright="1410f"/>
          </v:shape>
          <o:OLEObject Type="Embed" ProgID="Visio.Drawing.15" ShapeID="_x0000_i1033" DrawAspect="Content" ObjectID="_1727636794" r:id="rId26"/>
        </w:object>
      </w:r>
    </w:p>
    <w:p w14:paraId="2AD5EFF8" w14:textId="77777777" w:rsidR="002E53C4" w:rsidRPr="00496CB0" w:rsidRDefault="002E53C4" w:rsidP="005239A1">
      <w:pPr>
        <w:pStyle w:val="TF"/>
      </w:pPr>
      <w:r w:rsidRPr="00496CB0">
        <w:t>Figure 6.</w:t>
      </w:r>
      <w:r w:rsidR="00897E55" w:rsidRPr="00496CB0">
        <w:t>4</w:t>
      </w:r>
      <w:r w:rsidRPr="00496CB0">
        <w:t>.3.1-1: Multicast Session Activation/Release Procedure.</w:t>
      </w:r>
    </w:p>
    <w:p w14:paraId="52E3E683" w14:textId="0C55CE98" w:rsidR="005239A1" w:rsidRPr="00496CB0" w:rsidRDefault="005239A1" w:rsidP="005239A1">
      <w:pPr>
        <w:pStyle w:val="B1"/>
      </w:pPr>
      <w:r w:rsidRPr="00496CB0">
        <w:t>1.</w:t>
      </w:r>
      <w:r w:rsidRPr="00496CB0">
        <w:tab/>
        <w:t xml:space="preserve">UE joins the multicast MBS session via the procedure as defined in clause 7.2.1.3 of </w:t>
      </w:r>
      <w:r w:rsidR="004D2D75" w:rsidRPr="00496CB0">
        <w:t>TS</w:t>
      </w:r>
      <w:r w:rsidR="004D2D75">
        <w:t> </w:t>
      </w:r>
      <w:r w:rsidR="004D2D75" w:rsidRPr="00496CB0">
        <w:t>23.247</w:t>
      </w:r>
      <w:r w:rsidR="004D2D75">
        <w:t> </w:t>
      </w:r>
      <w:r w:rsidR="004D2D75" w:rsidRPr="00496CB0">
        <w:t>[</w:t>
      </w:r>
      <w:r w:rsidRPr="00496CB0">
        <w:t>4].</w:t>
      </w:r>
    </w:p>
    <w:p w14:paraId="5D150E40" w14:textId="77777777" w:rsidR="005239A1" w:rsidRPr="00496CB0" w:rsidRDefault="005239A1" w:rsidP="005239A1">
      <w:pPr>
        <w:pStyle w:val="B1"/>
      </w:pPr>
      <w:r w:rsidRPr="00496CB0">
        <w:t>2.</w:t>
      </w:r>
      <w:r w:rsidRPr="00496CB0">
        <w:tab/>
        <w:t>In some cases, e.g. due to radio resource congestion, NG-RAN could move one or multiple multicast group member UEs to RRC-INACTIVE state and those UEs are still able to received multicast MBS data.</w:t>
      </w:r>
    </w:p>
    <w:p w14:paraId="5AFDA1F7" w14:textId="515C6543" w:rsidR="005239A1" w:rsidRPr="00496CB0" w:rsidRDefault="005239A1" w:rsidP="005239A1">
      <w:pPr>
        <w:pStyle w:val="B1"/>
      </w:pPr>
      <w:r w:rsidRPr="00496CB0">
        <w:t>3.</w:t>
      </w:r>
      <w:r w:rsidRPr="00496CB0">
        <w:tab/>
        <w:t xml:space="preserve">The multicast MBS session becomes inactive via the procedure as defined in clause 7.2.5.3 of </w:t>
      </w:r>
      <w:r w:rsidR="004D2D75" w:rsidRPr="00496CB0">
        <w:t>TS</w:t>
      </w:r>
      <w:r w:rsidR="004D2D75">
        <w:t> </w:t>
      </w:r>
      <w:r w:rsidR="004D2D75" w:rsidRPr="00496CB0">
        <w:t>23.247</w:t>
      </w:r>
      <w:r w:rsidR="004D2D75">
        <w:t> </w:t>
      </w:r>
      <w:r w:rsidR="004D2D75" w:rsidRPr="00496CB0">
        <w:t>[</w:t>
      </w:r>
      <w:r w:rsidRPr="00496CB0">
        <w:t>4]. The group member UE can be moved to CM-IDLE or CM-Connected with RRC Connected/Inactive state.</w:t>
      </w:r>
    </w:p>
    <w:p w14:paraId="33DA7B88" w14:textId="77777777" w:rsidR="005239A1" w:rsidRPr="00496CB0" w:rsidRDefault="005239A1" w:rsidP="005239A1">
      <w:pPr>
        <w:pStyle w:val="B1"/>
      </w:pPr>
      <w:r w:rsidRPr="00496CB0">
        <w:t>4.</w:t>
      </w:r>
      <w:r w:rsidRPr="00496CB0">
        <w:tab/>
        <w:t>After some time, MB-SMF triggers the multicast session activation or multicast session release.</w:t>
      </w:r>
    </w:p>
    <w:p w14:paraId="5315B917" w14:textId="39FEEA4B" w:rsidR="005239A1" w:rsidRPr="00496CB0" w:rsidRDefault="005239A1" w:rsidP="005239A1">
      <w:pPr>
        <w:pStyle w:val="B1"/>
      </w:pPr>
      <w:r w:rsidRPr="00496CB0">
        <w:t>5.</w:t>
      </w:r>
      <w:r w:rsidRPr="00496CB0">
        <w:tab/>
        <w:t xml:space="preserve">MB-SMF sends Nmbsmf_MBSSession_ContextStatusNotify to SMF(s), same as step 2 of clause 7.2.5.2 or step 1a of clause 7.2.2.3 of </w:t>
      </w:r>
      <w:r w:rsidR="004D2D75" w:rsidRPr="00496CB0">
        <w:t>TS</w:t>
      </w:r>
      <w:r w:rsidR="004D2D75">
        <w:t> </w:t>
      </w:r>
      <w:r w:rsidR="004D2D75" w:rsidRPr="00496CB0">
        <w:t>23.247</w:t>
      </w:r>
      <w:r w:rsidR="004D2D75">
        <w:t> </w:t>
      </w:r>
      <w:r w:rsidR="004D2D75" w:rsidRPr="00496CB0">
        <w:t>[</w:t>
      </w:r>
      <w:r w:rsidRPr="00496CB0">
        <w:t>4], which also includes the MBS session status, i.e. activation or release</w:t>
      </w:r>
      <w:r w:rsidR="00320987" w:rsidRPr="00496CB0">
        <w:rPr>
          <w:rFonts w:eastAsia="等线"/>
          <w:lang w:eastAsia="zh-CN"/>
        </w:rPr>
        <w:t>, as event information</w:t>
      </w:r>
      <w:r w:rsidRPr="00496CB0">
        <w:t>.</w:t>
      </w:r>
      <w:r w:rsidR="007D2649" w:rsidRPr="00496CB0">
        <w:t xml:space="preserve"> In addition the RRC-inactive reception assistance information, which assist NG-RAN to determine whether the MBS session is allowed to be received in RRC-inactive state, is also included.</w:t>
      </w:r>
    </w:p>
    <w:p w14:paraId="2AD0CB79" w14:textId="33840866" w:rsidR="005239A1" w:rsidRPr="00496CB0" w:rsidRDefault="005239A1" w:rsidP="005239A1">
      <w:pPr>
        <w:pStyle w:val="NO"/>
      </w:pPr>
      <w:r w:rsidRPr="00496CB0">
        <w:t>NOTE</w:t>
      </w:r>
      <w:r w:rsidR="00742BAA" w:rsidRPr="00496CB0">
        <w:t> </w:t>
      </w:r>
      <w:r w:rsidR="007D2649" w:rsidRPr="00496CB0">
        <w:t>1</w:t>
      </w:r>
      <w:r w:rsidRPr="00496CB0">
        <w:t>:</w:t>
      </w:r>
      <w:r w:rsidRPr="00496CB0">
        <w:tab/>
        <w:t xml:space="preserve">Steps 1, 3-5 are same as the one defined in </w:t>
      </w:r>
      <w:r w:rsidR="004D2D75" w:rsidRPr="00496CB0">
        <w:t>TS</w:t>
      </w:r>
      <w:r w:rsidR="004D2D75">
        <w:t> </w:t>
      </w:r>
      <w:r w:rsidR="004D2D75" w:rsidRPr="00496CB0">
        <w:t>23.247</w:t>
      </w:r>
      <w:r w:rsidR="004D2D75">
        <w:t> </w:t>
      </w:r>
      <w:r w:rsidR="004D2D75" w:rsidRPr="00496CB0">
        <w:t>[</w:t>
      </w:r>
      <w:r w:rsidRPr="00496CB0">
        <w:t>4].</w:t>
      </w:r>
    </w:p>
    <w:p w14:paraId="36E1B628" w14:textId="3EAF9E08" w:rsidR="005239A1" w:rsidRPr="00496CB0" w:rsidRDefault="005239A1" w:rsidP="005239A1">
      <w:pPr>
        <w:pStyle w:val="B1"/>
      </w:pPr>
      <w:r w:rsidRPr="00496CB0">
        <w:t>6.</w:t>
      </w:r>
      <w:r w:rsidRPr="00496CB0">
        <w:tab/>
      </w:r>
      <w:r w:rsidR="00320987" w:rsidRPr="00496CB0">
        <w:t>T</w:t>
      </w:r>
      <w:r w:rsidRPr="00496CB0">
        <w:t xml:space="preserve">he SMF includes the event information </w:t>
      </w:r>
      <w:r w:rsidR="00B77AC7" w:rsidRPr="00496CB0">
        <w:t xml:space="preserve">and RRC-inactive reception assistance information (if it is received) </w:t>
      </w:r>
      <w:r w:rsidRPr="00496CB0">
        <w:t xml:space="preserve">in Namf_MT_EnableGroupReachability Request to AMF. Other parameters in the Namf_MT_EnableGroupReachability Request to AMF are same as specified in </w:t>
      </w:r>
      <w:r w:rsidR="004D2D75" w:rsidRPr="00496CB0">
        <w:t>TS</w:t>
      </w:r>
      <w:r w:rsidR="004D2D75">
        <w:t> </w:t>
      </w:r>
      <w:r w:rsidR="004D2D75" w:rsidRPr="00496CB0">
        <w:t>23.247</w:t>
      </w:r>
      <w:r w:rsidR="004D2D75">
        <w:t> </w:t>
      </w:r>
      <w:r w:rsidR="004D2D75" w:rsidRPr="00496CB0">
        <w:t>[</w:t>
      </w:r>
      <w:r w:rsidRPr="00496CB0">
        <w:t>4].</w:t>
      </w:r>
    </w:p>
    <w:p w14:paraId="1573896F" w14:textId="4BD2F215" w:rsidR="005239A1" w:rsidRPr="00496CB0" w:rsidRDefault="005239A1" w:rsidP="005239A1">
      <w:pPr>
        <w:pStyle w:val="B1"/>
      </w:pPr>
      <w:r w:rsidRPr="00496CB0">
        <w:t>7.</w:t>
      </w:r>
      <w:r w:rsidRPr="00496CB0">
        <w:tab/>
        <w:t xml:space="preserve">If AMF determines that there are UEs in CM-IDLE state among the UEs provided by the SMF in step 6, based on the event information received from SMF, the AMF includes the MBS session ID and a paging cause in the paging message sent to NG-RAN, the paging case is used to indicate the paging is for </w:t>
      </w:r>
      <w:r w:rsidR="00AA28DB" w:rsidRPr="00496CB0">
        <w:rPr>
          <w:rFonts w:eastAsia="等线"/>
          <w:lang w:eastAsia="zh-CN"/>
        </w:rPr>
        <w:t>the received MBS event, e.g</w:t>
      </w:r>
      <w:r w:rsidR="00C24E94" w:rsidRPr="00496CB0">
        <w:rPr>
          <w:rFonts w:eastAsia="等线"/>
          <w:lang w:eastAsia="zh-CN"/>
        </w:rPr>
        <w:t xml:space="preserve">. </w:t>
      </w:r>
      <w:r w:rsidRPr="00496CB0">
        <w:t>MBS session activation</w:t>
      </w:r>
      <w:r w:rsidR="00B77AC7" w:rsidRPr="00496CB0">
        <w:rPr>
          <w:rFonts w:eastAsia="等线"/>
          <w:lang w:eastAsia="zh-CN"/>
        </w:rPr>
        <w:t xml:space="preserve"> and </w:t>
      </w:r>
      <w:r w:rsidR="00B77AC7" w:rsidRPr="00496CB0">
        <w:t>RRC-inactive state reception assistance information</w:t>
      </w:r>
      <w:r w:rsidRPr="00496CB0">
        <w:t>.</w:t>
      </w:r>
    </w:p>
    <w:p w14:paraId="2E690CD0" w14:textId="62CDED4C" w:rsidR="005239A1" w:rsidRPr="00496CB0" w:rsidRDefault="005239A1" w:rsidP="005239A1">
      <w:pPr>
        <w:pStyle w:val="B1"/>
      </w:pPr>
      <w:r w:rsidRPr="00496CB0">
        <w:t>8.</w:t>
      </w:r>
      <w:r w:rsidRPr="00496CB0">
        <w:tab/>
        <w:t>The NG-RAN performs the group paging by sending the MBS session ID and paging cause.</w:t>
      </w:r>
      <w:r w:rsidR="00AA28DB" w:rsidRPr="00496CB0">
        <w:rPr>
          <w:rFonts w:eastAsia="等线"/>
          <w:lang w:eastAsia="zh-CN"/>
        </w:rPr>
        <w:t xml:space="preserve"> If paging is for MBS session activation</w:t>
      </w:r>
      <w:r w:rsidR="00B77AC7" w:rsidRPr="00496CB0">
        <w:rPr>
          <w:rFonts w:eastAsia="等线"/>
          <w:lang w:eastAsia="zh-CN"/>
        </w:rPr>
        <w:t xml:space="preserve"> and allowed to be received in </w:t>
      </w:r>
      <w:r w:rsidR="00B77AC7" w:rsidRPr="00496CB0">
        <w:t>RRC-inactive state</w:t>
      </w:r>
      <w:r w:rsidR="00AA28DB" w:rsidRPr="00496CB0">
        <w:rPr>
          <w:rFonts w:eastAsia="等线"/>
          <w:lang w:eastAsia="zh-CN"/>
        </w:rPr>
        <w:t>, the NG-RAN node determines for each cell whether transmission for RRC INACTIVE UE is enabled and includes a paging cause if RRC INACTIVE UE do not need go back to the RRC-CONNECTED state.</w:t>
      </w:r>
    </w:p>
    <w:p w14:paraId="07A8F8A0" w14:textId="03FE1C6B" w:rsidR="005239A1" w:rsidRPr="00496CB0" w:rsidRDefault="005239A1" w:rsidP="005239A1">
      <w:pPr>
        <w:pStyle w:val="B1"/>
      </w:pPr>
      <w:r w:rsidRPr="00496CB0">
        <w:tab/>
        <w:t xml:space="preserve">For RRC-inactive UE(s) that joined the MBS session and receive multicast service in RRC-INACTIVE state, if </w:t>
      </w:r>
      <w:r w:rsidR="00CF7976" w:rsidRPr="00496CB0">
        <w:rPr>
          <w:lang w:eastAsia="zh-CN"/>
        </w:rPr>
        <w:t xml:space="preserve">the UE(s) receives the group paging with </w:t>
      </w:r>
      <w:r w:rsidRPr="00496CB0">
        <w:t>the paging cause indicat</w:t>
      </w:r>
      <w:r w:rsidR="00CF7976" w:rsidRPr="00496CB0">
        <w:rPr>
          <w:rFonts w:eastAsia="等线"/>
          <w:lang w:eastAsia="zh-CN"/>
        </w:rPr>
        <w:t>ing</w:t>
      </w:r>
      <w:r w:rsidRPr="00496CB0">
        <w:t xml:space="preserve"> </w:t>
      </w:r>
      <w:r w:rsidR="00CF7976" w:rsidRPr="00496CB0">
        <w:rPr>
          <w:rFonts w:eastAsia="等线"/>
          <w:lang w:eastAsia="zh-CN"/>
        </w:rPr>
        <w:t xml:space="preserve">that </w:t>
      </w:r>
      <w:r w:rsidRPr="00496CB0">
        <w:t>the paging is for MBS session activation for MBS session they are receiving</w:t>
      </w:r>
      <w:r w:rsidR="00270DB6" w:rsidRPr="00496CB0">
        <w:rPr>
          <w:rFonts w:eastAsia="等线"/>
          <w:lang w:eastAsia="zh-CN"/>
        </w:rPr>
        <w:t xml:space="preserve"> and allowed to be received in </w:t>
      </w:r>
      <w:r w:rsidR="00270DB6" w:rsidRPr="00496CB0">
        <w:t>RRC-inactive state</w:t>
      </w:r>
      <w:r w:rsidRPr="00496CB0">
        <w:t xml:space="preserve">, those UE(s) may </w:t>
      </w:r>
      <w:r w:rsidR="00CF7976" w:rsidRPr="00496CB0">
        <w:rPr>
          <w:rFonts w:eastAsia="等线"/>
          <w:lang w:eastAsia="zh-CN"/>
        </w:rPr>
        <w:t>remain</w:t>
      </w:r>
      <w:r w:rsidRPr="00496CB0">
        <w:t xml:space="preserve"> in RRC-INACTIVE state and do not perform RRC connection resumption. Otherwise, </w:t>
      </w:r>
      <w:r w:rsidR="00CF7976" w:rsidRPr="00496CB0">
        <w:rPr>
          <w:rFonts w:eastAsia="等线"/>
          <w:lang w:eastAsia="zh-CN"/>
        </w:rPr>
        <w:t>e.g.</w:t>
      </w:r>
      <w:r w:rsidRPr="00496CB0">
        <w:t xml:space="preserve"> group paging </w:t>
      </w:r>
      <w:r w:rsidR="00CF7976" w:rsidRPr="00496CB0">
        <w:rPr>
          <w:rFonts w:eastAsia="等线"/>
          <w:lang w:eastAsia="zh-CN"/>
        </w:rPr>
        <w:t xml:space="preserve">does not contain a paging cause, </w:t>
      </w:r>
      <w:r w:rsidR="00CF7976" w:rsidRPr="00496CB0">
        <w:t xml:space="preserve">this </w:t>
      </w:r>
      <w:r w:rsidRPr="00496CB0">
        <w:t>UE send</w:t>
      </w:r>
      <w:r w:rsidR="00CF7976" w:rsidRPr="00496CB0">
        <w:t>s</w:t>
      </w:r>
      <w:r w:rsidRPr="00496CB0">
        <w:t xml:space="preserve"> RRC connection resumption message to NG-RAN.</w:t>
      </w:r>
    </w:p>
    <w:p w14:paraId="4070880C" w14:textId="6CBCF0C8" w:rsidR="005239A1" w:rsidRPr="00496CB0" w:rsidRDefault="005239A1" w:rsidP="005239A1">
      <w:pPr>
        <w:pStyle w:val="B1"/>
      </w:pPr>
      <w:r w:rsidRPr="00496CB0">
        <w:tab/>
        <w:t>For the UE(s) joined the MBS session and need receive multicast service in RRC-Connected state, the UE initiates the Service Request as usual.</w:t>
      </w:r>
    </w:p>
    <w:p w14:paraId="3FAE1922" w14:textId="31AEC649" w:rsidR="005239A1" w:rsidRPr="00496CB0" w:rsidRDefault="005239A1" w:rsidP="005239A1">
      <w:pPr>
        <w:pStyle w:val="B1"/>
      </w:pPr>
      <w:r w:rsidRPr="00496CB0">
        <w:t>9.</w:t>
      </w:r>
      <w:r w:rsidRPr="00496CB0">
        <w:tab/>
        <w:t>For MBS session activation, step</w:t>
      </w:r>
      <w:r w:rsidR="002F597B">
        <w:t xml:space="preserve">s </w:t>
      </w:r>
      <w:r w:rsidRPr="00496CB0">
        <w:t xml:space="preserve">6-15 of clause 7.2.5.2 of </w:t>
      </w:r>
      <w:r w:rsidR="004D2D75" w:rsidRPr="00496CB0">
        <w:t>TS</w:t>
      </w:r>
      <w:r w:rsidR="004D2D75">
        <w:t> </w:t>
      </w:r>
      <w:r w:rsidR="004D2D75" w:rsidRPr="00496CB0">
        <w:t>23.247</w:t>
      </w:r>
      <w:r w:rsidR="004D2D75">
        <w:t> </w:t>
      </w:r>
      <w:r w:rsidR="004D2D75" w:rsidRPr="00496CB0">
        <w:t>[</w:t>
      </w:r>
      <w:r w:rsidRPr="00496CB0">
        <w:t>4] is executed with the following difference:</w:t>
      </w:r>
    </w:p>
    <w:p w14:paraId="69424A6F" w14:textId="77777777" w:rsidR="005239A1" w:rsidRPr="00496CB0" w:rsidRDefault="005239A1" w:rsidP="005239A1">
      <w:pPr>
        <w:pStyle w:val="B2"/>
      </w:pPr>
      <w:r w:rsidRPr="00496CB0">
        <w:t>-</w:t>
      </w:r>
      <w:r w:rsidRPr="00496CB0">
        <w:tab/>
        <w:t>For the UE(s) joined the MBS session and allowed to receive multicast service in RRC-INACTIVE state, step 6-10 are skipped.</w:t>
      </w:r>
    </w:p>
    <w:p w14:paraId="60881675" w14:textId="25124EA8" w:rsidR="00CF7976" w:rsidRPr="00496CB0" w:rsidRDefault="00CF7976" w:rsidP="00CF7976">
      <w:pPr>
        <w:pStyle w:val="NO"/>
        <w:rPr>
          <w:lang w:eastAsia="en-US"/>
        </w:rPr>
      </w:pPr>
      <w:r w:rsidRPr="00496CB0">
        <w:rPr>
          <w:lang w:eastAsia="en-US"/>
        </w:rPr>
        <w:t>NOTE</w:t>
      </w:r>
      <w:r w:rsidR="00742BAA" w:rsidRPr="00496CB0">
        <w:rPr>
          <w:lang w:eastAsia="en-US"/>
        </w:rPr>
        <w:t> </w:t>
      </w:r>
      <w:r w:rsidR="00270DB6" w:rsidRPr="00496CB0">
        <w:rPr>
          <w:lang w:eastAsia="en-US"/>
        </w:rPr>
        <w:t>2</w:t>
      </w:r>
      <w:r w:rsidRPr="00496CB0">
        <w:rPr>
          <w:lang w:eastAsia="en-US"/>
        </w:rPr>
        <w:t>:</w:t>
      </w:r>
      <w:r w:rsidR="00C24E94" w:rsidRPr="00496CB0">
        <w:rPr>
          <w:lang w:eastAsia="en-US"/>
        </w:rPr>
        <w:tab/>
      </w:r>
      <w:r w:rsidRPr="00496CB0">
        <w:rPr>
          <w:lang w:eastAsia="en-US"/>
        </w:rPr>
        <w:t>It is to be decided by RAN WG on whether RAN initiated paging is needed or not. If the RAN initiated paging is needed, different paging cause can be included in the paging message for MBS session activation.</w:t>
      </w:r>
    </w:p>
    <w:p w14:paraId="5E9FF6B7" w14:textId="7681EA2E" w:rsidR="005239A1" w:rsidRPr="00496CB0" w:rsidRDefault="005239A1" w:rsidP="005239A1">
      <w:pPr>
        <w:pStyle w:val="B1"/>
      </w:pPr>
      <w:r w:rsidRPr="00496CB0">
        <w:tab/>
        <w:t>For MBS session release, step</w:t>
      </w:r>
      <w:r w:rsidR="002F597B">
        <w:t xml:space="preserve">s </w:t>
      </w:r>
      <w:r w:rsidRPr="00496CB0">
        <w:t xml:space="preserve">3-9 of clause 7.2.2.3 of </w:t>
      </w:r>
      <w:r w:rsidR="004D2D75" w:rsidRPr="00496CB0">
        <w:t>TS</w:t>
      </w:r>
      <w:r w:rsidR="004D2D75">
        <w:t> </w:t>
      </w:r>
      <w:r w:rsidR="004D2D75" w:rsidRPr="00496CB0">
        <w:t>23.247</w:t>
      </w:r>
      <w:r w:rsidR="004D2D75">
        <w:t> </w:t>
      </w:r>
      <w:r w:rsidR="004D2D75" w:rsidRPr="00496CB0">
        <w:t>[</w:t>
      </w:r>
      <w:r w:rsidRPr="00496CB0">
        <w:t>4] is executed.</w:t>
      </w:r>
    </w:p>
    <w:p w14:paraId="0CDD2BF6" w14:textId="35DD88B2" w:rsidR="002E53C4" w:rsidRPr="00496CB0" w:rsidRDefault="002E53C4" w:rsidP="002E53C4">
      <w:pPr>
        <w:pStyle w:val="31"/>
      </w:pPr>
      <w:bookmarkStart w:id="1456" w:name="_Toc117022952"/>
      <w:r w:rsidRPr="00496CB0">
        <w:t>6.</w:t>
      </w:r>
      <w:r w:rsidR="00897E55" w:rsidRPr="00496CB0">
        <w:t>4</w:t>
      </w:r>
      <w:r w:rsidRPr="00496CB0">
        <w:t>.4</w:t>
      </w:r>
      <w:r w:rsidRPr="00496CB0">
        <w:tab/>
        <w:t>Impacts on services, entities, and interfaces</w:t>
      </w:r>
      <w:bookmarkEnd w:id="1456"/>
    </w:p>
    <w:p w14:paraId="26CC834D" w14:textId="77777777" w:rsidR="00742BAA" w:rsidRPr="00496CB0" w:rsidRDefault="00742BAA" w:rsidP="00742BAA">
      <w:r w:rsidRPr="00496CB0">
        <w:t>UE:</w:t>
      </w:r>
    </w:p>
    <w:p w14:paraId="414BD783" w14:textId="77777777" w:rsidR="00742BAA" w:rsidRPr="00496CB0" w:rsidRDefault="00742BAA" w:rsidP="00742BAA">
      <w:pPr>
        <w:pStyle w:val="B1"/>
      </w:pPr>
      <w:r w:rsidRPr="00496CB0">
        <w:t>-</w:t>
      </w:r>
      <w:r w:rsidRPr="00496CB0">
        <w:tab/>
        <w:t>Aware whether the group paging is for multicast session activation and allowed to be received in RRC-inactive state.</w:t>
      </w:r>
    </w:p>
    <w:p w14:paraId="72A994AF" w14:textId="77777777" w:rsidR="00742BAA" w:rsidRPr="00496CB0" w:rsidRDefault="00742BAA" w:rsidP="00742BAA">
      <w:r w:rsidRPr="00496CB0">
        <w:t>AMF:</w:t>
      </w:r>
    </w:p>
    <w:p w14:paraId="6D752DA1" w14:textId="77777777" w:rsidR="00742BAA" w:rsidRPr="00496CB0" w:rsidRDefault="00742BAA" w:rsidP="00742BAA">
      <w:pPr>
        <w:pStyle w:val="B1"/>
      </w:pPr>
      <w:r w:rsidRPr="00496CB0">
        <w:t>-</w:t>
      </w:r>
      <w:r w:rsidRPr="00496CB0">
        <w:tab/>
        <w:t>Support receive the event information from SMF and generate the corresponding paging cause.</w:t>
      </w:r>
    </w:p>
    <w:p w14:paraId="7C41FF39" w14:textId="77777777" w:rsidR="00742BAA" w:rsidRPr="00496CB0" w:rsidRDefault="00742BAA" w:rsidP="00742BAA">
      <w:r w:rsidRPr="00496CB0">
        <w:t>SMF:</w:t>
      </w:r>
    </w:p>
    <w:p w14:paraId="307D83FA" w14:textId="77777777" w:rsidR="00742BAA" w:rsidRPr="00496CB0" w:rsidRDefault="00742BAA" w:rsidP="00742BAA">
      <w:pPr>
        <w:pStyle w:val="B1"/>
      </w:pPr>
      <w:r w:rsidRPr="00496CB0">
        <w:t>-</w:t>
      </w:r>
      <w:r w:rsidRPr="00496CB0">
        <w:tab/>
        <w:t>Includes the event information and RRC-inactive reception assistance information parameter sent to AMF.</w:t>
      </w:r>
    </w:p>
    <w:p w14:paraId="6C0361E9" w14:textId="77777777" w:rsidR="00742BAA" w:rsidRPr="00496CB0" w:rsidRDefault="00742BAA" w:rsidP="00742BAA">
      <w:r w:rsidRPr="00496CB0">
        <w:t>MB-SMF</w:t>
      </w:r>
    </w:p>
    <w:p w14:paraId="43818DFF" w14:textId="77777777" w:rsidR="00742BAA" w:rsidRPr="00496CB0" w:rsidRDefault="00742BAA" w:rsidP="00742BAA">
      <w:pPr>
        <w:pStyle w:val="B1"/>
      </w:pPr>
      <w:r w:rsidRPr="00496CB0">
        <w:t>-</w:t>
      </w:r>
      <w:r w:rsidRPr="00496CB0">
        <w:tab/>
        <w:t>Notify the RRC-inactive reception assistance information to SMF.</w:t>
      </w:r>
    </w:p>
    <w:p w14:paraId="66E2E143" w14:textId="77777777" w:rsidR="00742BAA" w:rsidRPr="00496CB0" w:rsidRDefault="00742BAA" w:rsidP="00742BAA">
      <w:r w:rsidRPr="00496CB0">
        <w:t>NG-RAN:</w:t>
      </w:r>
    </w:p>
    <w:p w14:paraId="38E27084" w14:textId="77777777" w:rsidR="00742BAA" w:rsidRPr="00496CB0" w:rsidRDefault="00742BAA" w:rsidP="00742BAA">
      <w:pPr>
        <w:pStyle w:val="B1"/>
      </w:pPr>
      <w:r w:rsidRPr="00496CB0">
        <w:t>-</w:t>
      </w:r>
      <w:r w:rsidRPr="00496CB0">
        <w:tab/>
        <w:t>Support adding paging cause for group paging per receiving paging cause and whether the UE need go back to the RRC CONNECTED state.</w:t>
      </w:r>
    </w:p>
    <w:p w14:paraId="6C8FC157" w14:textId="77777777" w:rsidR="002E53C4" w:rsidRPr="00496CB0" w:rsidRDefault="002E53C4" w:rsidP="002E53C4">
      <w:pPr>
        <w:pStyle w:val="21"/>
      </w:pPr>
      <w:bookmarkStart w:id="1457" w:name="_Toc117022953"/>
      <w:r w:rsidRPr="00496CB0">
        <w:rPr>
          <w:lang w:eastAsia="zh-CN"/>
        </w:rPr>
        <w:t>6.</w:t>
      </w:r>
      <w:r w:rsidR="00897E55" w:rsidRPr="00496CB0">
        <w:rPr>
          <w:lang w:eastAsia="zh-CN"/>
        </w:rPr>
        <w:t>5</w:t>
      </w:r>
      <w:r w:rsidRPr="00496CB0">
        <w:rPr>
          <w:lang w:eastAsia="ko-KR"/>
        </w:rPr>
        <w:tab/>
      </w:r>
      <w:r w:rsidRPr="00496CB0">
        <w:t>Solution</w:t>
      </w:r>
      <w:r w:rsidRPr="00496CB0">
        <w:rPr>
          <w:lang w:eastAsia="zh-CN"/>
        </w:rPr>
        <w:t xml:space="preserve"> #</w:t>
      </w:r>
      <w:r w:rsidR="00897E55" w:rsidRPr="00496CB0">
        <w:rPr>
          <w:lang w:eastAsia="zh-CN"/>
        </w:rPr>
        <w:t>5</w:t>
      </w:r>
      <w:r w:rsidRPr="00496CB0">
        <w:t>: Mobility Procedures for UE supporting RRC Inactive MBS data reception</w:t>
      </w:r>
      <w:bookmarkEnd w:id="1457"/>
    </w:p>
    <w:p w14:paraId="61F910B4" w14:textId="77777777" w:rsidR="002E53C4" w:rsidRPr="00496CB0" w:rsidRDefault="002E53C4" w:rsidP="002E53C4">
      <w:pPr>
        <w:pStyle w:val="31"/>
        <w:rPr>
          <w:lang w:eastAsia="ko-KR"/>
        </w:rPr>
      </w:pPr>
      <w:bookmarkStart w:id="1458" w:name="_Toc117022954"/>
      <w:r w:rsidRPr="00496CB0">
        <w:rPr>
          <w:lang w:eastAsia="ko-KR"/>
        </w:rPr>
        <w:t>6.</w:t>
      </w:r>
      <w:r w:rsidR="00897E55" w:rsidRPr="00496CB0">
        <w:rPr>
          <w:lang w:eastAsia="ko-KR"/>
        </w:rPr>
        <w:t>5</w:t>
      </w:r>
      <w:r w:rsidRPr="00496CB0">
        <w:rPr>
          <w:lang w:eastAsia="ko-KR"/>
        </w:rPr>
        <w:t>.1</w:t>
      </w:r>
      <w:r w:rsidRPr="00496CB0">
        <w:rPr>
          <w:lang w:eastAsia="ko-KR"/>
        </w:rPr>
        <w:tab/>
        <w:t>Introduction</w:t>
      </w:r>
      <w:bookmarkEnd w:id="1458"/>
    </w:p>
    <w:p w14:paraId="2B02AB06" w14:textId="77777777" w:rsidR="002E53C4" w:rsidRPr="00496CB0" w:rsidRDefault="002E53C4" w:rsidP="002E53C4">
      <w:pPr>
        <w:rPr>
          <w:lang w:eastAsia="ko-KR"/>
        </w:rPr>
      </w:pPr>
      <w:r w:rsidRPr="00496CB0">
        <w:rPr>
          <w:lang w:eastAsia="ko-KR"/>
        </w:rPr>
        <w:t>This solution addresses Key Issue #1, especially on the mobility handling for UE supporting RRC Inactive state MBS data receiving.</w:t>
      </w:r>
    </w:p>
    <w:p w14:paraId="2067D2A8" w14:textId="77777777" w:rsidR="002E53C4" w:rsidRPr="00496CB0" w:rsidRDefault="002E53C4" w:rsidP="002E53C4">
      <w:pPr>
        <w:pStyle w:val="31"/>
      </w:pPr>
      <w:bookmarkStart w:id="1459" w:name="_Toc117022955"/>
      <w:r w:rsidRPr="00496CB0">
        <w:t>6.</w:t>
      </w:r>
      <w:r w:rsidR="00897E55" w:rsidRPr="00496CB0">
        <w:t>5</w:t>
      </w:r>
      <w:r w:rsidRPr="00496CB0">
        <w:t>.2</w:t>
      </w:r>
      <w:r w:rsidRPr="00496CB0">
        <w:tab/>
        <w:t>Functional description</w:t>
      </w:r>
      <w:bookmarkEnd w:id="1459"/>
    </w:p>
    <w:p w14:paraId="11BBE4AA" w14:textId="70B5F9A4" w:rsidR="0016632C" w:rsidRPr="00496CB0" w:rsidRDefault="005239A1" w:rsidP="0016632C">
      <w:pPr>
        <w:overflowPunct/>
        <w:autoSpaceDE/>
        <w:autoSpaceDN/>
        <w:adjustRightInd/>
        <w:textAlignment w:val="auto"/>
        <w:rPr>
          <w:rFonts w:eastAsia="等线"/>
          <w:lang w:eastAsia="zh-CN"/>
        </w:rPr>
      </w:pPr>
      <w:r w:rsidRPr="00496CB0">
        <w:rPr>
          <w:lang w:eastAsia="zh-CN"/>
        </w:rPr>
        <w:t>The procedures in clause 6.5.3.1 and 6.5.3.2 are used for the UE receiving the MBS data in RRC-inactive state, under the following mobility cases:</w:t>
      </w:r>
    </w:p>
    <w:p w14:paraId="68B5337E" w14:textId="1CF8BDFC" w:rsidR="00C24E94" w:rsidRPr="00496CB0" w:rsidRDefault="00C24E94" w:rsidP="00C24E94">
      <w:pPr>
        <w:pStyle w:val="B1"/>
        <w:rPr>
          <w:lang w:eastAsia="zh-CN"/>
        </w:rPr>
      </w:pPr>
      <w:r w:rsidRPr="00496CB0">
        <w:rPr>
          <w:lang w:eastAsia="zh-CN"/>
        </w:rPr>
        <w:t>-</w:t>
      </w:r>
      <w:r w:rsidRPr="00496CB0">
        <w:rPr>
          <w:lang w:eastAsia="zh-CN"/>
        </w:rPr>
        <w:tab/>
        <w:t>Moving within the RA.</w:t>
      </w:r>
    </w:p>
    <w:p w14:paraId="11544361" w14:textId="0509398C" w:rsidR="005239A1" w:rsidRPr="00496CB0" w:rsidRDefault="0016632C" w:rsidP="0016632C">
      <w:pPr>
        <w:pStyle w:val="NO"/>
        <w:rPr>
          <w:lang w:eastAsia="zh-CN"/>
        </w:rPr>
      </w:pPr>
      <w:r w:rsidRPr="00496CB0">
        <w:rPr>
          <w:lang w:eastAsia="zh-CN"/>
        </w:rPr>
        <w:t>NOTE</w:t>
      </w:r>
      <w:r w:rsidR="002F597B">
        <w:rPr>
          <w:lang w:eastAsia="zh-CN"/>
        </w:rPr>
        <w:t> </w:t>
      </w:r>
      <w:r w:rsidRPr="00496CB0">
        <w:rPr>
          <w:lang w:eastAsia="zh-CN"/>
        </w:rPr>
        <w:t>1:</w:t>
      </w:r>
      <w:r w:rsidRPr="00496CB0">
        <w:rPr>
          <w:lang w:eastAsia="zh-CN"/>
        </w:rPr>
        <w:tab/>
        <w:t>It is assumed that the NG-RAN node(s) within the same RNA have the same MBS capability, i.e</w:t>
      </w:r>
      <w:r w:rsidR="00C24E94" w:rsidRPr="00496CB0">
        <w:rPr>
          <w:lang w:eastAsia="zh-CN"/>
        </w:rPr>
        <w:t xml:space="preserve">. </w:t>
      </w:r>
      <w:r w:rsidRPr="00496CB0">
        <w:rPr>
          <w:lang w:eastAsia="zh-CN"/>
        </w:rPr>
        <w:t>all the NG-RAN nodes within the RNA are RRC-inactive MBS data reception supporting.</w:t>
      </w:r>
    </w:p>
    <w:p w14:paraId="4CC2A315" w14:textId="77777777" w:rsidR="005239A1" w:rsidRPr="00496CB0" w:rsidRDefault="005239A1" w:rsidP="005239A1">
      <w:pPr>
        <w:pStyle w:val="B1"/>
        <w:rPr>
          <w:lang w:eastAsia="zh-CN"/>
        </w:rPr>
      </w:pPr>
      <w:r w:rsidRPr="00496CB0">
        <w:rPr>
          <w:lang w:eastAsia="zh-CN"/>
        </w:rPr>
        <w:t>-</w:t>
      </w:r>
      <w:r w:rsidRPr="00496CB0">
        <w:rPr>
          <w:lang w:eastAsia="zh-CN"/>
        </w:rPr>
        <w:tab/>
        <w:t>Moving out of RNA and within the RA.</w:t>
      </w:r>
    </w:p>
    <w:p w14:paraId="0B5FCD3F" w14:textId="73157CDE" w:rsidR="002E53C4" w:rsidRPr="00496CB0" w:rsidRDefault="002E53C4" w:rsidP="002E53C4">
      <w:pPr>
        <w:pStyle w:val="NO"/>
        <w:rPr>
          <w:lang w:eastAsia="zh-CN"/>
        </w:rPr>
      </w:pPr>
      <w:r w:rsidRPr="00496CB0">
        <w:rPr>
          <w:lang w:eastAsia="zh-CN"/>
        </w:rPr>
        <w:t>N</w:t>
      </w:r>
      <w:r w:rsidR="00262580" w:rsidRPr="00496CB0">
        <w:rPr>
          <w:lang w:eastAsia="zh-CN"/>
        </w:rPr>
        <w:t>OTE</w:t>
      </w:r>
      <w:r w:rsidR="002F597B">
        <w:rPr>
          <w:lang w:eastAsia="zh-CN"/>
        </w:rPr>
        <w:t> </w:t>
      </w:r>
      <w:r w:rsidR="0016632C" w:rsidRPr="00496CB0">
        <w:rPr>
          <w:lang w:eastAsia="zh-CN"/>
        </w:rPr>
        <w:t>2</w:t>
      </w:r>
      <w:r w:rsidRPr="00496CB0">
        <w:rPr>
          <w:lang w:eastAsia="zh-CN"/>
        </w:rPr>
        <w:t>:</w:t>
      </w:r>
      <w:r w:rsidR="005239A1" w:rsidRPr="00496CB0">
        <w:rPr>
          <w:lang w:eastAsia="zh-CN"/>
        </w:rPr>
        <w:tab/>
      </w:r>
      <w:r w:rsidRPr="00496CB0">
        <w:rPr>
          <w:lang w:eastAsia="zh-CN"/>
        </w:rPr>
        <w:t>The procedure includes a UE initiated service request handling, which can also be used for the case without mobility.</w:t>
      </w:r>
    </w:p>
    <w:p w14:paraId="71A3A680" w14:textId="7CCFE9BE" w:rsidR="005239A1" w:rsidRPr="00496CB0" w:rsidRDefault="005239A1" w:rsidP="005239A1">
      <w:pPr>
        <w:pStyle w:val="B1"/>
        <w:rPr>
          <w:lang w:eastAsia="zh-CN"/>
        </w:rPr>
      </w:pPr>
      <w:r w:rsidRPr="00496CB0">
        <w:rPr>
          <w:lang w:eastAsia="zh-CN"/>
        </w:rPr>
        <w:t>-</w:t>
      </w:r>
      <w:r w:rsidRPr="00496CB0">
        <w:rPr>
          <w:lang w:eastAsia="zh-CN"/>
        </w:rPr>
        <w:tab/>
        <w:t>Moving out of the RA.</w:t>
      </w:r>
    </w:p>
    <w:p w14:paraId="55C9F912" w14:textId="0415D393" w:rsidR="002E53C4" w:rsidRPr="00496CB0" w:rsidRDefault="002E53C4" w:rsidP="002E53C4">
      <w:pPr>
        <w:pStyle w:val="NO"/>
        <w:rPr>
          <w:lang w:eastAsia="zh-CN"/>
        </w:rPr>
      </w:pPr>
      <w:r w:rsidRPr="00496CB0">
        <w:rPr>
          <w:lang w:eastAsia="zh-CN"/>
        </w:rPr>
        <w:t>N</w:t>
      </w:r>
      <w:r w:rsidR="00262580" w:rsidRPr="00496CB0">
        <w:rPr>
          <w:lang w:eastAsia="zh-CN"/>
        </w:rPr>
        <w:t>OTE</w:t>
      </w:r>
      <w:r w:rsidR="002F597B">
        <w:rPr>
          <w:lang w:eastAsia="zh-CN"/>
        </w:rPr>
        <w:t> </w:t>
      </w:r>
      <w:r w:rsidR="0016632C" w:rsidRPr="00496CB0">
        <w:rPr>
          <w:lang w:eastAsia="zh-CN"/>
        </w:rPr>
        <w:t>3</w:t>
      </w:r>
      <w:r w:rsidRPr="00496CB0">
        <w:rPr>
          <w:lang w:eastAsia="zh-CN"/>
        </w:rPr>
        <w:t>:</w:t>
      </w:r>
      <w:r w:rsidR="005239A1" w:rsidRPr="00496CB0">
        <w:rPr>
          <w:lang w:eastAsia="zh-CN"/>
        </w:rPr>
        <w:tab/>
      </w:r>
      <w:r w:rsidRPr="00496CB0">
        <w:rPr>
          <w:lang w:eastAsia="zh-CN"/>
        </w:rPr>
        <w:t>The target NG-RAN node could be either RRC-inactive MBS data reception supporting NG-RAN or non RRC-inactive MBS data reception supporting Node</w:t>
      </w:r>
      <w:r w:rsidR="002F597B">
        <w:rPr>
          <w:lang w:eastAsia="zh-CN"/>
        </w:rPr>
        <w:t>.</w:t>
      </w:r>
    </w:p>
    <w:p w14:paraId="40650653" w14:textId="449C7CC8" w:rsidR="002E53C4" w:rsidRPr="00496CB0" w:rsidRDefault="005239A1" w:rsidP="002E53C4">
      <w:pPr>
        <w:rPr>
          <w:lang w:eastAsia="ko-KR"/>
        </w:rPr>
      </w:pPr>
      <w:r w:rsidRPr="00496CB0">
        <w:rPr>
          <w:lang w:eastAsia="ko-KR"/>
        </w:rPr>
        <w:t>The procedures in clause 6.5.3.3 is used for RRC-connected multicast group member UE moves to RRC-inactive MBS reception supporting NG-RAN.</w:t>
      </w:r>
    </w:p>
    <w:p w14:paraId="7EB06F5F" w14:textId="47308996" w:rsidR="002E53C4" w:rsidRPr="00496CB0" w:rsidRDefault="002E53C4" w:rsidP="002E53C4">
      <w:pPr>
        <w:pStyle w:val="31"/>
      </w:pPr>
      <w:bookmarkStart w:id="1460" w:name="_Toc117022956"/>
      <w:r w:rsidRPr="00496CB0">
        <w:t>6.</w:t>
      </w:r>
      <w:r w:rsidR="00897E55" w:rsidRPr="00496CB0">
        <w:t>5</w:t>
      </w:r>
      <w:r w:rsidRPr="00496CB0">
        <w:t>.3</w:t>
      </w:r>
      <w:r w:rsidRPr="00496CB0">
        <w:tab/>
        <w:t>Procedures</w:t>
      </w:r>
      <w:bookmarkEnd w:id="1460"/>
    </w:p>
    <w:p w14:paraId="37994583" w14:textId="1036F634" w:rsidR="0016632C" w:rsidRPr="00496CB0" w:rsidRDefault="0016632C" w:rsidP="0016632C">
      <w:pPr>
        <w:pStyle w:val="41"/>
        <w:rPr>
          <w:lang w:eastAsia="en-US"/>
        </w:rPr>
      </w:pPr>
      <w:bookmarkStart w:id="1461" w:name="_Toc117022957"/>
      <w:r w:rsidRPr="00496CB0">
        <w:rPr>
          <w:lang w:eastAsia="en-US"/>
        </w:rPr>
        <w:t>6.5.3.1</w:t>
      </w:r>
      <w:r w:rsidRPr="00496CB0">
        <w:rPr>
          <w:lang w:eastAsia="en-US"/>
        </w:rPr>
        <w:tab/>
        <w:t>RRC-inactive multicast group member moves within RNA</w:t>
      </w:r>
      <w:bookmarkEnd w:id="1461"/>
    </w:p>
    <w:p w14:paraId="0E0C853D" w14:textId="2024656B" w:rsidR="0016632C" w:rsidRPr="00496CB0" w:rsidRDefault="00C24E94" w:rsidP="0016632C">
      <w:pPr>
        <w:pStyle w:val="EditorsNote"/>
      </w:pPr>
      <w:r w:rsidRPr="00496CB0">
        <w:t>Editor</w:t>
      </w:r>
      <w:r w:rsidR="00742BAA" w:rsidRPr="00496CB0">
        <w:t>'</w:t>
      </w:r>
      <w:r w:rsidRPr="00496CB0">
        <w:t>s note:</w:t>
      </w:r>
      <w:r w:rsidRPr="00496CB0">
        <w:tab/>
      </w:r>
      <w:r w:rsidR="0016632C" w:rsidRPr="00496CB0">
        <w:t>The procedure of the mobility within RNA is under the responsibility of RAN WG. It need be confirmed and defined by RAN WGs.</w:t>
      </w:r>
    </w:p>
    <w:p w14:paraId="1160360D" w14:textId="77777777" w:rsidR="0016632C" w:rsidRPr="00496CB0" w:rsidRDefault="0016632C" w:rsidP="0016632C">
      <w:pPr>
        <w:overflowPunct/>
        <w:autoSpaceDE/>
        <w:autoSpaceDN/>
        <w:adjustRightInd/>
        <w:textAlignment w:val="auto"/>
        <w:rPr>
          <w:rFonts w:eastAsia="等线"/>
          <w:lang w:eastAsia="en-US"/>
        </w:rPr>
      </w:pPr>
      <w:r w:rsidRPr="00496CB0">
        <w:rPr>
          <w:rFonts w:eastAsia="等线"/>
          <w:lang w:eastAsia="en-US"/>
        </w:rPr>
        <w:t>This clause describes the mobility procedure for the UE, which joined the MBS session and is allowed to receive the multicast service in RRC-inactive state, moves within RNA.</w:t>
      </w:r>
    </w:p>
    <w:p w14:paraId="33064FBD" w14:textId="566EB37F" w:rsidR="0016632C" w:rsidRPr="00496CB0" w:rsidRDefault="0016632C" w:rsidP="0016632C">
      <w:pPr>
        <w:pStyle w:val="NO"/>
        <w:rPr>
          <w:lang w:eastAsia="zh-CN"/>
        </w:rPr>
      </w:pPr>
      <w:r w:rsidRPr="00496CB0">
        <w:rPr>
          <w:lang w:eastAsia="zh-CN"/>
        </w:rPr>
        <w:t>NOTE</w:t>
      </w:r>
      <w:r w:rsidR="002F597B">
        <w:rPr>
          <w:lang w:eastAsia="zh-CN"/>
        </w:rPr>
        <w:t> </w:t>
      </w:r>
      <w:r w:rsidRPr="00496CB0">
        <w:rPr>
          <w:lang w:eastAsia="zh-CN"/>
        </w:rPr>
        <w:t>1:</w:t>
      </w:r>
      <w:r w:rsidR="00C24E94" w:rsidRPr="00496CB0">
        <w:rPr>
          <w:lang w:eastAsia="zh-CN"/>
        </w:rPr>
        <w:tab/>
      </w:r>
      <w:r w:rsidRPr="00496CB0">
        <w:rPr>
          <w:lang w:eastAsia="zh-CN"/>
        </w:rPr>
        <w:t>It is assumed all the NG-RAN nodes within the same RNA have same RRC-inactive</w:t>
      </w:r>
      <w:r w:rsidRPr="00496CB0">
        <w:rPr>
          <w:lang w:eastAsia="ko-KR"/>
        </w:rPr>
        <w:t xml:space="preserve"> MBS data</w:t>
      </w:r>
      <w:r w:rsidRPr="00496CB0">
        <w:rPr>
          <w:lang w:eastAsia="zh-CN"/>
        </w:rPr>
        <w:t xml:space="preserve"> reception supporting capability.</w:t>
      </w:r>
    </w:p>
    <w:p w14:paraId="142DD649" w14:textId="2EECFD20" w:rsidR="0016632C" w:rsidRPr="00496CB0" w:rsidRDefault="00C24E94" w:rsidP="0016632C">
      <w:pPr>
        <w:pStyle w:val="EditorsNote"/>
      </w:pPr>
      <w:r w:rsidRPr="00496CB0">
        <w:t>Editor</w:t>
      </w:r>
      <w:r w:rsidR="00742BAA" w:rsidRPr="00496CB0">
        <w:t>'</w:t>
      </w:r>
      <w:r w:rsidRPr="00496CB0">
        <w:t>s note:</w:t>
      </w:r>
      <w:r w:rsidRPr="00496CB0">
        <w:tab/>
      </w:r>
      <w:r w:rsidR="0016632C" w:rsidRPr="00496CB0">
        <w:t>If this assumption is realistic needs to be confirmed by RAN WGs</w:t>
      </w:r>
    </w:p>
    <w:p w14:paraId="3D827314" w14:textId="1F884C6C" w:rsidR="0016632C" w:rsidRPr="00496CB0" w:rsidRDefault="00C24E94" w:rsidP="0016632C">
      <w:pPr>
        <w:pStyle w:val="EditorsNote"/>
      </w:pPr>
      <w:r w:rsidRPr="00496CB0">
        <w:t>Editor</w:t>
      </w:r>
      <w:r w:rsidR="00742BAA" w:rsidRPr="00496CB0">
        <w:t>'</w:t>
      </w:r>
      <w:r w:rsidRPr="00496CB0">
        <w:t>s note:</w:t>
      </w:r>
      <w:r w:rsidRPr="00496CB0">
        <w:tab/>
      </w:r>
      <w:r w:rsidR="0016632C" w:rsidRPr="00496CB0">
        <w:t>It is ffs how to deal with situations where the transmission for inactive reception is nor applied everywhere, e.g. to support Rel-17 UEs in some cells</w:t>
      </w:r>
    </w:p>
    <w:p w14:paraId="5085A7D2" w14:textId="77777777" w:rsidR="0016632C" w:rsidRPr="00496CB0" w:rsidRDefault="0016632C" w:rsidP="00622218">
      <w:pPr>
        <w:pStyle w:val="TH"/>
        <w:rPr>
          <w:rFonts w:eastAsia="等线"/>
          <w:lang w:eastAsia="en-US"/>
        </w:rPr>
      </w:pPr>
      <w:r w:rsidRPr="00496CB0">
        <w:object w:dxaOrig="7993" w:dyaOrig="1933" w14:anchorId="3AA3C3BF">
          <v:shape id="_x0000_i1034" type="#_x0000_t75" style="width:426.65pt;height:94.55pt" o:ole="">
            <v:imagedata r:id="rId27" o:title="" cropbottom="4804f"/>
          </v:shape>
          <o:OLEObject Type="Embed" ProgID="Visio.Drawing.15" ShapeID="_x0000_i1034" DrawAspect="Content" ObjectID="_1727636795" r:id="rId28"/>
        </w:object>
      </w:r>
    </w:p>
    <w:p w14:paraId="403385BF" w14:textId="485E7A7B" w:rsidR="0016632C" w:rsidRPr="00496CB0" w:rsidRDefault="0016632C" w:rsidP="00622218">
      <w:pPr>
        <w:pStyle w:val="TF"/>
        <w:rPr>
          <w:rFonts w:eastAsiaTheme="minorEastAsia"/>
          <w:lang w:eastAsia="zh-CN"/>
        </w:rPr>
      </w:pPr>
      <w:r w:rsidRPr="00496CB0">
        <w:rPr>
          <w:rFonts w:eastAsia="等线"/>
          <w:lang w:eastAsia="en-US"/>
        </w:rPr>
        <w:t>Figure 6.</w:t>
      </w:r>
      <w:r w:rsidRPr="00496CB0">
        <w:rPr>
          <w:rFonts w:eastAsia="等线"/>
          <w:lang w:eastAsia="zh-CN"/>
        </w:rPr>
        <w:t>5</w:t>
      </w:r>
      <w:r w:rsidRPr="00496CB0">
        <w:rPr>
          <w:rFonts w:eastAsia="等线"/>
          <w:lang w:eastAsia="en-US"/>
        </w:rPr>
        <w:t xml:space="preserve">.3.1-1: </w:t>
      </w:r>
      <w:r w:rsidR="00C24E94" w:rsidRPr="00496CB0">
        <w:rPr>
          <w:rFonts w:eastAsia="等线"/>
          <w:lang w:eastAsia="en-US"/>
        </w:rPr>
        <w:t xml:space="preserve">Mobility </w:t>
      </w:r>
      <w:r w:rsidRPr="00496CB0">
        <w:rPr>
          <w:rFonts w:eastAsia="等线"/>
          <w:lang w:eastAsia="en-US"/>
        </w:rPr>
        <w:t>procedure for multicast service received in RRC-inactive</w:t>
      </w:r>
    </w:p>
    <w:p w14:paraId="5E2A4A91" w14:textId="77777777" w:rsidR="00C24E94" w:rsidRPr="00496CB0" w:rsidRDefault="00C24E94" w:rsidP="00C24E94">
      <w:r w:rsidRPr="00496CB0">
        <w:t>The UE(s) joined the multicast MBS session and is allowed to receive the multicast service in RRC-inactive state.</w:t>
      </w:r>
    </w:p>
    <w:p w14:paraId="7C35693C" w14:textId="77777777" w:rsidR="00C24E94" w:rsidRPr="00496CB0" w:rsidRDefault="00C24E94" w:rsidP="00C24E94">
      <w:pPr>
        <w:pStyle w:val="B1"/>
      </w:pPr>
      <w:r w:rsidRPr="00496CB0">
        <w:t>1.</w:t>
      </w:r>
      <w:r w:rsidRPr="00496CB0">
        <w:tab/>
        <w:t>If due to mobility the UE finds NG-RAN is changed and no multicast data received at the camping cell, the UE sends RRC message to target NG-RAN node.</w:t>
      </w:r>
    </w:p>
    <w:p w14:paraId="0296F8B7" w14:textId="734FD5C0" w:rsidR="00C24E94" w:rsidRPr="00496CB0" w:rsidRDefault="00C24E94" w:rsidP="00C24E94">
      <w:pPr>
        <w:pStyle w:val="NO"/>
      </w:pPr>
      <w:r w:rsidRPr="00496CB0">
        <w:t>NOTE 2:</w:t>
      </w:r>
      <w:r w:rsidRPr="00496CB0">
        <w:tab/>
        <w:t>The details of what is contained in the RRC message will be decided by RAN WG2.</w:t>
      </w:r>
    </w:p>
    <w:p w14:paraId="72222DA2" w14:textId="595F6397" w:rsidR="00C24E94" w:rsidRPr="00496CB0" w:rsidRDefault="00C24E94" w:rsidP="00C24E94">
      <w:pPr>
        <w:pStyle w:val="EditorsNote"/>
      </w:pPr>
      <w:r w:rsidRPr="00496CB0">
        <w:t>Editor</w:t>
      </w:r>
      <w:r w:rsidR="00742BAA" w:rsidRPr="00496CB0">
        <w:t>'</w:t>
      </w:r>
      <w:r w:rsidRPr="00496CB0">
        <w:t>s note:</w:t>
      </w:r>
      <w:r w:rsidRPr="00496CB0">
        <w:tab/>
        <w:t>How the UE determines no multicast data at the camping cell is to be determined by RAN WGs.</w:t>
      </w:r>
    </w:p>
    <w:p w14:paraId="7608A59B" w14:textId="33DCE067" w:rsidR="00C24E94" w:rsidRPr="00496CB0" w:rsidRDefault="00C24E94" w:rsidP="00C24E94">
      <w:pPr>
        <w:pStyle w:val="EditorsNote"/>
      </w:pPr>
      <w:r w:rsidRPr="00496CB0">
        <w:t>Editor</w:t>
      </w:r>
      <w:r w:rsidR="00742BAA" w:rsidRPr="00496CB0">
        <w:t>'</w:t>
      </w:r>
      <w:r w:rsidRPr="00496CB0">
        <w:t>s note:</w:t>
      </w:r>
      <w:r w:rsidRPr="00496CB0">
        <w:tab/>
        <w:t>Whether the target RAN node needs to obtain any information about the MBS session and needs to broadcast any information about the multicast session to aid the UE with the determination is ffs. How to deal with transmission pauses is FFS.</w:t>
      </w:r>
    </w:p>
    <w:p w14:paraId="2D584FF1" w14:textId="77777777" w:rsidR="00C24E94" w:rsidRPr="00496CB0" w:rsidRDefault="00C24E94" w:rsidP="00C24E94">
      <w:pPr>
        <w:pStyle w:val="B1"/>
      </w:pPr>
      <w:r w:rsidRPr="00496CB0">
        <w:t>2.</w:t>
      </w:r>
      <w:r w:rsidRPr="00496CB0">
        <w:tab/>
        <w:t>The target NG-RAN send Xn message to the source NG-RAN to get the related multicast MBS session information. The source NG-RAN provides the related MBS session information to target NG-RAN node.</w:t>
      </w:r>
    </w:p>
    <w:p w14:paraId="07FF5C3B" w14:textId="5B6328D7" w:rsidR="00C24E94" w:rsidRPr="00496CB0" w:rsidRDefault="00C24E94" w:rsidP="00C24E94">
      <w:pPr>
        <w:pStyle w:val="B1"/>
      </w:pPr>
      <w:r w:rsidRPr="00496CB0">
        <w:t>3.</w:t>
      </w:r>
      <w:r w:rsidRPr="00496CB0">
        <w:tab/>
        <w:t xml:space="preserve">Based on the message in step 2, if the target NG-RAN has not established the shared delivery for the indicated MBS session, the target NG-RAN trigger to establish the shared delivery to MB-UPF as defined in clause 7.2.1.4 of </w:t>
      </w:r>
      <w:r w:rsidR="004D2D75" w:rsidRPr="00496CB0">
        <w:t>TS</w:t>
      </w:r>
      <w:r w:rsidR="004D2D75">
        <w:t> </w:t>
      </w:r>
      <w:r w:rsidR="004D2D75" w:rsidRPr="00496CB0">
        <w:t>23.247</w:t>
      </w:r>
      <w:r w:rsidR="004D2D75">
        <w:t> </w:t>
      </w:r>
      <w:r w:rsidR="004D2D75" w:rsidRPr="00496CB0">
        <w:t>[</w:t>
      </w:r>
      <w:r w:rsidRPr="00496CB0">
        <w:t>4].</w:t>
      </w:r>
    </w:p>
    <w:p w14:paraId="45CC0870" w14:textId="0D1C8766" w:rsidR="00C24E94" w:rsidRPr="00496CB0" w:rsidRDefault="00C24E94" w:rsidP="00C24E94">
      <w:pPr>
        <w:pStyle w:val="EditorsNote"/>
      </w:pPr>
      <w:r w:rsidRPr="00496CB0">
        <w:t>Editor</w:t>
      </w:r>
      <w:r w:rsidR="00742BAA" w:rsidRPr="00496CB0">
        <w:t>'</w:t>
      </w:r>
      <w:r w:rsidRPr="00496CB0">
        <w:t>s note:</w:t>
      </w:r>
      <w:r w:rsidRPr="00496CB0">
        <w:tab/>
        <w:t>How to stop the MBS data transmission at the cell if there are no RRC connected state UE and RRC inactive UE camp at that cell.</w:t>
      </w:r>
    </w:p>
    <w:p w14:paraId="51AD8BD1" w14:textId="269C2FA8" w:rsidR="002E53C4" w:rsidRPr="00496CB0" w:rsidRDefault="002E53C4" w:rsidP="002E53C4">
      <w:pPr>
        <w:pStyle w:val="41"/>
      </w:pPr>
      <w:bookmarkStart w:id="1462" w:name="_Toc117022958"/>
      <w:r w:rsidRPr="00496CB0">
        <w:t>6.</w:t>
      </w:r>
      <w:r w:rsidR="00897E55" w:rsidRPr="00496CB0">
        <w:t>5</w:t>
      </w:r>
      <w:r w:rsidRPr="00496CB0">
        <w:t>.3.</w:t>
      </w:r>
      <w:r w:rsidR="0016632C" w:rsidRPr="00496CB0">
        <w:t>2</w:t>
      </w:r>
      <w:r w:rsidR="00262580" w:rsidRPr="00496CB0">
        <w:tab/>
      </w:r>
      <w:r w:rsidRPr="00496CB0">
        <w:t>RRC-inactive multicast group member UE move out of RNA and within RA</w:t>
      </w:r>
      <w:bookmarkEnd w:id="1462"/>
    </w:p>
    <w:p w14:paraId="2C0187BA" w14:textId="5962A5AA" w:rsidR="006F5224" w:rsidRPr="00496CB0" w:rsidRDefault="006F5224" w:rsidP="006F5224">
      <w:r w:rsidRPr="00496CB0">
        <w:t xml:space="preserve">RNA update procedures for UE in RRC_INACTIVE state are specified in </w:t>
      </w:r>
      <w:r w:rsidR="004D2D75" w:rsidRPr="00496CB0">
        <w:t>TS</w:t>
      </w:r>
      <w:r w:rsidR="004D2D75">
        <w:t> </w:t>
      </w:r>
      <w:r w:rsidR="004D2D75" w:rsidRPr="00496CB0">
        <w:t>38.300</w:t>
      </w:r>
      <w:r w:rsidR="004D2D75">
        <w:t> </w:t>
      </w:r>
      <w:r w:rsidR="004D2D75" w:rsidRPr="00496CB0">
        <w:t>[</w:t>
      </w:r>
      <w:r w:rsidR="00AA2944" w:rsidRPr="00496CB0">
        <w:t>13</w:t>
      </w:r>
      <w:r w:rsidRPr="00496CB0">
        <w:t>].</w:t>
      </w:r>
    </w:p>
    <w:p w14:paraId="09D9B7F5" w14:textId="2E424CE9" w:rsidR="002E53C4" w:rsidRPr="00496CB0" w:rsidRDefault="005E119F" w:rsidP="002E53C4">
      <w:pPr>
        <w:pStyle w:val="EditorsNote"/>
      </w:pPr>
      <w:r w:rsidRPr="00496CB0">
        <w:t>Editor</w:t>
      </w:r>
      <w:r w:rsidR="00742BAA" w:rsidRPr="00496CB0">
        <w:t>'</w:t>
      </w:r>
      <w:r w:rsidRPr="00496CB0">
        <w:t>s note:</w:t>
      </w:r>
      <w:r w:rsidRPr="00496CB0">
        <w:tab/>
      </w:r>
      <w:r w:rsidR="002E53C4" w:rsidRPr="00496CB0">
        <w:t xml:space="preserve">In this clause, the NG-RAN </w:t>
      </w:r>
      <w:r w:rsidR="005239A1" w:rsidRPr="00496CB0">
        <w:t>behaviour</w:t>
      </w:r>
      <w:r w:rsidR="002E53C4" w:rsidRPr="00496CB0">
        <w:t xml:space="preserve"> (e.g</w:t>
      </w:r>
      <w:r w:rsidRPr="00496CB0">
        <w:t>.</w:t>
      </w:r>
      <w:r w:rsidR="002E53C4" w:rsidRPr="00496CB0">
        <w:t xml:space="preserve"> interaction with UE) is to be determined by RAN</w:t>
      </w:r>
      <w:r w:rsidR="002F597B">
        <w:t> </w:t>
      </w:r>
      <w:r w:rsidR="002E53C4" w:rsidRPr="00496CB0">
        <w:t>WGs</w:t>
      </w:r>
      <w:r w:rsidR="006F5224" w:rsidRPr="00496CB0">
        <w:t>, e.g. for the UE joined the multicast MBS session and allowed receiving MBS data in RRC-inactive state, if the UE moves out its RNA and within RA, whether the RNA update procedure is performed in the same way as in Rel-17 is FFS</w:t>
      </w:r>
      <w:r w:rsidR="002E53C4" w:rsidRPr="00496CB0">
        <w:t>.</w:t>
      </w:r>
    </w:p>
    <w:p w14:paraId="0072DC1E" w14:textId="7A3A2839" w:rsidR="002E53C4" w:rsidRPr="00496CB0" w:rsidRDefault="005239A1" w:rsidP="005239A1">
      <w:r w:rsidRPr="00496CB0">
        <w:t xml:space="preserve">For the UE joined the multicast MBS session and allowed receiving MBS data in RRC-inactive state, if the UE moves out its RNA and within RA, it triggers the RNA update procedure as </w:t>
      </w:r>
      <w:r w:rsidR="006F5224" w:rsidRPr="00496CB0">
        <w:t xml:space="preserve">specified in </w:t>
      </w:r>
      <w:r w:rsidR="004D2D75" w:rsidRPr="00496CB0">
        <w:t>TS</w:t>
      </w:r>
      <w:r w:rsidR="004D2D75">
        <w:t> </w:t>
      </w:r>
      <w:r w:rsidR="004D2D75" w:rsidRPr="00496CB0">
        <w:t>38.300</w:t>
      </w:r>
      <w:r w:rsidR="004D2D75">
        <w:t> </w:t>
      </w:r>
      <w:r w:rsidR="004D2D75" w:rsidRPr="00496CB0">
        <w:t>[</w:t>
      </w:r>
      <w:r w:rsidR="00650F13" w:rsidRPr="00496CB0">
        <w:t>13</w:t>
      </w:r>
      <w:r w:rsidR="006F5224" w:rsidRPr="00496CB0">
        <w:t>].</w:t>
      </w:r>
      <w:r w:rsidRPr="00496CB0">
        <w:t xml:space="preserve"> Based on that procedure, the UE </w:t>
      </w:r>
      <w:r w:rsidR="006F5224" w:rsidRPr="00496CB0">
        <w:t>may still</w:t>
      </w:r>
      <w:r w:rsidRPr="00496CB0">
        <w:t xml:space="preserve"> in RRC Inactive state or</w:t>
      </w:r>
      <w:r w:rsidR="006F5224" w:rsidRPr="00496CB0">
        <w:t xml:space="preserve"> enter</w:t>
      </w:r>
      <w:r w:rsidRPr="00496CB0">
        <w:t xml:space="preserve"> RRC IDLE state per whether the UE context can be retrieved successfully or not.</w:t>
      </w:r>
    </w:p>
    <w:p w14:paraId="0FB06A58" w14:textId="56469EAB" w:rsidR="006F5224" w:rsidRPr="00496CB0" w:rsidRDefault="005239A1" w:rsidP="006F5224">
      <w:pPr>
        <w:pStyle w:val="B1"/>
      </w:pPr>
      <w:r w:rsidRPr="00496CB0">
        <w:t>-</w:t>
      </w:r>
      <w:r w:rsidRPr="00496CB0">
        <w:tab/>
        <w:t>If the UE is in the RRC Inactive state and the network indicate support RRC Inactive MBS data reception, the UE is aware that the multicast service can be received in RRC Inactive state and not need perform Service Request.</w:t>
      </w:r>
    </w:p>
    <w:p w14:paraId="616AC94B" w14:textId="53B247AA" w:rsidR="005239A1" w:rsidRPr="00496CB0" w:rsidRDefault="00C24E94" w:rsidP="006F5224">
      <w:pPr>
        <w:pStyle w:val="EditorsNote"/>
      </w:pPr>
      <w:r w:rsidRPr="00496CB0">
        <w:t>Editor</w:t>
      </w:r>
      <w:r w:rsidR="00742BAA" w:rsidRPr="00496CB0">
        <w:t>'</w:t>
      </w:r>
      <w:r w:rsidRPr="00496CB0">
        <w:t>s note:</w:t>
      </w:r>
      <w:r w:rsidRPr="00496CB0">
        <w:tab/>
      </w:r>
      <w:r w:rsidR="006F5224" w:rsidRPr="00496CB0">
        <w:t>How the RRC Inactive UE determines that network support RRC Inactive reception is to be determined by RAN</w:t>
      </w:r>
      <w:r w:rsidR="002F597B">
        <w:t> </w:t>
      </w:r>
      <w:r w:rsidR="006F5224" w:rsidRPr="00496CB0">
        <w:t>WGs.</w:t>
      </w:r>
    </w:p>
    <w:p w14:paraId="1D1C242C" w14:textId="6E41FCBB" w:rsidR="006F5224" w:rsidRPr="00496CB0" w:rsidRDefault="005239A1" w:rsidP="006F5224">
      <w:pPr>
        <w:pStyle w:val="B1"/>
      </w:pPr>
      <w:r w:rsidRPr="00496CB0">
        <w:t>-</w:t>
      </w:r>
      <w:r w:rsidRPr="00496CB0">
        <w:tab/>
        <w:t>If the UE is in the RRC Inactive state and the network does not support RRC Inactive state MBS data reception, or in RRC Idle state, the UE invokes the Service Request to activate the user plane of the associated PDU session ID. During the user plane activation procedure, the SMF notifies the MBS session ID UE joined and the RRC inactive assistance information for MBS data receiving parameter in the N2SM Info to the NG-RAN. Per the received information, the individual or shared delivery path between the NG-RAN node and MB-UPF is established if needed. Later per NG-RAN configuration, the UE may be changed to RRC Inactive state to receive the MBS data.</w:t>
      </w:r>
    </w:p>
    <w:p w14:paraId="6D4FDB8F" w14:textId="796403AA" w:rsidR="005239A1" w:rsidRPr="00496CB0" w:rsidRDefault="00C24E94" w:rsidP="00A26C1A">
      <w:pPr>
        <w:pStyle w:val="EditorsNote"/>
      </w:pPr>
      <w:r w:rsidRPr="00496CB0">
        <w:t>Editor</w:t>
      </w:r>
      <w:r w:rsidR="00742BAA" w:rsidRPr="00496CB0">
        <w:t>'</w:t>
      </w:r>
      <w:r w:rsidRPr="00496CB0">
        <w:t>s note:</w:t>
      </w:r>
      <w:r w:rsidRPr="00496CB0">
        <w:tab/>
      </w:r>
      <w:r w:rsidR="006F5224" w:rsidRPr="00496CB0">
        <w:t>How the RRC Inactive UE determines that network does not support RRC Inactive reception is to be determined by RAN</w:t>
      </w:r>
      <w:r w:rsidR="002F597B">
        <w:t> </w:t>
      </w:r>
      <w:r w:rsidR="006F5224" w:rsidRPr="00496CB0">
        <w:t>WGs.</w:t>
      </w:r>
    </w:p>
    <w:p w14:paraId="7284C834" w14:textId="32D3E527" w:rsidR="002E53C4" w:rsidRPr="00496CB0" w:rsidRDefault="002E53C4" w:rsidP="0010772A">
      <w:pPr>
        <w:pStyle w:val="41"/>
      </w:pPr>
      <w:bookmarkStart w:id="1463" w:name="_Toc117022959"/>
      <w:r w:rsidRPr="00496CB0">
        <w:t>6.</w:t>
      </w:r>
      <w:r w:rsidR="00421848" w:rsidRPr="00496CB0">
        <w:t>5</w:t>
      </w:r>
      <w:r w:rsidRPr="00496CB0">
        <w:t>.3.3</w:t>
      </w:r>
      <w:r w:rsidR="00262580" w:rsidRPr="00496CB0">
        <w:tab/>
      </w:r>
      <w:r w:rsidRPr="00496CB0">
        <w:t>RRC-connected multicast group member UE move to RRC-inactive MBS reception supporting NG-RAN</w:t>
      </w:r>
      <w:bookmarkEnd w:id="1463"/>
    </w:p>
    <w:p w14:paraId="50EFF8B9" w14:textId="5734CF3F" w:rsidR="005239A1" w:rsidRPr="00496CB0" w:rsidRDefault="005239A1" w:rsidP="005239A1">
      <w:r w:rsidRPr="00496CB0">
        <w:t xml:space="preserve">For the UE joined the multicast MBS session and in RRC-connected state to receive the MBS data, if the UE moves to a RRC inactive MBS reception supporting NG-RAN, the following additions applies compared to clause 7.2.3 of </w:t>
      </w:r>
      <w:r w:rsidR="004D2D75" w:rsidRPr="00496CB0">
        <w:t>TS</w:t>
      </w:r>
      <w:r w:rsidR="004D2D75">
        <w:t> </w:t>
      </w:r>
      <w:r w:rsidR="004D2D75" w:rsidRPr="00496CB0">
        <w:t>23.247</w:t>
      </w:r>
      <w:r w:rsidR="004D2D75">
        <w:t> </w:t>
      </w:r>
      <w:r w:rsidR="004D2D75" w:rsidRPr="00496CB0">
        <w:t>[</w:t>
      </w:r>
      <w:r w:rsidRPr="00496CB0">
        <w:t>4]:</w:t>
      </w:r>
    </w:p>
    <w:p w14:paraId="42920FB6" w14:textId="77777777" w:rsidR="005239A1" w:rsidRPr="00496CB0" w:rsidRDefault="005239A1" w:rsidP="005239A1">
      <w:pPr>
        <w:pStyle w:val="B1"/>
      </w:pPr>
      <w:r w:rsidRPr="00496CB0">
        <w:t>-</w:t>
      </w:r>
      <w:r w:rsidRPr="00496CB0">
        <w:tab/>
        <w:t>For Xn handover, after the SMF receives the path switch request transfer information from target NG-RAN via AMF, the SMF includes the RRC inactive assistance information for MBS data receiving parameter in path switch request ACK (i.e. the N2SM Info) and sent to target NG-RAN.</w:t>
      </w:r>
    </w:p>
    <w:p w14:paraId="1E973B73" w14:textId="77777777" w:rsidR="005239A1" w:rsidRPr="00496CB0" w:rsidRDefault="005239A1" w:rsidP="005239A1">
      <w:pPr>
        <w:pStyle w:val="B1"/>
      </w:pPr>
      <w:r w:rsidRPr="00496CB0">
        <w:t>-</w:t>
      </w:r>
      <w:r w:rsidRPr="00496CB0">
        <w:tab/>
        <w:t>For N2 handover, after the SMF receives the Handover Required information from the source NG-RAN via the AMF, the SMF includes the RRC inactive assistance information for MBS data receiving parameter in the N2SM Info and sent to target NG-RAN within the Handover Request message via the AMF.</w:t>
      </w:r>
    </w:p>
    <w:p w14:paraId="795C3CD8" w14:textId="77777777" w:rsidR="005239A1" w:rsidRPr="00496CB0" w:rsidRDefault="005239A1" w:rsidP="005239A1">
      <w:pPr>
        <w:pStyle w:val="B1"/>
      </w:pPr>
      <w:r w:rsidRPr="00496CB0">
        <w:t>-</w:t>
      </w:r>
      <w:r w:rsidRPr="00496CB0">
        <w:tab/>
        <w:t>After the handover procedure, based on the received RRC inactive assistance information for MBS data receiving parameter, the UE may be configured to RRC inactive state to receive the multicast MBS data same as defined in solution 1.</w:t>
      </w:r>
    </w:p>
    <w:p w14:paraId="7BF5743C" w14:textId="43B5DE8D" w:rsidR="002E53C4" w:rsidRPr="00496CB0" w:rsidRDefault="002E53C4" w:rsidP="002E53C4">
      <w:pPr>
        <w:pStyle w:val="31"/>
      </w:pPr>
      <w:bookmarkStart w:id="1464" w:name="_Toc117022960"/>
      <w:r w:rsidRPr="00496CB0">
        <w:t>6.</w:t>
      </w:r>
      <w:r w:rsidR="00421848" w:rsidRPr="00496CB0">
        <w:t>5</w:t>
      </w:r>
      <w:r w:rsidRPr="00496CB0">
        <w:t>.4</w:t>
      </w:r>
      <w:r w:rsidRPr="00496CB0">
        <w:tab/>
        <w:t>Impacts on services, entities, and interfaces</w:t>
      </w:r>
      <w:bookmarkEnd w:id="1464"/>
    </w:p>
    <w:p w14:paraId="660F9F62" w14:textId="77777777" w:rsidR="005239A1" w:rsidRPr="00496CB0" w:rsidRDefault="005239A1" w:rsidP="005239A1">
      <w:pPr>
        <w:rPr>
          <w:rFonts w:eastAsia="MS Mincho"/>
        </w:rPr>
      </w:pPr>
      <w:r w:rsidRPr="00496CB0">
        <w:rPr>
          <w:rFonts w:eastAsia="MS Mincho"/>
        </w:rPr>
        <w:t>UE:</w:t>
      </w:r>
    </w:p>
    <w:p w14:paraId="56C7D4F6" w14:textId="77777777" w:rsidR="005239A1" w:rsidRPr="00496CB0" w:rsidRDefault="005239A1" w:rsidP="005239A1">
      <w:pPr>
        <w:pStyle w:val="B1"/>
      </w:pPr>
      <w:r w:rsidRPr="00496CB0">
        <w:t>-</w:t>
      </w:r>
      <w:r w:rsidRPr="00496CB0">
        <w:tab/>
        <w:t>When the UE receives the MBS data in RRC Inactive state and move to a new cell but not receive the MBS</w:t>
      </w:r>
      <w:r w:rsidRPr="00496CB0">
        <w:rPr>
          <w:rFonts w:eastAsia="MS Mincho"/>
        </w:rPr>
        <w:t xml:space="preserve"> </w:t>
      </w:r>
      <w:r w:rsidRPr="00496CB0">
        <w:t>data, the UE need activate the associated PDU session via the service request or registration procedure.</w:t>
      </w:r>
    </w:p>
    <w:p w14:paraId="36D6DC5C" w14:textId="77777777" w:rsidR="005239A1" w:rsidRPr="00496CB0" w:rsidRDefault="005239A1" w:rsidP="005239A1">
      <w:pPr>
        <w:rPr>
          <w:rFonts w:eastAsia="MS Mincho"/>
        </w:rPr>
      </w:pPr>
      <w:r w:rsidRPr="00496CB0">
        <w:rPr>
          <w:rFonts w:eastAsia="MS Mincho"/>
        </w:rPr>
        <w:t>SMF:</w:t>
      </w:r>
    </w:p>
    <w:p w14:paraId="58096F45" w14:textId="74898060" w:rsidR="006F5224" w:rsidRPr="00496CB0" w:rsidRDefault="005239A1" w:rsidP="006F5224">
      <w:pPr>
        <w:pStyle w:val="B1"/>
        <w:rPr>
          <w:rFonts w:eastAsia="MS Mincho"/>
        </w:rPr>
      </w:pPr>
      <w:r w:rsidRPr="00496CB0">
        <w:rPr>
          <w:rFonts w:eastAsia="MS Mincho"/>
        </w:rPr>
        <w:t>-</w:t>
      </w:r>
      <w:r w:rsidRPr="00496CB0">
        <w:rPr>
          <w:rFonts w:eastAsia="MS Mincho"/>
        </w:rPr>
        <w:tab/>
        <w:t>Include the RRC inactive assistance parameter in N2 SM Info and sent to target NG-RAN during handover procedure.</w:t>
      </w:r>
    </w:p>
    <w:p w14:paraId="7CFE7FEE" w14:textId="4CC248D8" w:rsidR="006F5224" w:rsidRPr="00496CB0" w:rsidRDefault="00C24E94" w:rsidP="006F5224">
      <w:pPr>
        <w:pStyle w:val="EditorsNote"/>
      </w:pPr>
      <w:r w:rsidRPr="00496CB0">
        <w:t>Editor</w:t>
      </w:r>
      <w:r w:rsidR="00742BAA" w:rsidRPr="00496CB0">
        <w:t>'</w:t>
      </w:r>
      <w:r w:rsidRPr="00496CB0">
        <w:t>s note:</w:t>
      </w:r>
      <w:r w:rsidRPr="00496CB0">
        <w:tab/>
      </w:r>
      <w:r w:rsidR="006F5224" w:rsidRPr="00496CB0">
        <w:t>Other impact will be determined by (and/or by collaboration with) RAN</w:t>
      </w:r>
      <w:r w:rsidR="002F597B">
        <w:t> </w:t>
      </w:r>
      <w:r w:rsidR="006F5224" w:rsidRPr="00496CB0">
        <w:t>WGs.</w:t>
      </w:r>
    </w:p>
    <w:p w14:paraId="5F52FABB" w14:textId="77777777" w:rsidR="0016632C" w:rsidRPr="00496CB0" w:rsidRDefault="0016632C" w:rsidP="0016632C">
      <w:pPr>
        <w:overflowPunct/>
        <w:autoSpaceDE/>
        <w:autoSpaceDN/>
        <w:adjustRightInd/>
        <w:textAlignment w:val="auto"/>
        <w:rPr>
          <w:rFonts w:eastAsia="等线"/>
          <w:lang w:eastAsia="zh-CN"/>
        </w:rPr>
      </w:pPr>
      <w:r w:rsidRPr="00496CB0">
        <w:rPr>
          <w:rFonts w:eastAsia="等线"/>
          <w:lang w:eastAsia="zh-CN"/>
        </w:rPr>
        <w:t>NG-RAN:</w:t>
      </w:r>
    </w:p>
    <w:p w14:paraId="0D69B213" w14:textId="51088698" w:rsidR="0016632C" w:rsidRPr="00496CB0" w:rsidRDefault="00C24E94" w:rsidP="0016632C">
      <w:pPr>
        <w:pStyle w:val="EditorsNote"/>
      </w:pPr>
      <w:r w:rsidRPr="00496CB0">
        <w:t>Editor</w:t>
      </w:r>
      <w:r w:rsidR="00742BAA" w:rsidRPr="00496CB0">
        <w:t>'</w:t>
      </w:r>
      <w:r w:rsidRPr="00496CB0">
        <w:t>s note:</w:t>
      </w:r>
      <w:r w:rsidRPr="00496CB0">
        <w:tab/>
      </w:r>
      <w:r w:rsidR="0016632C" w:rsidRPr="00496CB0">
        <w:t>The impact of NG-RAN is to support the mobility within RNA. It need be confirmed by RAN</w:t>
      </w:r>
      <w:r w:rsidR="002F597B">
        <w:t> </w:t>
      </w:r>
      <w:r w:rsidR="0016632C" w:rsidRPr="00496CB0">
        <w:t>WGs.</w:t>
      </w:r>
    </w:p>
    <w:p w14:paraId="2AE14A16" w14:textId="66600BC9" w:rsidR="0016632C" w:rsidRPr="00496CB0" w:rsidRDefault="00C24E94" w:rsidP="00C24E94">
      <w:pPr>
        <w:pStyle w:val="B1"/>
        <w:rPr>
          <w:lang w:eastAsia="zh-CN"/>
        </w:rPr>
      </w:pPr>
      <w:r w:rsidRPr="00496CB0">
        <w:rPr>
          <w:lang w:eastAsia="zh-CN"/>
        </w:rPr>
        <w:t>-</w:t>
      </w:r>
      <w:r w:rsidRPr="00496CB0">
        <w:rPr>
          <w:lang w:eastAsia="zh-CN"/>
        </w:rPr>
        <w:tab/>
      </w:r>
      <w:r w:rsidR="0016632C" w:rsidRPr="00496CB0">
        <w:rPr>
          <w:lang w:eastAsia="zh-CN"/>
        </w:rPr>
        <w:t>Support trigger to establish the 5GC Shared MBS traffic delivery per the received MBS session information.</w:t>
      </w:r>
    </w:p>
    <w:p w14:paraId="28567FA2" w14:textId="1FE3F6E6" w:rsidR="005239A1" w:rsidRPr="00496CB0" w:rsidRDefault="0016632C" w:rsidP="0016632C">
      <w:pPr>
        <w:pStyle w:val="B1"/>
        <w:rPr>
          <w:rFonts w:eastAsia="MS Mincho"/>
        </w:rPr>
      </w:pPr>
      <w:r w:rsidRPr="00496CB0">
        <w:rPr>
          <w:lang w:eastAsia="zh-CN"/>
        </w:rPr>
        <w:t>Support provide the MBS session related information from source NG-RAN to target NG-RAN.</w:t>
      </w:r>
    </w:p>
    <w:p w14:paraId="64379B5B" w14:textId="77777777" w:rsidR="002E53C4" w:rsidRPr="00496CB0" w:rsidRDefault="002E53C4" w:rsidP="005239A1">
      <w:pPr>
        <w:pStyle w:val="21"/>
      </w:pPr>
      <w:bookmarkStart w:id="1465" w:name="_Toc117022961"/>
      <w:r w:rsidRPr="00496CB0">
        <w:rPr>
          <w:lang w:eastAsia="zh-CN"/>
        </w:rPr>
        <w:t>6.</w:t>
      </w:r>
      <w:r w:rsidR="00421848" w:rsidRPr="00496CB0">
        <w:rPr>
          <w:lang w:eastAsia="zh-CN"/>
        </w:rPr>
        <w:t>6</w:t>
      </w:r>
      <w:r w:rsidRPr="00496CB0">
        <w:rPr>
          <w:lang w:eastAsia="ko-KR"/>
        </w:rPr>
        <w:tab/>
      </w:r>
      <w:r w:rsidRPr="00496CB0">
        <w:t>Solution</w:t>
      </w:r>
      <w:r w:rsidRPr="00496CB0">
        <w:rPr>
          <w:lang w:eastAsia="zh-CN"/>
        </w:rPr>
        <w:t xml:space="preserve"> #</w:t>
      </w:r>
      <w:r w:rsidR="00421848" w:rsidRPr="00496CB0">
        <w:rPr>
          <w:lang w:eastAsia="zh-CN"/>
        </w:rPr>
        <w:t>6</w:t>
      </w:r>
      <w:r w:rsidRPr="00496CB0">
        <w:t>: Reusing the existing assistance info and Qos for RRC Inactive MBS data reception decision</w:t>
      </w:r>
      <w:bookmarkEnd w:id="1465"/>
    </w:p>
    <w:p w14:paraId="444FF063" w14:textId="77777777" w:rsidR="002E53C4" w:rsidRPr="00496CB0" w:rsidRDefault="002E53C4" w:rsidP="005239A1">
      <w:pPr>
        <w:pStyle w:val="31"/>
        <w:rPr>
          <w:lang w:eastAsia="ko-KR"/>
        </w:rPr>
      </w:pPr>
      <w:bookmarkStart w:id="1466" w:name="_Toc117022962"/>
      <w:r w:rsidRPr="00496CB0">
        <w:rPr>
          <w:lang w:eastAsia="ko-KR"/>
        </w:rPr>
        <w:t>6.</w:t>
      </w:r>
      <w:r w:rsidR="00421848" w:rsidRPr="00496CB0">
        <w:rPr>
          <w:lang w:eastAsia="ko-KR"/>
        </w:rPr>
        <w:t>6</w:t>
      </w:r>
      <w:r w:rsidRPr="00496CB0">
        <w:rPr>
          <w:lang w:eastAsia="ko-KR"/>
        </w:rPr>
        <w:t>.1</w:t>
      </w:r>
      <w:r w:rsidRPr="00496CB0">
        <w:rPr>
          <w:lang w:eastAsia="ko-KR"/>
        </w:rPr>
        <w:tab/>
        <w:t>Introduction</w:t>
      </w:r>
      <w:bookmarkEnd w:id="1466"/>
    </w:p>
    <w:p w14:paraId="49C5E93F" w14:textId="77777777" w:rsidR="002E53C4" w:rsidRPr="00496CB0" w:rsidRDefault="002E53C4" w:rsidP="002E53C4">
      <w:pPr>
        <w:rPr>
          <w:lang w:eastAsia="ko-KR"/>
        </w:rPr>
      </w:pPr>
      <w:r w:rsidRPr="00496CB0">
        <w:rPr>
          <w:lang w:eastAsia="ko-KR"/>
        </w:rPr>
        <w:t xml:space="preserve">This solution it to address the Key Issue #1: </w:t>
      </w:r>
      <w:r w:rsidRPr="00496CB0">
        <w:rPr>
          <w:lang w:eastAsia="zh-CN"/>
        </w:rPr>
        <w:t>Multicast MBS data reception in RRC Inactive state</w:t>
      </w:r>
      <w:r w:rsidRPr="00496CB0">
        <w:rPr>
          <w:lang w:eastAsia="ko-KR"/>
        </w:rPr>
        <w:t>.</w:t>
      </w:r>
    </w:p>
    <w:p w14:paraId="4891E336" w14:textId="77777777" w:rsidR="002E53C4" w:rsidRPr="00496CB0" w:rsidRDefault="002E53C4" w:rsidP="005239A1">
      <w:pPr>
        <w:pStyle w:val="31"/>
      </w:pPr>
      <w:bookmarkStart w:id="1467" w:name="_Toc117022963"/>
      <w:r w:rsidRPr="00496CB0">
        <w:t>6.</w:t>
      </w:r>
      <w:r w:rsidR="00421848" w:rsidRPr="00496CB0">
        <w:t>6</w:t>
      </w:r>
      <w:r w:rsidRPr="00496CB0">
        <w:t>.2</w:t>
      </w:r>
      <w:r w:rsidRPr="00496CB0">
        <w:tab/>
        <w:t>Functional description</w:t>
      </w:r>
      <w:bookmarkEnd w:id="1467"/>
    </w:p>
    <w:p w14:paraId="67E2185F" w14:textId="67D2DBD0" w:rsidR="00E51F2C" w:rsidRPr="00496CB0" w:rsidRDefault="00E51F2C" w:rsidP="005239A1">
      <w:pPr>
        <w:rPr>
          <w:lang w:eastAsia="ko-KR"/>
        </w:rPr>
      </w:pPr>
      <w:r w:rsidRPr="00496CB0">
        <w:rPr>
          <w:lang w:eastAsia="ko-KR"/>
        </w:rPr>
        <w:t xml:space="preserve">Clause 5.3.3.2.5 of </w:t>
      </w:r>
      <w:r w:rsidR="004D2D75" w:rsidRPr="00496CB0">
        <w:rPr>
          <w:lang w:eastAsia="ko-KR"/>
        </w:rPr>
        <w:t>TS</w:t>
      </w:r>
      <w:r w:rsidR="004D2D75">
        <w:rPr>
          <w:lang w:eastAsia="ko-KR"/>
        </w:rPr>
        <w:t> </w:t>
      </w:r>
      <w:r w:rsidR="004D2D75" w:rsidRPr="00496CB0">
        <w:rPr>
          <w:lang w:eastAsia="ko-KR"/>
        </w:rPr>
        <w:t>23.501</w:t>
      </w:r>
      <w:r w:rsidR="004D2D75">
        <w:rPr>
          <w:lang w:eastAsia="ko-KR"/>
        </w:rPr>
        <w:t> </w:t>
      </w:r>
      <w:r w:rsidR="004D2D75" w:rsidRPr="00496CB0">
        <w:rPr>
          <w:lang w:eastAsia="ko-KR"/>
        </w:rPr>
        <w:t>[</w:t>
      </w:r>
      <w:r w:rsidRPr="00496CB0">
        <w:rPr>
          <w:lang w:eastAsia="ko-KR"/>
        </w:rPr>
        <w:t xml:space="preserve">2] defines </w:t>
      </w:r>
      <w:r w:rsidR="00742BAA" w:rsidRPr="00496CB0">
        <w:rPr>
          <w:lang w:eastAsia="ko-KR"/>
        </w:rPr>
        <w:t>"</w:t>
      </w:r>
      <w:r w:rsidRPr="00496CB0">
        <w:rPr>
          <w:lang w:eastAsia="ko-KR"/>
        </w:rPr>
        <w:t>RRC Inactive Assistance Information</w:t>
      </w:r>
      <w:r w:rsidR="00742BAA" w:rsidRPr="00496CB0">
        <w:rPr>
          <w:lang w:eastAsia="ko-KR"/>
        </w:rPr>
        <w:t>"</w:t>
      </w:r>
      <w:r w:rsidRPr="00496CB0">
        <w:rPr>
          <w:lang w:eastAsia="ko-KR"/>
        </w:rPr>
        <w:t xml:space="preserve"> sent by AMF to NG-RAN. It includes DRX, eDRX, RA, Periodic Registration Update timer, MICO mode, Information from the UE identifier, Paging Cause Indication for Voice, PEIPS Assistance Information.</w:t>
      </w:r>
    </w:p>
    <w:p w14:paraId="3AAE0B3E" w14:textId="2E6507EA" w:rsidR="00974E47" w:rsidRPr="00496CB0" w:rsidRDefault="00E51F2C" w:rsidP="00974E47">
      <w:pPr>
        <w:rPr>
          <w:lang w:eastAsia="ko-KR"/>
        </w:rPr>
      </w:pPr>
      <w:r w:rsidRPr="00496CB0">
        <w:rPr>
          <w:lang w:eastAsia="ko-KR"/>
        </w:rPr>
        <w:t>From the above Assistance information, there is no service related parameters except voice. In this solution, it keep</w:t>
      </w:r>
      <w:r w:rsidR="00974E47" w:rsidRPr="00496CB0">
        <w:rPr>
          <w:lang w:eastAsia="ko-KR"/>
        </w:rPr>
        <w:t>s</w:t>
      </w:r>
      <w:r w:rsidRPr="00496CB0">
        <w:rPr>
          <w:lang w:eastAsia="ko-KR"/>
        </w:rPr>
        <w:t xml:space="preserve"> the same principle, i.e. there is no service related parameters added to </w:t>
      </w:r>
      <w:r w:rsidR="001755F3" w:rsidRPr="00496CB0">
        <w:rPr>
          <w:lang w:eastAsia="ko-KR"/>
        </w:rPr>
        <w:t xml:space="preserve">the exist </w:t>
      </w:r>
      <w:r w:rsidR="00742BAA" w:rsidRPr="00496CB0">
        <w:rPr>
          <w:lang w:eastAsia="ko-KR"/>
        </w:rPr>
        <w:t>"</w:t>
      </w:r>
      <w:r w:rsidRPr="00496CB0">
        <w:rPr>
          <w:lang w:eastAsia="ko-KR"/>
        </w:rPr>
        <w:t>RRC Inactive Assistance Information</w:t>
      </w:r>
      <w:r w:rsidR="00742BAA" w:rsidRPr="00496CB0">
        <w:rPr>
          <w:lang w:eastAsia="ko-KR"/>
        </w:rPr>
        <w:t>"</w:t>
      </w:r>
      <w:r w:rsidRPr="00496CB0">
        <w:rPr>
          <w:lang w:eastAsia="ko-KR"/>
        </w:rPr>
        <w:t>.</w:t>
      </w:r>
    </w:p>
    <w:p w14:paraId="76FC96B8" w14:textId="35137897" w:rsidR="00E51F2C" w:rsidRPr="00496CB0" w:rsidRDefault="0073231F" w:rsidP="00742BAA">
      <w:pPr>
        <w:pStyle w:val="NO"/>
        <w:rPr>
          <w:lang w:eastAsia="ko-KR"/>
        </w:rPr>
      </w:pPr>
      <w:r w:rsidRPr="00496CB0">
        <w:t>NOTE</w:t>
      </w:r>
      <w:r w:rsidR="00742BAA" w:rsidRPr="00496CB0">
        <w:t> </w:t>
      </w:r>
      <w:r w:rsidRPr="00496CB0">
        <w:t>1:</w:t>
      </w:r>
      <w:r w:rsidRPr="00496CB0">
        <w:tab/>
        <w:t>The transfer of a UE capability to receive the multicast MBS data in RRC_INACTIVE state from UE to NG RAN is are assumed to be defined by RAN</w:t>
      </w:r>
      <w:r w:rsidR="002F597B">
        <w:t> </w:t>
      </w:r>
      <w:r w:rsidRPr="00496CB0">
        <w:t>WG</w:t>
      </w:r>
      <w:r w:rsidR="002F597B">
        <w:t>s</w:t>
      </w:r>
      <w:r w:rsidRPr="00496CB0">
        <w:t>.</w:t>
      </w:r>
      <w:r w:rsidR="002F597B">
        <w:t xml:space="preserve"> </w:t>
      </w:r>
      <w:r w:rsidR="00E51F2C" w:rsidRPr="00496CB0">
        <w:rPr>
          <w:lang w:eastAsia="ko-KR"/>
        </w:rPr>
        <w:t>When the UE receives the multicast data in the RRC inactive, the major impact is the NG-RAN cannot receive the feedback, i.e. HARQ. It may cause the higher PER.</w:t>
      </w:r>
      <w:r w:rsidR="00974E47" w:rsidRPr="00496CB0">
        <w:rPr>
          <w:lang w:eastAsia="ko-KR"/>
        </w:rPr>
        <w:t xml:space="preserve"> And ARP of MBS QoS flow also be used by NG-RAN to determine whether or which MBS session can be put into RRC inactive</w:t>
      </w:r>
      <w:r w:rsidRPr="00496CB0">
        <w:rPr>
          <w:lang w:eastAsia="ko-KR"/>
        </w:rPr>
        <w:t>, i.e. the member of multicast MBS session can be moved to RRC inactive state to receive the MBS data.</w:t>
      </w:r>
    </w:p>
    <w:p w14:paraId="17D28D8C" w14:textId="76C3016C" w:rsidR="00974E47" w:rsidRPr="00496CB0" w:rsidRDefault="00C24E94" w:rsidP="00974E47">
      <w:pPr>
        <w:pStyle w:val="EditorsNote"/>
      </w:pPr>
      <w:r w:rsidRPr="00496CB0">
        <w:t>Editor</w:t>
      </w:r>
      <w:r w:rsidR="00742BAA" w:rsidRPr="00496CB0">
        <w:t>'</w:t>
      </w:r>
      <w:r w:rsidRPr="00496CB0">
        <w:t>s note</w:t>
      </w:r>
      <w:r w:rsidR="00974E47" w:rsidRPr="00496CB0">
        <w:t>:</w:t>
      </w:r>
      <w:r w:rsidR="00974E47" w:rsidRPr="00496CB0">
        <w:tab/>
        <w:t>Whether/how ARP of MBS Session QoS Flow can be used by NG-RAN in determining what UEs can be moved to RRC_INACTIVE is to be determined by NG-RAN.</w:t>
      </w:r>
    </w:p>
    <w:p w14:paraId="6450BCEF" w14:textId="704AF176" w:rsidR="00974E47" w:rsidRPr="00496CB0" w:rsidRDefault="005239A1" w:rsidP="00974E47">
      <w:r w:rsidRPr="00496CB0">
        <w:t xml:space="preserve">So in addition to </w:t>
      </w:r>
      <w:r w:rsidR="00742BAA" w:rsidRPr="00496CB0">
        <w:t>"</w:t>
      </w:r>
      <w:r w:rsidRPr="00496CB0">
        <w:t>RRC Inactive Assistance Information</w:t>
      </w:r>
      <w:r w:rsidR="00742BAA" w:rsidRPr="00496CB0">
        <w:t>"</w:t>
      </w:r>
      <w:r w:rsidRPr="00496CB0">
        <w:t xml:space="preserve">, the QoS parameters, e.g. PER </w:t>
      </w:r>
      <w:r w:rsidR="00974E47" w:rsidRPr="00496CB0">
        <w:t xml:space="preserve">and ARP </w:t>
      </w:r>
      <w:r w:rsidRPr="00496CB0">
        <w:t>in the 5QI</w:t>
      </w:r>
      <w:r w:rsidR="00974E47" w:rsidRPr="00496CB0">
        <w:t xml:space="preserve"> of MBS QoS flow</w:t>
      </w:r>
      <w:r w:rsidRPr="00496CB0">
        <w:t xml:space="preserve"> can be used by NG-RAN to determine whether the </w:t>
      </w:r>
      <w:r w:rsidR="00974E47" w:rsidRPr="00496CB0">
        <w:t xml:space="preserve">MBS session </w:t>
      </w:r>
      <w:r w:rsidRPr="00496CB0">
        <w:t>can be sent to RRC Inactive state to receives the multicast MBS session data.</w:t>
      </w:r>
    </w:p>
    <w:p w14:paraId="653A82A7" w14:textId="4C2209D6" w:rsidR="00974E47" w:rsidRPr="00496CB0" w:rsidRDefault="00974E47" w:rsidP="00974E47">
      <w:pPr>
        <w:pStyle w:val="NO"/>
      </w:pPr>
      <w:r w:rsidRPr="00496CB0">
        <w:t>NOTE</w:t>
      </w:r>
      <w:r w:rsidR="00742BAA" w:rsidRPr="00496CB0">
        <w:t> </w:t>
      </w:r>
      <w:r w:rsidR="0073231F" w:rsidRPr="00496CB0">
        <w:t>2</w:t>
      </w:r>
      <w:r w:rsidRPr="00496CB0">
        <w:t>:</w:t>
      </w:r>
      <w:r w:rsidRPr="00496CB0">
        <w:tab/>
        <w:t>The QoS parameters of MBS QoS flow is received by NG-RAN from MB-SMF during establishment of shared delivery.</w:t>
      </w:r>
    </w:p>
    <w:p w14:paraId="2CCC01F9" w14:textId="77777777" w:rsidR="001A1A05" w:rsidRDefault="00974E47" w:rsidP="001A1A05">
      <w:pPr>
        <w:rPr>
          <w:ins w:id="1468" w:author="S2-2209310" w:date="2022-10-18T20:11:00Z"/>
        </w:rPr>
      </w:pPr>
      <w:r w:rsidRPr="00496CB0">
        <w:rPr>
          <w:lang w:eastAsia="zh-CN"/>
        </w:rPr>
        <w:t xml:space="preserve">To support differentiate the UEs involving in one multicast MBS sessions, the same mechanism can be used. </w:t>
      </w:r>
      <w:r w:rsidR="0073231F" w:rsidRPr="00496CB0">
        <w:rPr>
          <w:lang w:eastAsia="zh-CN"/>
        </w:rPr>
        <w:t>During or after the UE join the multicast MBS session, t</w:t>
      </w:r>
      <w:r w:rsidRPr="00496CB0">
        <w:rPr>
          <w:lang w:eastAsia="zh-CN"/>
        </w:rPr>
        <w:t xml:space="preserve">he AF </w:t>
      </w:r>
      <w:r w:rsidR="0073231F" w:rsidRPr="00496CB0">
        <w:rPr>
          <w:lang w:eastAsia="zh-CN"/>
        </w:rPr>
        <w:t xml:space="preserve">may </w:t>
      </w:r>
      <w:r w:rsidRPr="00496CB0">
        <w:rPr>
          <w:lang w:eastAsia="zh-CN"/>
        </w:rPr>
        <w:t xml:space="preserve">provide the PER to SMF </w:t>
      </w:r>
      <w:del w:id="1469" w:author="S2-2209310" w:date="2022-10-18T20:10:00Z">
        <w:r w:rsidRPr="00496CB0" w:rsidDel="001A1A05">
          <w:rPr>
            <w:lang w:eastAsia="zh-CN"/>
          </w:rPr>
          <w:delText>via PCC</w:delText>
        </w:r>
        <w:r w:rsidR="0073231F" w:rsidRPr="00496CB0" w:rsidDel="001A1A05">
          <w:rPr>
            <w:lang w:eastAsia="zh-CN"/>
          </w:rPr>
          <w:delText xml:space="preserve"> </w:delText>
        </w:r>
      </w:del>
      <w:r w:rsidR="0073231F" w:rsidRPr="00496CB0">
        <w:rPr>
          <w:lang w:eastAsia="zh-CN"/>
        </w:rPr>
        <w:t>which can be use</w:t>
      </w:r>
      <w:ins w:id="1470" w:author="S2-2209310" w:date="2022-10-18T20:10:00Z">
        <w:r w:rsidR="001A1A05">
          <w:rPr>
            <w:lang w:eastAsia="zh-CN"/>
          </w:rPr>
          <w:t>d</w:t>
        </w:r>
      </w:ins>
      <w:r w:rsidR="0073231F" w:rsidRPr="00496CB0">
        <w:rPr>
          <w:lang w:eastAsia="zh-CN"/>
        </w:rPr>
        <w:t xml:space="preserve"> for the associated Qos flow</w:t>
      </w:r>
      <w:r w:rsidR="00742BAA" w:rsidRPr="00496CB0">
        <w:rPr>
          <w:lang w:eastAsia="zh-CN"/>
        </w:rPr>
        <w:t>.</w:t>
      </w:r>
      <w:r w:rsidRPr="00496CB0">
        <w:rPr>
          <w:lang w:eastAsia="zh-CN"/>
        </w:rPr>
        <w:t xml:space="preserve"> </w:t>
      </w:r>
      <w:ins w:id="1471" w:author="S2-2209310" w:date="2022-10-18T20:10:00Z">
        <w:r w:rsidR="001A1A05">
          <w:rPr>
            <w:lang w:eastAsia="zh-CN"/>
          </w:rPr>
          <w:t xml:space="preserve">After the SMF receives the PER </w:t>
        </w:r>
        <w:r w:rsidR="001A1A05" w:rsidRPr="00DB62B2">
          <w:rPr>
            <w:lang w:eastAsia="zh-CN"/>
          </w:rPr>
          <w:t>for the associated Qos flow</w:t>
        </w:r>
        <w:r w:rsidR="001A1A05">
          <w:rPr>
            <w:lang w:eastAsia="zh-CN"/>
          </w:rPr>
          <w:t>, it replaces the PER in the mapped Qos parameters of</w:t>
        </w:r>
        <w:r w:rsidR="001A1A05" w:rsidRPr="00DB62B2">
          <w:rPr>
            <w:lang w:eastAsia="zh-CN"/>
          </w:rPr>
          <w:t xml:space="preserve"> the associated Qos flow</w:t>
        </w:r>
        <w:r w:rsidR="001A1A05">
          <w:rPr>
            <w:lang w:eastAsia="zh-CN"/>
          </w:rPr>
          <w:t xml:space="preserve">. </w:t>
        </w:r>
      </w:ins>
      <w:r w:rsidR="0073231F" w:rsidRPr="00496CB0">
        <w:rPr>
          <w:lang w:eastAsia="zh-CN"/>
        </w:rPr>
        <w:t xml:space="preserve">The </w:t>
      </w:r>
      <w:r w:rsidRPr="00496CB0">
        <w:rPr>
          <w:lang w:eastAsia="zh-CN"/>
        </w:rPr>
        <w:t xml:space="preserve">PER </w:t>
      </w:r>
      <w:del w:id="1472" w:author="S2-2209310" w:date="2022-10-18T20:11:00Z">
        <w:r w:rsidRPr="00496CB0" w:rsidDel="001A1A05">
          <w:rPr>
            <w:lang w:eastAsia="zh-CN"/>
          </w:rPr>
          <w:delText xml:space="preserve">and ARP </w:delText>
        </w:r>
      </w:del>
      <w:r w:rsidRPr="00496CB0">
        <w:rPr>
          <w:lang w:eastAsia="zh-CN"/>
        </w:rPr>
        <w:t xml:space="preserve">in the 5QI </w:t>
      </w:r>
      <w:ins w:id="1473" w:author="S2-2209310" w:date="2022-10-18T20:11:00Z">
        <w:r w:rsidR="001A1A05">
          <w:rPr>
            <w:lang w:eastAsia="zh-CN"/>
          </w:rPr>
          <w:t xml:space="preserve">and ARP </w:t>
        </w:r>
      </w:ins>
      <w:r w:rsidRPr="00496CB0">
        <w:rPr>
          <w:lang w:eastAsia="zh-CN"/>
        </w:rPr>
        <w:t xml:space="preserve">of associated QoS flow can be used by NG-RAN to determine whether the UE </w:t>
      </w:r>
      <w:r w:rsidRPr="00496CB0">
        <w:t>can be sent to RRC Inactive state to receives the multicast MBS session data.</w:t>
      </w:r>
      <w:ins w:id="1474" w:author="S2-2209310" w:date="2022-10-18T20:11:00Z">
        <w:r w:rsidR="001A1A05">
          <w:t xml:space="preserve"> There are two possible method to </w:t>
        </w:r>
        <w:r w:rsidR="001A1A05">
          <w:rPr>
            <w:rFonts w:hint="eastAsia"/>
          </w:rPr>
          <w:t>provide the PER/ARP of associated Qo</w:t>
        </w:r>
        <w:r w:rsidR="001A1A05">
          <w:t>S</w:t>
        </w:r>
        <w:r w:rsidR="001A1A05">
          <w:rPr>
            <w:rFonts w:hint="eastAsia"/>
          </w:rPr>
          <w:t xml:space="preserve"> </w:t>
        </w:r>
        <w:r w:rsidR="001A1A05">
          <w:t>f</w:t>
        </w:r>
        <w:r w:rsidR="001A1A05" w:rsidRPr="008F6E96">
          <w:rPr>
            <w:rFonts w:hint="eastAsia"/>
          </w:rPr>
          <w:t>low to SMF</w:t>
        </w:r>
        <w:r w:rsidR="001A1A05">
          <w:t>:</w:t>
        </w:r>
      </w:ins>
    </w:p>
    <w:p w14:paraId="29746D26" w14:textId="77777777" w:rsidR="001A1A05" w:rsidRPr="00DB62B2" w:rsidRDefault="001A1A05" w:rsidP="001A1A05">
      <w:pPr>
        <w:ind w:left="568" w:hanging="284"/>
        <w:rPr>
          <w:ins w:id="1475" w:author="S2-2209310" w:date="2022-10-18T20:11:00Z"/>
        </w:rPr>
      </w:pPr>
      <w:ins w:id="1476" w:author="S2-2209310" w:date="2022-10-18T20:11:00Z">
        <w:r w:rsidRPr="00DB62B2">
          <w:t>-</w:t>
        </w:r>
        <w:r w:rsidRPr="00DB62B2">
          <w:tab/>
        </w:r>
        <w:r w:rsidRPr="008F6E96">
          <w:rPr>
            <w:rFonts w:hint="eastAsia"/>
          </w:rPr>
          <w:t xml:space="preserve">via PCF, </w:t>
        </w:r>
        <w:r>
          <w:rPr>
            <w:rFonts w:hint="eastAsia"/>
          </w:rPr>
          <w:t xml:space="preserve">in the R17, the associated QoS </w:t>
        </w:r>
        <w:r>
          <w:t>f</w:t>
        </w:r>
        <w:r w:rsidRPr="008F6E96">
          <w:rPr>
            <w:rFonts w:hint="eastAsia"/>
          </w:rPr>
          <w:t xml:space="preserve">low is not visible in PCF. But for this feature, the AF need to provides the flow </w:t>
        </w:r>
        <w:r w:rsidRPr="008F6E96">
          <w:t>description</w:t>
        </w:r>
        <w:r w:rsidRPr="008F6E96">
          <w:rPr>
            <w:rFonts w:hint="eastAsia"/>
          </w:rPr>
          <w:t xml:space="preserve"> (e. g, SSM), PER to PCF, and</w:t>
        </w:r>
        <w:r>
          <w:rPr>
            <w:rFonts w:hint="eastAsia"/>
          </w:rPr>
          <w:t xml:space="preserve"> PCF provides the rule to SMF. </w:t>
        </w:r>
        <w:r>
          <w:t>A</w:t>
        </w:r>
        <w:r>
          <w:rPr>
            <w:rFonts w:hint="eastAsia"/>
          </w:rPr>
          <w:t>ccording to fl</w:t>
        </w:r>
        <w:r w:rsidRPr="008F6E96">
          <w:rPr>
            <w:rFonts w:hint="eastAsia"/>
          </w:rPr>
          <w:t>ow information (e.g. SSM), the SMF know this is related to the associated Qos flow</w:t>
        </w:r>
        <w:r>
          <w:t>.</w:t>
        </w:r>
      </w:ins>
    </w:p>
    <w:p w14:paraId="10B3326A" w14:textId="728C0D6A" w:rsidR="00974E47" w:rsidRPr="00496CB0" w:rsidRDefault="001A1A05" w:rsidP="001A1A05">
      <w:pPr>
        <w:ind w:left="568" w:hanging="284"/>
      </w:pPr>
      <w:ins w:id="1477" w:author="S2-2209310" w:date="2022-10-18T20:11:00Z">
        <w:r w:rsidRPr="00DB62B2">
          <w:t>-</w:t>
        </w:r>
        <w:r w:rsidRPr="00DB62B2">
          <w:tab/>
        </w:r>
        <w:r>
          <w:t>similar with</w:t>
        </w:r>
        <w:r w:rsidRPr="007E7FB4">
          <w:rPr>
            <w:rFonts w:hint="eastAsia"/>
          </w:rPr>
          <w:t xml:space="preserve"> UDM/UDR based solution, the AF provides the (PER/ARP and related UE list) for the MBS session to UDM/UDM. The SMF obtain these information.</w:t>
        </w:r>
      </w:ins>
    </w:p>
    <w:p w14:paraId="3EC8983C" w14:textId="7D4DDF85" w:rsidR="001A1A05" w:rsidRPr="00DB62B2" w:rsidRDefault="00974E47" w:rsidP="001A1A05">
      <w:pPr>
        <w:keepLines/>
        <w:ind w:left="1135" w:hanging="851"/>
        <w:rPr>
          <w:ins w:id="1478" w:author="S2-2209310" w:date="2022-10-18T20:11:00Z"/>
        </w:rPr>
      </w:pPr>
      <w:r w:rsidRPr="005F5DBB">
        <w:t>NOTE</w:t>
      </w:r>
      <w:r w:rsidR="00742BAA" w:rsidRPr="005F5DBB">
        <w:t> </w:t>
      </w:r>
      <w:r w:rsidR="0073231F" w:rsidRPr="005F5DBB">
        <w:t>3</w:t>
      </w:r>
      <w:r w:rsidRPr="005F5DBB">
        <w:t>:</w:t>
      </w:r>
      <w:r w:rsidRPr="005F5DBB">
        <w:tab/>
        <w:t xml:space="preserve">In the R18 SID FS_TRS_URLLC, the KI#4 </w:t>
      </w:r>
      <w:r w:rsidR="00742BAA" w:rsidRPr="005F5DBB">
        <w:t>"</w:t>
      </w:r>
      <w:r w:rsidRPr="005F5DBB">
        <w:t>How to enable an AF to explicitly provide PER to NEF/PCF</w:t>
      </w:r>
      <w:r w:rsidR="00742BAA" w:rsidRPr="005F5DBB">
        <w:t>"</w:t>
      </w:r>
      <w:r w:rsidRPr="005F5DBB">
        <w:t xml:space="preserve"> enable the AF provides the PER to PCF.</w:t>
      </w:r>
      <w:ins w:id="1479" w:author="S2-2209310" w:date="2022-10-18T20:11:00Z">
        <w:r w:rsidR="001A1A05" w:rsidRPr="001A1A05">
          <w:t xml:space="preserve"> </w:t>
        </w:r>
      </w:ins>
    </w:p>
    <w:p w14:paraId="0D1A2E64" w14:textId="30851A47" w:rsidR="0073231F" w:rsidRPr="00496CB0" w:rsidRDefault="001A1A05" w:rsidP="001A1A05">
      <w:pPr>
        <w:pStyle w:val="NO"/>
      </w:pPr>
      <w:ins w:id="1480" w:author="S2-2209310" w:date="2022-10-18T20:11:00Z">
        <w:r>
          <w:t>NOTE 4:</w:t>
        </w:r>
        <w:r>
          <w:tab/>
          <w:t xml:space="preserve">The UDM/UDR based solution can refer to solution 1. </w:t>
        </w:r>
        <w:r w:rsidRPr="00496CB0">
          <w:rPr>
            <w:rFonts w:eastAsia="等线"/>
            <w:lang w:eastAsia="ko-KR"/>
          </w:rPr>
          <w:t xml:space="preserve">AF provides the </w:t>
        </w:r>
        <w:r>
          <w:rPr>
            <w:rFonts w:eastAsia="等线"/>
            <w:lang w:eastAsia="ko-KR"/>
          </w:rPr>
          <w:t>PER, MBS session id, UE list</w:t>
        </w:r>
        <w:r w:rsidRPr="00496CB0">
          <w:rPr>
            <w:rFonts w:eastAsia="等线"/>
            <w:lang w:eastAsia="ko-KR"/>
          </w:rPr>
          <w:t xml:space="preserve">, and UDM stores this information as a part of </w:t>
        </w:r>
        <w:r w:rsidRPr="00496CB0">
          <w:rPr>
            <w:lang w:eastAsia="zh-CN"/>
          </w:rPr>
          <w:t>MBS subscription data</w:t>
        </w:r>
        <w:r w:rsidRPr="00496CB0">
          <w:t>, during External Parameter Provisioning procedures</w:t>
        </w:r>
        <w:r w:rsidRPr="00496CB0">
          <w:rPr>
            <w:lang w:eastAsia="zh-CN"/>
          </w:rPr>
          <w:t xml:space="preserve"> as defined in </w:t>
        </w:r>
        <w:r w:rsidRPr="00496CB0">
          <w:t>clause </w:t>
        </w:r>
        <w:r w:rsidRPr="00496CB0">
          <w:rPr>
            <w:lang w:eastAsia="zh-CN"/>
          </w:rPr>
          <w:t>6.4.2</w:t>
        </w:r>
        <w:r w:rsidRPr="00496CB0">
          <w:t xml:space="preserve"> of TS</w:t>
        </w:r>
        <w:r>
          <w:t> </w:t>
        </w:r>
        <w:r w:rsidRPr="00496CB0">
          <w:t>23.247</w:t>
        </w:r>
        <w:r>
          <w:t> </w:t>
        </w:r>
        <w:r w:rsidRPr="00496CB0">
          <w:t>[4]</w:t>
        </w:r>
        <w:r>
          <w:t>.</w:t>
        </w:r>
      </w:ins>
    </w:p>
    <w:p w14:paraId="45A1C11C" w14:textId="313D1852" w:rsidR="00974E47" w:rsidRPr="00496CB0" w:rsidDel="001A1A05" w:rsidRDefault="0073231F" w:rsidP="0073231F">
      <w:pPr>
        <w:pStyle w:val="EditorsNote"/>
        <w:rPr>
          <w:del w:id="1481" w:author="S2-2209310" w:date="2022-10-18T20:11:00Z"/>
        </w:rPr>
      </w:pPr>
      <w:del w:id="1482" w:author="S2-2209310" w:date="2022-10-18T20:11:00Z">
        <w:r w:rsidRPr="00496CB0" w:rsidDel="001A1A05">
          <w:delText>Editor</w:delText>
        </w:r>
        <w:r w:rsidR="00742BAA" w:rsidRPr="00496CB0" w:rsidDel="001A1A05">
          <w:delText>'</w:delText>
        </w:r>
        <w:r w:rsidRPr="00496CB0" w:rsidDel="001A1A05">
          <w:delText>s note:</w:delText>
        </w:r>
        <w:r w:rsidR="002F597B" w:rsidDel="001A1A05">
          <w:tab/>
        </w:r>
        <w:r w:rsidRPr="00496CB0" w:rsidDel="001A1A05">
          <w:delText>Associated QoS Flow is not visible in PCF and the QoS of the associated QoS Flow is the same for all the UEs within a MBS Session. Whether such design works is FFS.</w:delText>
        </w:r>
      </w:del>
    </w:p>
    <w:p w14:paraId="2839D6D3" w14:textId="64949B13" w:rsidR="002E53C4" w:rsidRPr="00496CB0" w:rsidDel="001A1A05" w:rsidRDefault="00C24E94" w:rsidP="00974E47">
      <w:pPr>
        <w:pStyle w:val="EditorsNote"/>
        <w:rPr>
          <w:del w:id="1483" w:author="S2-2209310" w:date="2022-10-18T20:11:00Z"/>
        </w:rPr>
      </w:pPr>
      <w:del w:id="1484" w:author="S2-2209310" w:date="2022-10-18T20:11:00Z">
        <w:r w:rsidRPr="00496CB0" w:rsidDel="001A1A05">
          <w:delText>Editor</w:delText>
        </w:r>
        <w:r w:rsidR="00742BAA" w:rsidRPr="00496CB0" w:rsidDel="001A1A05">
          <w:delText>'</w:delText>
        </w:r>
        <w:r w:rsidRPr="00496CB0" w:rsidDel="001A1A05">
          <w:delText>s note</w:delText>
        </w:r>
        <w:r w:rsidR="00974E47" w:rsidRPr="00496CB0" w:rsidDel="001A1A05">
          <w:delText>:</w:delText>
        </w:r>
        <w:r w:rsidRPr="00496CB0" w:rsidDel="001A1A05">
          <w:tab/>
        </w:r>
        <w:r w:rsidR="00974E47" w:rsidRPr="00496CB0" w:rsidDel="001A1A05">
          <w:delText xml:space="preserve">Taking public safety use case as an example, </w:delText>
        </w:r>
        <w:r w:rsidR="0073231F" w:rsidRPr="00496CB0" w:rsidDel="001A1A05">
          <w:delText>there may be a need for additional assistance information to prevent that frequent talkers are transferred to RRC_INACTICE state</w:delText>
        </w:r>
        <w:r w:rsidR="00974E47" w:rsidRPr="00496CB0" w:rsidDel="001A1A05">
          <w:delText>.</w:delText>
        </w:r>
      </w:del>
    </w:p>
    <w:p w14:paraId="5A40E06A" w14:textId="1ED58386" w:rsidR="00974E47" w:rsidRPr="00496CB0" w:rsidRDefault="002E53C4" w:rsidP="00974E47">
      <w:pPr>
        <w:pStyle w:val="NO"/>
      </w:pPr>
      <w:r w:rsidRPr="00496CB0">
        <w:t>NOTE</w:t>
      </w:r>
      <w:r w:rsidR="00742BAA" w:rsidRPr="00496CB0">
        <w:t> </w:t>
      </w:r>
      <w:del w:id="1485" w:author="S2-2209310" w:date="2022-10-18T20:12:00Z">
        <w:r w:rsidR="0073231F" w:rsidRPr="00496CB0" w:rsidDel="001A1A05">
          <w:delText>4</w:delText>
        </w:r>
      </w:del>
      <w:ins w:id="1486" w:author="S2-2209310" w:date="2022-10-18T20:12:00Z">
        <w:r w:rsidR="001A1A05">
          <w:t>5</w:t>
        </w:r>
      </w:ins>
      <w:r w:rsidRPr="00496CB0">
        <w:t>:</w:t>
      </w:r>
      <w:r w:rsidRPr="00496CB0">
        <w:tab/>
        <w:t xml:space="preserve">The NG-RAN can use the physical channel status </w:t>
      </w:r>
      <w:r w:rsidR="0073231F" w:rsidRPr="00496CB0">
        <w:t xml:space="preserve">load of the cell, or any other logic </w:t>
      </w:r>
      <w:r w:rsidRPr="00496CB0">
        <w:t>to determine whether the UE can be sent to RRC Inactive state meanwhile meeting the QoS requirement of the multicast service. Decision based on the channel status is out of SA</w:t>
      </w:r>
      <w:r w:rsidR="005239A1" w:rsidRPr="00496CB0">
        <w:t> WG</w:t>
      </w:r>
      <w:r w:rsidRPr="00496CB0">
        <w:t>2 scope.</w:t>
      </w:r>
    </w:p>
    <w:p w14:paraId="06A96F82" w14:textId="74571067" w:rsidR="002E53C4" w:rsidRPr="00496CB0" w:rsidRDefault="00C24E94" w:rsidP="00974E47">
      <w:pPr>
        <w:pStyle w:val="EditorsNote"/>
      </w:pPr>
      <w:r w:rsidRPr="00496CB0">
        <w:t>Editor</w:t>
      </w:r>
      <w:r w:rsidR="00742BAA" w:rsidRPr="00496CB0">
        <w:t>'</w:t>
      </w:r>
      <w:r w:rsidRPr="00496CB0">
        <w:t>s note:</w:t>
      </w:r>
      <w:r w:rsidRPr="00496CB0">
        <w:tab/>
      </w:r>
      <w:r w:rsidR="00974E47" w:rsidRPr="00496CB0">
        <w:t>RAN</w:t>
      </w:r>
      <w:r w:rsidR="002F597B">
        <w:t> </w:t>
      </w:r>
      <w:r w:rsidR="00974E47" w:rsidRPr="00496CB0">
        <w:t xml:space="preserve">WGs need to confirm the proposed NG RAN node </w:t>
      </w:r>
      <w:r w:rsidR="0073231F" w:rsidRPr="00496CB0">
        <w:t>behaviour</w:t>
      </w:r>
      <w:r w:rsidR="00974E47" w:rsidRPr="00496CB0">
        <w:t>.</w:t>
      </w:r>
    </w:p>
    <w:p w14:paraId="2D27902A" w14:textId="77777777" w:rsidR="002E53C4" w:rsidRPr="00496CB0" w:rsidRDefault="002E53C4" w:rsidP="005239A1">
      <w:pPr>
        <w:pStyle w:val="31"/>
      </w:pPr>
      <w:bookmarkStart w:id="1487" w:name="_Toc117022964"/>
      <w:r w:rsidRPr="00496CB0">
        <w:t>6.</w:t>
      </w:r>
      <w:r w:rsidR="00421848" w:rsidRPr="00496CB0">
        <w:t>6</w:t>
      </w:r>
      <w:r w:rsidRPr="00496CB0">
        <w:t>.3</w:t>
      </w:r>
      <w:r w:rsidRPr="00496CB0">
        <w:tab/>
        <w:t>Procedures</w:t>
      </w:r>
      <w:bookmarkEnd w:id="1487"/>
    </w:p>
    <w:p w14:paraId="61D26F1A" w14:textId="1A3580C4" w:rsidR="002E53C4" w:rsidRPr="00496CB0" w:rsidRDefault="002E53C4" w:rsidP="002E53C4">
      <w:r w:rsidRPr="00496CB0">
        <w:t>None</w:t>
      </w:r>
      <w:r w:rsidR="005239A1" w:rsidRPr="00496CB0">
        <w:t>.</w:t>
      </w:r>
    </w:p>
    <w:p w14:paraId="60FD1C19" w14:textId="77777777" w:rsidR="002E53C4" w:rsidRPr="00496CB0" w:rsidRDefault="002E53C4" w:rsidP="005239A1">
      <w:pPr>
        <w:pStyle w:val="31"/>
        <w:rPr>
          <w:lang w:eastAsia="zh-CN"/>
        </w:rPr>
      </w:pPr>
      <w:bookmarkStart w:id="1488" w:name="_Toc117022965"/>
      <w:r w:rsidRPr="00496CB0">
        <w:rPr>
          <w:lang w:eastAsia="zh-CN"/>
        </w:rPr>
        <w:t>6.</w:t>
      </w:r>
      <w:r w:rsidR="00421848" w:rsidRPr="00496CB0">
        <w:rPr>
          <w:lang w:eastAsia="zh-CN"/>
        </w:rPr>
        <w:t>6</w:t>
      </w:r>
      <w:r w:rsidRPr="00496CB0">
        <w:rPr>
          <w:lang w:eastAsia="zh-CN"/>
        </w:rPr>
        <w:t>.4</w:t>
      </w:r>
      <w:r w:rsidRPr="00496CB0">
        <w:rPr>
          <w:lang w:eastAsia="zh-CN"/>
        </w:rPr>
        <w:tab/>
      </w:r>
      <w:r w:rsidRPr="00496CB0">
        <w:t>Impacts on services, entities and interfaces</w:t>
      </w:r>
      <w:r w:rsidRPr="00496CB0">
        <w:rPr>
          <w:lang w:eastAsia="zh-CN"/>
        </w:rPr>
        <w:t>.</w:t>
      </w:r>
      <w:bookmarkEnd w:id="1488"/>
    </w:p>
    <w:p w14:paraId="2E59C4A2" w14:textId="08B6019A" w:rsidR="00974E47" w:rsidRPr="00496CB0" w:rsidRDefault="00974E47" w:rsidP="00974E47">
      <w:pPr>
        <w:rPr>
          <w:lang w:eastAsia="zh-CN"/>
        </w:rPr>
      </w:pPr>
      <w:r w:rsidRPr="00496CB0">
        <w:rPr>
          <w:lang w:eastAsia="zh-CN"/>
        </w:rPr>
        <w:t>AF:</w:t>
      </w:r>
    </w:p>
    <w:p w14:paraId="44D9548A" w14:textId="77777777" w:rsidR="00974E47" w:rsidRPr="00496CB0" w:rsidRDefault="00974E47" w:rsidP="00974E47">
      <w:pPr>
        <w:pStyle w:val="B1"/>
      </w:pPr>
      <w:r w:rsidRPr="00496CB0">
        <w:t>-</w:t>
      </w:r>
      <w:r w:rsidRPr="00496CB0">
        <w:tab/>
        <w:t>Request PER for QoS.</w:t>
      </w:r>
    </w:p>
    <w:p w14:paraId="608D1C3B" w14:textId="4968161C" w:rsidR="00974E47" w:rsidRPr="00496CB0" w:rsidRDefault="00974E47" w:rsidP="00974E47">
      <w:pPr>
        <w:rPr>
          <w:lang w:eastAsia="zh-CN"/>
        </w:rPr>
      </w:pPr>
      <w:r w:rsidRPr="00496CB0">
        <w:rPr>
          <w:lang w:eastAsia="zh-CN"/>
        </w:rPr>
        <w:t>PCF:</w:t>
      </w:r>
    </w:p>
    <w:p w14:paraId="692BDB3F" w14:textId="1B0EB8B2" w:rsidR="002E53C4" w:rsidRPr="00496CB0" w:rsidRDefault="00974E47" w:rsidP="00974E47">
      <w:pPr>
        <w:pStyle w:val="B1"/>
      </w:pPr>
      <w:r w:rsidRPr="00496CB0">
        <w:t>-</w:t>
      </w:r>
      <w:r w:rsidRPr="00496CB0">
        <w:tab/>
        <w:t>Map Requested PER to PCC Rule with a 5QI that reflects the Requested PER.</w:t>
      </w:r>
    </w:p>
    <w:p w14:paraId="1F9FA997" w14:textId="77777777" w:rsidR="00897E55" w:rsidRPr="00496CB0" w:rsidRDefault="00897E55" w:rsidP="00897E55">
      <w:pPr>
        <w:pStyle w:val="21"/>
      </w:pPr>
      <w:bookmarkStart w:id="1489" w:name="_Toc500949097"/>
      <w:bookmarkStart w:id="1490" w:name="_Toc22214908"/>
      <w:bookmarkStart w:id="1491" w:name="_Toc23254041"/>
      <w:bookmarkStart w:id="1492" w:name="_Toc93582960"/>
      <w:bookmarkStart w:id="1493" w:name="_Toc117022966"/>
      <w:r w:rsidRPr="00496CB0">
        <w:rPr>
          <w:lang w:eastAsia="zh-CN"/>
        </w:rPr>
        <w:t>6.</w:t>
      </w:r>
      <w:r w:rsidR="00421848" w:rsidRPr="00496CB0">
        <w:rPr>
          <w:lang w:eastAsia="zh-CN"/>
        </w:rPr>
        <w:t>7</w:t>
      </w:r>
      <w:r w:rsidRPr="00496CB0">
        <w:rPr>
          <w:lang w:eastAsia="ko-KR"/>
        </w:rPr>
        <w:tab/>
      </w:r>
      <w:r w:rsidRPr="00496CB0">
        <w:t>Solution</w:t>
      </w:r>
      <w:r w:rsidRPr="00496CB0">
        <w:rPr>
          <w:lang w:eastAsia="zh-CN"/>
        </w:rPr>
        <w:t xml:space="preserve"> #</w:t>
      </w:r>
      <w:r w:rsidR="00421848" w:rsidRPr="00496CB0">
        <w:rPr>
          <w:lang w:eastAsia="zh-CN"/>
        </w:rPr>
        <w:t>7</w:t>
      </w:r>
      <w:r w:rsidRPr="00496CB0">
        <w:t xml:space="preserve">: </w:t>
      </w:r>
      <w:bookmarkEnd w:id="1489"/>
      <w:bookmarkEnd w:id="1490"/>
      <w:bookmarkEnd w:id="1491"/>
      <w:bookmarkEnd w:id="1492"/>
      <w:r w:rsidRPr="00496CB0">
        <w:t>MOCN RAN Sharing</w:t>
      </w:r>
      <w:bookmarkEnd w:id="1493"/>
    </w:p>
    <w:p w14:paraId="4B39D0A2" w14:textId="77777777" w:rsidR="00897E55" w:rsidRPr="00496CB0" w:rsidRDefault="00897E55" w:rsidP="00897E55">
      <w:pPr>
        <w:pStyle w:val="31"/>
        <w:rPr>
          <w:lang w:eastAsia="ko-KR"/>
        </w:rPr>
      </w:pPr>
      <w:bookmarkStart w:id="1494" w:name="_Toc92370824"/>
      <w:bookmarkStart w:id="1495" w:name="_Toc93582961"/>
      <w:bookmarkStart w:id="1496" w:name="_Toc500949099"/>
      <w:bookmarkStart w:id="1497" w:name="_Toc22214909"/>
      <w:bookmarkStart w:id="1498" w:name="_Toc23254042"/>
      <w:bookmarkStart w:id="1499" w:name="_Toc117022967"/>
      <w:r w:rsidRPr="00496CB0">
        <w:rPr>
          <w:lang w:eastAsia="ko-KR"/>
        </w:rPr>
        <w:t>6.</w:t>
      </w:r>
      <w:r w:rsidR="00421848" w:rsidRPr="00496CB0">
        <w:rPr>
          <w:lang w:eastAsia="ko-KR"/>
        </w:rPr>
        <w:t>7</w:t>
      </w:r>
      <w:r w:rsidRPr="00496CB0">
        <w:rPr>
          <w:lang w:eastAsia="ko-KR"/>
        </w:rPr>
        <w:t>.1</w:t>
      </w:r>
      <w:r w:rsidRPr="00496CB0">
        <w:rPr>
          <w:lang w:eastAsia="ko-KR"/>
        </w:rPr>
        <w:tab/>
        <w:t>Introduction</w:t>
      </w:r>
      <w:bookmarkEnd w:id="1494"/>
      <w:bookmarkEnd w:id="1495"/>
      <w:bookmarkEnd w:id="1499"/>
    </w:p>
    <w:p w14:paraId="0405BB56" w14:textId="1ED04362" w:rsidR="00897E55" w:rsidRPr="00496CB0" w:rsidRDefault="00897E55" w:rsidP="00897E55">
      <w:pPr>
        <w:rPr>
          <w:lang w:eastAsia="ko-KR"/>
        </w:rPr>
      </w:pPr>
      <w:r w:rsidRPr="00496CB0">
        <w:rPr>
          <w:lang w:eastAsia="ko-KR"/>
        </w:rPr>
        <w:t>This solution addresses Key Issue #2.</w:t>
      </w:r>
    </w:p>
    <w:p w14:paraId="6AF0759B" w14:textId="77777777" w:rsidR="00897E55" w:rsidRPr="00496CB0" w:rsidRDefault="00897E55" w:rsidP="00897E55">
      <w:pPr>
        <w:pStyle w:val="31"/>
      </w:pPr>
      <w:bookmarkStart w:id="1500" w:name="_Toc93582962"/>
      <w:bookmarkStart w:id="1501" w:name="_Toc117022968"/>
      <w:r w:rsidRPr="00496CB0">
        <w:t>6.</w:t>
      </w:r>
      <w:r w:rsidR="00421848" w:rsidRPr="00496CB0">
        <w:t>7</w:t>
      </w:r>
      <w:r w:rsidRPr="00496CB0">
        <w:t>.2</w:t>
      </w:r>
      <w:r w:rsidRPr="00496CB0">
        <w:tab/>
        <w:t>Functional description</w:t>
      </w:r>
      <w:bookmarkEnd w:id="1496"/>
      <w:bookmarkEnd w:id="1497"/>
      <w:bookmarkEnd w:id="1498"/>
      <w:bookmarkEnd w:id="1500"/>
      <w:bookmarkEnd w:id="1501"/>
    </w:p>
    <w:p w14:paraId="25DCB153" w14:textId="7BD7A371" w:rsidR="00897E55" w:rsidRPr="00496CB0" w:rsidRDefault="00897E55" w:rsidP="00897E55">
      <w:pPr>
        <w:rPr>
          <w:rFonts w:eastAsia="MS Mincho"/>
        </w:rPr>
      </w:pPr>
      <w:bookmarkStart w:id="1502" w:name="_Toc500949101"/>
      <w:bookmarkStart w:id="1503" w:name="_Toc22214910"/>
      <w:r w:rsidRPr="00496CB0">
        <w:rPr>
          <w:rFonts w:eastAsia="MS Mincho"/>
        </w:rPr>
        <w:t xml:space="preserve">This solution utilizes the </w:t>
      </w:r>
      <w:r w:rsidR="008B3E34" w:rsidRPr="00496CB0">
        <w:rPr>
          <w:rFonts w:eastAsia="MS Mincho"/>
        </w:rPr>
        <w:t>associated session identifier (e.g</w:t>
      </w:r>
      <w:r w:rsidR="00EC44E7" w:rsidRPr="00496CB0">
        <w:rPr>
          <w:rFonts w:eastAsia="MS Mincho"/>
        </w:rPr>
        <w:t>.</w:t>
      </w:r>
      <w:r w:rsidR="008B3E34" w:rsidRPr="00496CB0">
        <w:rPr>
          <w:rFonts w:eastAsia="MS Mincho"/>
        </w:rPr>
        <w:t xml:space="preserve"> SSM used by AF)</w:t>
      </w:r>
      <w:r w:rsidRPr="00496CB0">
        <w:rPr>
          <w:rFonts w:eastAsia="MS Mincho"/>
        </w:rPr>
        <w:t xml:space="preserve"> to be the identifier to associate broadcast MBS sessions from different CNs which transmitting the same content.</w:t>
      </w:r>
    </w:p>
    <w:p w14:paraId="1E8B73ED" w14:textId="1B14DC4B" w:rsidR="00897E55" w:rsidRPr="00496CB0" w:rsidRDefault="002F41EB" w:rsidP="00897E55">
      <w:pPr>
        <w:rPr>
          <w:rFonts w:eastAsia="MS Mincho"/>
        </w:rPr>
      </w:pPr>
      <w:r w:rsidRPr="00496CB0">
        <w:rPr>
          <w:rFonts w:eastAsia="MS Mincho"/>
        </w:rPr>
        <w:t>The AF provides the associated session ID when creating broadcast MBS sessions with the same broadcast content. In all CNs, MB-SMF provides the associated session ID to the NG-RAN via the AMF. And then, the NG-RAN can utilize the associated session ID to associate those broadcast MBS sessions.</w:t>
      </w:r>
    </w:p>
    <w:p w14:paraId="6BA896BE" w14:textId="39250D9C" w:rsidR="002F41EB" w:rsidRPr="00496CB0" w:rsidRDefault="002F41EB" w:rsidP="002F41EB">
      <w:pPr>
        <w:rPr>
          <w:rFonts w:eastAsiaTheme="minorEastAsia"/>
          <w:lang w:eastAsia="zh-CN"/>
        </w:rPr>
      </w:pPr>
      <w:r w:rsidRPr="00496CB0">
        <w:rPr>
          <w:rFonts w:eastAsiaTheme="minorEastAsia"/>
          <w:lang w:eastAsia="zh-CN"/>
        </w:rPr>
        <w:t>NG-RAN establishes the user planes for the first broadcast MBS session it receives. The NG-RAN delivers the packets received from the established user plane over the air. For the other broadcast MBS sessions which are associated with the broadcast MBS session, the NG-RAN creates the broadcast MBS session contexts, advertises the TMGIs, but does not establish the user planes.</w:t>
      </w:r>
    </w:p>
    <w:p w14:paraId="3B5C2C24" w14:textId="5D87E08D" w:rsidR="002F41EB" w:rsidRPr="00496CB0" w:rsidRDefault="002F41EB" w:rsidP="002F41EB">
      <w:pPr>
        <w:rPr>
          <w:rFonts w:eastAsiaTheme="minorEastAsia"/>
          <w:lang w:eastAsia="zh-CN"/>
        </w:rPr>
      </w:pPr>
      <w:r w:rsidRPr="00496CB0">
        <w:rPr>
          <w:rFonts w:eastAsiaTheme="minorEastAsia"/>
          <w:lang w:eastAsia="zh-CN"/>
        </w:rPr>
        <w:t>In case there is a failure in the established user plane, the NG-RAN selects another associated broadcast MBS session to establish the user plane and continue to deliver the packets received from the newly established user plane over the air.</w:t>
      </w:r>
    </w:p>
    <w:p w14:paraId="6B1627A2" w14:textId="77777777" w:rsidR="00FA0BC8" w:rsidRPr="00496CB0" w:rsidRDefault="00FA0BC8" w:rsidP="00FA0BC8">
      <w:pPr>
        <w:rPr>
          <w:ins w:id="1504" w:author="S2-2209313" w:date="2022-10-18T20:55:00Z"/>
          <w:rFonts w:eastAsiaTheme="minorEastAsia"/>
          <w:lang w:eastAsia="zh-CN"/>
        </w:rPr>
      </w:pPr>
      <w:ins w:id="1505" w:author="S2-2209313" w:date="2022-10-18T20:55:00Z">
        <w:r w:rsidRPr="00FA0BC8">
          <w:rPr>
            <w:rFonts w:eastAsiaTheme="minorEastAsia"/>
            <w:lang w:eastAsia="zh-CN"/>
          </w:rPr>
          <w:t>Another option is to let AF select one allocated TMGI as the associated session identifier when creating MBS sessions towards all CNs. In this case, the NG-RAN includes only this selected TMGI in radio interface which points to the configuration, regardless of whether the NG-RAN is dedicated or MOCN shared. AF also includes only this selected TMGI in the service announcement, so that UE use it to receive the broadcast MBS session data.</w:t>
        </w:r>
      </w:ins>
    </w:p>
    <w:p w14:paraId="66EB1C78" w14:textId="7308CF53" w:rsidR="00897E55" w:rsidRPr="00496CB0" w:rsidRDefault="002F41EB" w:rsidP="002F41EB">
      <w:pPr>
        <w:pStyle w:val="NO"/>
        <w:rPr>
          <w:rFonts w:eastAsiaTheme="minorEastAsia"/>
        </w:rPr>
      </w:pPr>
      <w:r w:rsidRPr="00496CB0">
        <w:t>NOTE:</w:t>
      </w:r>
      <w:r w:rsidRPr="00496CB0">
        <w:tab/>
        <w:t xml:space="preserve">The security mechanism for MBS traffic transmission specified in clause W.4 of </w:t>
      </w:r>
      <w:r w:rsidR="004D2D75" w:rsidRPr="00496CB0">
        <w:t>TS</w:t>
      </w:r>
      <w:r w:rsidR="004D2D75">
        <w:t> </w:t>
      </w:r>
      <w:r w:rsidR="004D2D75" w:rsidRPr="00496CB0">
        <w:t>33.501</w:t>
      </w:r>
      <w:r w:rsidR="004D2D75">
        <w:t> </w:t>
      </w:r>
      <w:r w:rsidR="004D2D75" w:rsidRPr="00496CB0">
        <w:t>[</w:t>
      </w:r>
      <w:r w:rsidR="00EC44E7" w:rsidRPr="00496CB0">
        <w:t>14]</w:t>
      </w:r>
      <w:r w:rsidRPr="00496CB0">
        <w:t xml:space="preserve"> is not applicable, while the content protection in AF can be applied for the content encryption and decryption.</w:t>
      </w:r>
    </w:p>
    <w:p w14:paraId="6353D24D" w14:textId="77777777" w:rsidR="00897E55" w:rsidRPr="00496CB0" w:rsidRDefault="00897E55" w:rsidP="00897E55">
      <w:pPr>
        <w:pStyle w:val="31"/>
      </w:pPr>
      <w:bookmarkStart w:id="1506" w:name="_Toc23254043"/>
      <w:bookmarkStart w:id="1507" w:name="_Toc93582963"/>
      <w:bookmarkStart w:id="1508" w:name="_Toc117022969"/>
      <w:r w:rsidRPr="00496CB0">
        <w:t>6.</w:t>
      </w:r>
      <w:r w:rsidR="00421848" w:rsidRPr="00496CB0">
        <w:t>7</w:t>
      </w:r>
      <w:r w:rsidRPr="00496CB0">
        <w:t>.3</w:t>
      </w:r>
      <w:r w:rsidRPr="00496CB0">
        <w:tab/>
        <w:t>Procedures</w:t>
      </w:r>
      <w:bookmarkEnd w:id="1502"/>
      <w:bookmarkEnd w:id="1503"/>
      <w:bookmarkEnd w:id="1506"/>
      <w:bookmarkEnd w:id="1507"/>
      <w:bookmarkEnd w:id="1508"/>
    </w:p>
    <w:p w14:paraId="21B7D0A8" w14:textId="77777777" w:rsidR="00897E55" w:rsidRPr="00496CB0" w:rsidRDefault="00897E55" w:rsidP="00897E55">
      <w:pPr>
        <w:pStyle w:val="41"/>
      </w:pPr>
      <w:bookmarkStart w:id="1509" w:name="_Toc326248711"/>
      <w:bookmarkStart w:id="1510" w:name="_Toc510604409"/>
      <w:bookmarkStart w:id="1511" w:name="_Toc22214911"/>
      <w:bookmarkStart w:id="1512" w:name="_Toc117022970"/>
      <w:r w:rsidRPr="00496CB0">
        <w:t>6.</w:t>
      </w:r>
      <w:r w:rsidR="00421848" w:rsidRPr="00496CB0">
        <w:t>7</w:t>
      </w:r>
      <w:r w:rsidRPr="00496CB0">
        <w:t>.3.1</w:t>
      </w:r>
      <w:r w:rsidRPr="00496CB0">
        <w:tab/>
        <w:t>General</w:t>
      </w:r>
      <w:bookmarkEnd w:id="1512"/>
    </w:p>
    <w:p w14:paraId="23CC7A1A" w14:textId="77777777" w:rsidR="00897E55" w:rsidRPr="00496CB0" w:rsidRDefault="00897E55" w:rsidP="00897E55">
      <w:pPr>
        <w:pStyle w:val="NO"/>
        <w:rPr>
          <w:rFonts w:eastAsiaTheme="minorEastAsia"/>
          <w:lang w:eastAsia="zh-CN"/>
        </w:rPr>
      </w:pPr>
      <w:r w:rsidRPr="00496CB0">
        <w:t>NOTE:</w:t>
      </w:r>
      <w:r w:rsidRPr="00496CB0">
        <w:tab/>
        <w:t>The message names in the procedures below are descriptive. It is assumed that the names are updated with corresponding SBI based names where applicable during the normative phase.</w:t>
      </w:r>
    </w:p>
    <w:p w14:paraId="7674EC57" w14:textId="77777777" w:rsidR="00897E55" w:rsidRPr="00496CB0" w:rsidRDefault="00897E55" w:rsidP="00897E55">
      <w:pPr>
        <w:pStyle w:val="41"/>
      </w:pPr>
      <w:bookmarkStart w:id="1513" w:name="_Toc117022971"/>
      <w:r w:rsidRPr="00496CB0">
        <w:t>6.</w:t>
      </w:r>
      <w:r w:rsidR="00421848" w:rsidRPr="00496CB0">
        <w:t>7</w:t>
      </w:r>
      <w:r w:rsidRPr="00496CB0">
        <w:t>.3.2</w:t>
      </w:r>
      <w:r w:rsidRPr="00496CB0">
        <w:tab/>
        <w:t>MBS Session Creation</w:t>
      </w:r>
      <w:bookmarkEnd w:id="1513"/>
    </w:p>
    <w:p w14:paraId="7E9BCEF2" w14:textId="7AFD5601" w:rsidR="00897E55" w:rsidRPr="00496CB0" w:rsidRDefault="002F41EB" w:rsidP="005239A1">
      <w:pPr>
        <w:pStyle w:val="TH"/>
      </w:pPr>
      <w:r w:rsidRPr="00496CB0">
        <w:object w:dxaOrig="9451" w:dyaOrig="11241" w14:anchorId="444C0543">
          <v:shape id="_x0000_i1035" type="#_x0000_t75" style="width:471.2pt;height:560.95pt" o:ole="">
            <v:imagedata r:id="rId29" o:title=""/>
          </v:shape>
          <o:OLEObject Type="Embed" ProgID="Visio.Drawing.15" ShapeID="_x0000_i1035" DrawAspect="Content" ObjectID="_1727636796" r:id="rId30"/>
        </w:object>
      </w:r>
    </w:p>
    <w:p w14:paraId="3A5F182B" w14:textId="77777777" w:rsidR="00897E55" w:rsidRPr="00496CB0" w:rsidRDefault="00897E55" w:rsidP="00897E55">
      <w:pPr>
        <w:pStyle w:val="TF"/>
      </w:pPr>
      <w:r w:rsidRPr="00496CB0">
        <w:t>Figure 6.</w:t>
      </w:r>
      <w:r w:rsidR="00421848" w:rsidRPr="00496CB0">
        <w:t>7</w:t>
      </w:r>
      <w:r w:rsidRPr="00496CB0">
        <w:t>.3.2-1: MBS Session Creation for MOCN RAN sharing</w:t>
      </w:r>
    </w:p>
    <w:p w14:paraId="788847FB" w14:textId="19D2124C" w:rsidR="00E51F2C" w:rsidRPr="00496CB0" w:rsidRDefault="00E51F2C" w:rsidP="00E51F2C">
      <w:r w:rsidRPr="00496CB0">
        <w:t xml:space="preserve">The following additions apply compared to clause 7.1.1.2 of </w:t>
      </w:r>
      <w:r w:rsidR="004D2D75" w:rsidRPr="00496CB0">
        <w:t>TS</w:t>
      </w:r>
      <w:r w:rsidR="004D2D75">
        <w:t> </w:t>
      </w:r>
      <w:r w:rsidR="004D2D75" w:rsidRPr="00496CB0">
        <w:t>23.247</w:t>
      </w:r>
      <w:r w:rsidR="004D2D75">
        <w:t> </w:t>
      </w:r>
      <w:r w:rsidR="004D2D75" w:rsidRPr="00496CB0">
        <w:t>[</w:t>
      </w:r>
      <w:r w:rsidRPr="00496CB0">
        <w:t>4]:</w:t>
      </w:r>
    </w:p>
    <w:p w14:paraId="2E441C69" w14:textId="21FD3231" w:rsidR="00E51F2C" w:rsidRPr="00496CB0" w:rsidRDefault="00E51F2C" w:rsidP="00E51F2C">
      <w:pPr>
        <w:pStyle w:val="B1"/>
      </w:pPr>
      <w:r w:rsidRPr="00496CB0">
        <w:t>8.</w:t>
      </w:r>
      <w:r w:rsidRPr="00496CB0">
        <w:tab/>
        <w:t xml:space="preserve">The AF provides the </w:t>
      </w:r>
      <w:r w:rsidR="002F41EB" w:rsidRPr="00496CB0">
        <w:t xml:space="preserve">associated session ID </w:t>
      </w:r>
      <w:r w:rsidR="002F41EB" w:rsidRPr="00496CB0">
        <w:rPr>
          <w:rFonts w:eastAsiaTheme="minorEastAsia"/>
          <w:lang w:eastAsia="zh-CN"/>
        </w:rPr>
        <w:t>(e.g</w:t>
      </w:r>
      <w:r w:rsidR="00C24E94" w:rsidRPr="00496CB0">
        <w:rPr>
          <w:rFonts w:eastAsiaTheme="minorEastAsia"/>
          <w:lang w:eastAsia="zh-CN"/>
        </w:rPr>
        <w:t xml:space="preserve">. </w:t>
      </w:r>
      <w:r w:rsidR="002F41EB" w:rsidRPr="00496CB0">
        <w:rPr>
          <w:rFonts w:eastAsiaTheme="minorEastAsia"/>
          <w:lang w:eastAsia="zh-CN"/>
        </w:rPr>
        <w:t>SSM used by AF</w:t>
      </w:r>
      <w:ins w:id="1514" w:author="S2-2209313" w:date="2022-10-18T20:56:00Z">
        <w:r w:rsidR="00FA0BC8" w:rsidRPr="00195694">
          <w:rPr>
            <w:rFonts w:eastAsiaTheme="minorEastAsia"/>
            <w:lang w:eastAsia="zh-CN"/>
          </w:rPr>
          <w:t xml:space="preserve"> </w:t>
        </w:r>
        <w:r w:rsidR="00FA0BC8">
          <w:rPr>
            <w:rFonts w:eastAsiaTheme="minorEastAsia"/>
            <w:lang w:eastAsia="zh-CN"/>
          </w:rPr>
          <w:t>or one TMGI selected by AF</w:t>
        </w:r>
      </w:ins>
      <w:r w:rsidR="002F41EB" w:rsidRPr="00496CB0">
        <w:rPr>
          <w:rFonts w:eastAsiaTheme="minorEastAsia"/>
          <w:lang w:eastAsia="zh-CN"/>
        </w:rPr>
        <w:t xml:space="preserve">) </w:t>
      </w:r>
      <w:r w:rsidRPr="00496CB0">
        <w:t>to the NEF/MBSF when invoking Nnef_MBSSession_Create Request.</w:t>
      </w:r>
      <w:ins w:id="1515" w:author="S2-2209313" w:date="2022-10-18T20:56:00Z">
        <w:r w:rsidR="00FA0BC8">
          <w:t xml:space="preserve"> If AF determines to use TMGI as associated session ID, it needs to select one from those TMGIs which are to be used to create MBS sessions transmitting the same content. The AF also uses this TMGI in the service announcement.</w:t>
        </w:r>
      </w:ins>
    </w:p>
    <w:p w14:paraId="73C40161" w14:textId="08811ED7" w:rsidR="00E51F2C" w:rsidRPr="00496CB0" w:rsidRDefault="00E51F2C" w:rsidP="00E51F2C">
      <w:pPr>
        <w:pStyle w:val="B1"/>
      </w:pPr>
      <w:r w:rsidRPr="00496CB0">
        <w:t>11.</w:t>
      </w:r>
      <w:r w:rsidRPr="00496CB0">
        <w:tab/>
        <w:t xml:space="preserve">The NEF/MBSF provides the associated </w:t>
      </w:r>
      <w:r w:rsidR="002F41EB" w:rsidRPr="00496CB0">
        <w:t xml:space="preserve">session ID </w:t>
      </w:r>
      <w:r w:rsidRPr="00496CB0">
        <w:t xml:space="preserve">to the MB-SMF when invoking Nmbsmf_MBSSession_Create Request. The MB-SMF stores the associated </w:t>
      </w:r>
      <w:r w:rsidR="002F41EB" w:rsidRPr="00496CB0">
        <w:t xml:space="preserve">session ID </w:t>
      </w:r>
      <w:r w:rsidRPr="00496CB0">
        <w:t>as a part of the MBS session context to be further distributed to NG-RAN in clause 6.7.3.3.</w:t>
      </w:r>
    </w:p>
    <w:p w14:paraId="61BA7E85" w14:textId="446A844B" w:rsidR="00E51F2C" w:rsidRPr="00496CB0" w:rsidRDefault="00E51F2C" w:rsidP="00E51F2C">
      <w:r w:rsidRPr="00496CB0">
        <w:t xml:space="preserve">The same updates apply to clause 7.1.1.3 of </w:t>
      </w:r>
      <w:r w:rsidR="004D2D75" w:rsidRPr="00496CB0">
        <w:t>TS</w:t>
      </w:r>
      <w:r w:rsidR="004D2D75">
        <w:t> </w:t>
      </w:r>
      <w:r w:rsidR="004D2D75" w:rsidRPr="00496CB0">
        <w:t>23.247</w:t>
      </w:r>
      <w:r w:rsidR="004D2D75">
        <w:t> </w:t>
      </w:r>
      <w:r w:rsidR="004D2D75" w:rsidRPr="00496CB0">
        <w:t>[</w:t>
      </w:r>
      <w:r w:rsidRPr="00496CB0">
        <w:t>4].</w:t>
      </w:r>
    </w:p>
    <w:p w14:paraId="3549C406" w14:textId="77777777" w:rsidR="00897E55" w:rsidRPr="00496CB0" w:rsidRDefault="00897E55" w:rsidP="00897E55">
      <w:pPr>
        <w:pStyle w:val="41"/>
      </w:pPr>
      <w:bookmarkStart w:id="1516" w:name="_Toc117022972"/>
      <w:r w:rsidRPr="00496CB0">
        <w:t>6.</w:t>
      </w:r>
      <w:r w:rsidR="00421848" w:rsidRPr="00496CB0">
        <w:t>7</w:t>
      </w:r>
      <w:r w:rsidRPr="00496CB0">
        <w:t>.3.3</w:t>
      </w:r>
      <w:r w:rsidRPr="00496CB0">
        <w:tab/>
        <w:t>MBS Session Start for Broadcast</w:t>
      </w:r>
      <w:bookmarkEnd w:id="1516"/>
    </w:p>
    <w:bookmarkStart w:id="1517" w:name="_MON_1712584195"/>
    <w:bookmarkEnd w:id="1517"/>
    <w:p w14:paraId="69F1D778" w14:textId="5C88C418" w:rsidR="00897E55" w:rsidRPr="00496CB0" w:rsidRDefault="002F41EB" w:rsidP="00E51F2C">
      <w:pPr>
        <w:pStyle w:val="TH"/>
      </w:pPr>
      <w:r w:rsidRPr="00496CB0">
        <w:object w:dxaOrig="9355" w:dyaOrig="6209" w14:anchorId="2232C2A7">
          <v:shape id="_x0000_i1036" type="#_x0000_t75" style="width:468pt;height:308.95pt" o:ole="">
            <v:imagedata r:id="rId31" o:title=""/>
          </v:shape>
          <o:OLEObject Type="Embed" ProgID="Word.Picture.8" ShapeID="_x0000_i1036" DrawAspect="Content" ObjectID="_1727636797" r:id="rId32"/>
        </w:object>
      </w:r>
    </w:p>
    <w:p w14:paraId="7DE406C2" w14:textId="77777777" w:rsidR="00897E55" w:rsidRPr="00496CB0" w:rsidRDefault="00897E55" w:rsidP="00897E55">
      <w:pPr>
        <w:pStyle w:val="TF"/>
      </w:pPr>
      <w:r w:rsidRPr="00496CB0">
        <w:t>Figure 6.</w:t>
      </w:r>
      <w:r w:rsidR="00421848" w:rsidRPr="00496CB0">
        <w:t>7</w:t>
      </w:r>
      <w:r w:rsidRPr="00496CB0">
        <w:t>.3.3-1: MBS Session Start for Broadcast for MOCN RAN sharing</w:t>
      </w:r>
    </w:p>
    <w:p w14:paraId="2FE43D75" w14:textId="4C7058E6" w:rsidR="00897E55" w:rsidRPr="00496CB0" w:rsidRDefault="00897E55" w:rsidP="00897E55">
      <w:pPr>
        <w:rPr>
          <w:lang w:eastAsia="zh-CN"/>
        </w:rPr>
      </w:pPr>
      <w:r w:rsidRPr="00496CB0">
        <w:rPr>
          <w:lang w:eastAsia="zh-CN"/>
        </w:rPr>
        <w:t xml:space="preserve">The following additions apply compared to </w:t>
      </w:r>
      <w:r w:rsidRPr="00496CB0">
        <w:t>clause 7.3.1 of</w:t>
      </w:r>
      <w:r w:rsidRPr="00496CB0">
        <w:rPr>
          <w:lang w:eastAsia="ko-KR"/>
        </w:rPr>
        <w:t xml:space="preserve">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w:t>
      </w:r>
      <w:r w:rsidRPr="00496CB0">
        <w:rPr>
          <w:lang w:eastAsia="zh-CN"/>
        </w:rPr>
        <w:t>:</w:t>
      </w:r>
    </w:p>
    <w:p w14:paraId="2B24CE24" w14:textId="3DA4A78B" w:rsidR="00E51F2C" w:rsidRPr="00496CB0" w:rsidRDefault="00E51F2C" w:rsidP="00E51F2C">
      <w:pPr>
        <w:pStyle w:val="B1"/>
        <w:rPr>
          <w:rFonts w:eastAsiaTheme="minorEastAsia"/>
          <w:lang w:eastAsia="zh-CN"/>
        </w:rPr>
      </w:pPr>
      <w:r w:rsidRPr="00496CB0">
        <w:rPr>
          <w:rFonts w:eastAsiaTheme="minorEastAsia"/>
          <w:lang w:eastAsia="zh-CN"/>
        </w:rPr>
        <w:t>2-3.</w:t>
      </w:r>
      <w:r w:rsidRPr="00496CB0">
        <w:rPr>
          <w:rFonts w:eastAsiaTheme="minorEastAsia"/>
          <w:lang w:eastAsia="zh-CN"/>
        </w:rPr>
        <w:tab/>
        <w:t xml:space="preserve">The MB-SMF provides the associated </w:t>
      </w:r>
      <w:r w:rsidR="002F41EB" w:rsidRPr="00496CB0">
        <w:rPr>
          <w:rFonts w:eastAsiaTheme="minorEastAsia"/>
          <w:lang w:eastAsia="zh-CN"/>
        </w:rPr>
        <w:t xml:space="preserve">session ID </w:t>
      </w:r>
      <w:r w:rsidRPr="00496CB0">
        <w:rPr>
          <w:rFonts w:eastAsiaTheme="minorEastAsia"/>
          <w:lang w:eastAsia="zh-CN"/>
        </w:rPr>
        <w:t>in the N2 SM container to the NG-RAN via AMF.</w:t>
      </w:r>
    </w:p>
    <w:p w14:paraId="2D5712BC" w14:textId="40BE7AFB" w:rsidR="002F41EB" w:rsidRPr="00496CB0" w:rsidRDefault="00E51F2C" w:rsidP="002F41EB">
      <w:pPr>
        <w:pStyle w:val="B1"/>
        <w:rPr>
          <w:rFonts w:eastAsia="MS Mincho"/>
        </w:rPr>
      </w:pPr>
      <w:r w:rsidRPr="00496CB0">
        <w:rPr>
          <w:rFonts w:eastAsiaTheme="minorEastAsia"/>
          <w:lang w:eastAsia="zh-CN"/>
        </w:rPr>
        <w:t>4.</w:t>
      </w:r>
      <w:r w:rsidRPr="00496CB0">
        <w:rPr>
          <w:rFonts w:eastAsiaTheme="minorEastAsia"/>
          <w:lang w:eastAsia="zh-CN"/>
        </w:rPr>
        <w:tab/>
        <w:t xml:space="preserve">The NG-RAN creates the Broadcast MBS Session context including the associated </w:t>
      </w:r>
      <w:r w:rsidR="002F41EB" w:rsidRPr="00496CB0">
        <w:rPr>
          <w:rFonts w:eastAsiaTheme="minorEastAsia"/>
          <w:lang w:eastAsia="zh-CN"/>
        </w:rPr>
        <w:t>session ID</w:t>
      </w:r>
      <w:r w:rsidRPr="00496CB0">
        <w:rPr>
          <w:rFonts w:eastAsiaTheme="minorEastAsia"/>
          <w:lang w:eastAsia="zh-CN"/>
        </w:rPr>
        <w:t>.</w:t>
      </w:r>
      <w:r w:rsidR="002F41EB" w:rsidRPr="00496CB0">
        <w:t xml:space="preserve"> If the NG-RAN determines there is already established user plane of another broadcast MBS session which is associated (identified by same associated session ID), the NG-RAN skips the user plane establishment of this broadcast MBS session.</w:t>
      </w:r>
    </w:p>
    <w:p w14:paraId="00769097" w14:textId="77777777" w:rsidR="002F41EB" w:rsidRPr="00496CB0" w:rsidRDefault="002F41EB" w:rsidP="002F41EB">
      <w:pPr>
        <w:pStyle w:val="B1"/>
        <w:rPr>
          <w:rFonts w:eastAsiaTheme="minorEastAsia"/>
          <w:lang w:eastAsia="zh-CN"/>
        </w:rPr>
      </w:pPr>
      <w:r w:rsidRPr="00496CB0">
        <w:rPr>
          <w:rFonts w:eastAsiaTheme="minorEastAsia"/>
          <w:lang w:eastAsia="zh-CN"/>
        </w:rPr>
        <w:tab/>
        <w:t>If multicast transport of N3mb applies, the NG-RAN skips step 5.</w:t>
      </w:r>
    </w:p>
    <w:p w14:paraId="60C75228" w14:textId="5F959F9C" w:rsidR="00E51F2C" w:rsidRPr="00496CB0" w:rsidRDefault="002F41EB" w:rsidP="002F41EB">
      <w:pPr>
        <w:pStyle w:val="B1"/>
        <w:rPr>
          <w:rFonts w:eastAsiaTheme="minorEastAsia"/>
          <w:lang w:eastAsia="zh-CN"/>
        </w:rPr>
      </w:pPr>
      <w:r w:rsidRPr="00496CB0">
        <w:rPr>
          <w:rFonts w:eastAsiaTheme="minorEastAsia"/>
          <w:lang w:eastAsia="zh-CN"/>
        </w:rPr>
        <w:tab/>
        <w:t>If unicast transport of N3mb applies, the NG-RAN does not allocate N3mb DL Tunnel Info in step 6, and not include it in the N2 message towards MB-SMF in step 6-7 or step 10-11, so that step 8 or step 12 can also be skipped.</w:t>
      </w:r>
    </w:p>
    <w:p w14:paraId="32A15056" w14:textId="3386D54F" w:rsidR="002F41EB" w:rsidRPr="00496CB0" w:rsidRDefault="00E51F2C" w:rsidP="002F41EB">
      <w:pPr>
        <w:pStyle w:val="B1"/>
        <w:rPr>
          <w:rFonts w:eastAsiaTheme="minorEastAsia"/>
          <w:lang w:eastAsia="zh-CN"/>
        </w:rPr>
      </w:pPr>
      <w:r w:rsidRPr="00496CB0">
        <w:rPr>
          <w:rFonts w:eastAsiaTheme="minorEastAsia"/>
          <w:lang w:eastAsia="zh-CN"/>
        </w:rPr>
        <w:t>9.</w:t>
      </w:r>
      <w:r w:rsidRPr="00496CB0">
        <w:rPr>
          <w:rFonts w:eastAsiaTheme="minorEastAsia"/>
          <w:lang w:eastAsia="zh-CN"/>
        </w:rPr>
        <w:tab/>
      </w:r>
      <w:r w:rsidR="002F41EB" w:rsidRPr="00496CB0">
        <w:rPr>
          <w:rFonts w:eastAsiaTheme="minorEastAsia"/>
          <w:lang w:eastAsia="zh-CN"/>
        </w:rPr>
        <w:t xml:space="preserve">If the NG-RAN determines the radio resource of another broadcast MBS Session is allocated which is associated (identified by the same associated session ID), </w:t>
      </w:r>
      <w:ins w:id="1518" w:author="S2-2209313" w:date="2022-10-18T20:56:00Z">
        <w:r w:rsidR="00FA0BC8">
          <w:rPr>
            <w:rFonts w:eastAsiaTheme="minorEastAsia"/>
            <w:lang w:eastAsia="zh-CN"/>
          </w:rPr>
          <w:t xml:space="preserve">and if the associated session ID is SSM, </w:t>
        </w:r>
      </w:ins>
      <w:r w:rsidR="002F41EB" w:rsidRPr="00496CB0">
        <w:rPr>
          <w:rFonts w:eastAsiaTheme="minorEastAsia"/>
          <w:lang w:eastAsia="zh-CN"/>
        </w:rPr>
        <w:t xml:space="preserve">the NG-RAN advertises the TMGI of the broadcast MBS session and link the TMGI to the existing </w:t>
      </w:r>
      <w:r w:rsidR="002F41EB" w:rsidRPr="00496CB0">
        <w:t>radio resources</w:t>
      </w:r>
      <w:r w:rsidR="002F41EB" w:rsidRPr="00496CB0">
        <w:rPr>
          <w:rFonts w:eastAsiaTheme="minorEastAsia"/>
          <w:lang w:eastAsia="zh-CN"/>
        </w:rPr>
        <w:t>.</w:t>
      </w:r>
    </w:p>
    <w:p w14:paraId="7A8E32A1" w14:textId="77777777" w:rsidR="00FA0BC8" w:rsidRDefault="00FA0BC8" w:rsidP="00FA0BC8">
      <w:pPr>
        <w:pStyle w:val="B1"/>
        <w:rPr>
          <w:ins w:id="1519" w:author="S2-2209313" w:date="2022-10-18T20:56:00Z"/>
          <w:rFonts w:eastAsiaTheme="minorEastAsia"/>
          <w:lang w:eastAsia="zh-CN"/>
        </w:rPr>
      </w:pPr>
      <w:ins w:id="1520" w:author="S2-2209313" w:date="2022-10-18T20:56:00Z">
        <w:r>
          <w:rPr>
            <w:rFonts w:eastAsiaTheme="minorEastAsia"/>
            <w:lang w:eastAsia="zh-CN"/>
          </w:rPr>
          <w:tab/>
          <w:t>If the associated session ID is TMGI, the NG-RAN uses the TMGI indicated in the associated session ID in radio interface, instead of the TMGI of broadcast MBS session.</w:t>
        </w:r>
      </w:ins>
    </w:p>
    <w:p w14:paraId="7A737CA6" w14:textId="7193D3D2" w:rsidR="00E51F2C" w:rsidRPr="00496CB0" w:rsidRDefault="002F41EB" w:rsidP="002F41EB">
      <w:pPr>
        <w:pStyle w:val="B1"/>
        <w:rPr>
          <w:rFonts w:eastAsiaTheme="minorEastAsia"/>
          <w:lang w:eastAsia="zh-CN"/>
        </w:rPr>
      </w:pPr>
      <w:r w:rsidRPr="00496CB0">
        <w:rPr>
          <w:rFonts w:eastAsiaTheme="minorEastAsia"/>
          <w:lang w:eastAsia="zh-CN"/>
        </w:rPr>
        <w:t>14-15.</w:t>
      </w:r>
      <w:r w:rsidRPr="00496CB0">
        <w:rPr>
          <w:rFonts w:eastAsiaTheme="minorEastAsia"/>
          <w:lang w:eastAsia="zh-CN"/>
        </w:rPr>
        <w:tab/>
        <w:t>In case the user plane of the broadcast MBS session is not established, the NG-RAN will not receive the packets from the MB-UPF.</w:t>
      </w:r>
    </w:p>
    <w:p w14:paraId="4E42611E" w14:textId="00EBF10F" w:rsidR="00897E55" w:rsidRPr="00496CB0" w:rsidRDefault="00897E55" w:rsidP="00897E55">
      <w:pPr>
        <w:pStyle w:val="EditorsNote"/>
      </w:pPr>
      <w:r w:rsidRPr="00496CB0">
        <w:t>Editor</w:t>
      </w:r>
      <w:r w:rsidR="00742BAA" w:rsidRPr="00496CB0">
        <w:t>'</w:t>
      </w:r>
      <w:r w:rsidRPr="00496CB0">
        <w:t>s note:</w:t>
      </w:r>
      <w:r w:rsidRPr="00496CB0">
        <w:tab/>
        <w:t>Details will be confirmed by the RAN WGs.</w:t>
      </w:r>
    </w:p>
    <w:p w14:paraId="546F9A48" w14:textId="77777777" w:rsidR="00897E55" w:rsidRPr="00496CB0" w:rsidRDefault="00897E55" w:rsidP="00897E55">
      <w:pPr>
        <w:pStyle w:val="41"/>
      </w:pPr>
      <w:bookmarkStart w:id="1521" w:name="_Toc117022973"/>
      <w:r w:rsidRPr="00496CB0">
        <w:t>6.</w:t>
      </w:r>
      <w:r w:rsidR="00421848" w:rsidRPr="00496CB0">
        <w:t>7</w:t>
      </w:r>
      <w:r w:rsidRPr="00496CB0">
        <w:t>.3.4</w:t>
      </w:r>
      <w:r w:rsidRPr="00496CB0">
        <w:tab/>
        <w:t>MBS Session Release for Broadcast</w:t>
      </w:r>
      <w:bookmarkEnd w:id="1521"/>
    </w:p>
    <w:p w14:paraId="587EA4FB" w14:textId="3637C996" w:rsidR="00897E55" w:rsidRPr="00496CB0" w:rsidRDefault="00E51F2C" w:rsidP="00E51F2C">
      <w:pPr>
        <w:pStyle w:val="TH"/>
      </w:pPr>
      <w:r w:rsidRPr="00496CB0">
        <w:object w:dxaOrig="12720" w:dyaOrig="4785" w14:anchorId="32BF195D">
          <v:shape id="_x0000_i1037" type="#_x0000_t75" style="width:480.9pt;height:180pt" o:ole="">
            <v:imagedata r:id="rId23" o:title=""/>
          </v:shape>
          <o:OLEObject Type="Embed" ProgID="Visio.Drawing.15" ShapeID="_x0000_i1037" DrawAspect="Content" ObjectID="_1727636798" r:id="rId33"/>
        </w:object>
      </w:r>
    </w:p>
    <w:p w14:paraId="0D8C0F72" w14:textId="77777777" w:rsidR="00897E55" w:rsidRPr="00496CB0" w:rsidRDefault="00897E55" w:rsidP="00897E55">
      <w:pPr>
        <w:pStyle w:val="TF"/>
      </w:pPr>
      <w:r w:rsidRPr="00496CB0">
        <w:t>Figure 6.</w:t>
      </w:r>
      <w:r w:rsidR="00421848" w:rsidRPr="00496CB0">
        <w:t>7</w:t>
      </w:r>
      <w:r w:rsidRPr="00496CB0">
        <w:t>.3.4-1: MBS Session Release for Broadcast for MOCN RAN sharing</w:t>
      </w:r>
    </w:p>
    <w:p w14:paraId="51394F38" w14:textId="1389A91F" w:rsidR="00897E55" w:rsidRPr="00496CB0" w:rsidRDefault="00897E55" w:rsidP="00897E55">
      <w:pPr>
        <w:rPr>
          <w:lang w:eastAsia="ko-KR"/>
        </w:rPr>
      </w:pPr>
      <w:r w:rsidRPr="00496CB0">
        <w:rPr>
          <w:lang w:eastAsia="zh-CN"/>
        </w:rPr>
        <w:t xml:space="preserve">The following additions apply compared to </w:t>
      </w:r>
      <w:r w:rsidRPr="00496CB0">
        <w:t>clause 7.3.2 of</w:t>
      </w:r>
      <w:r w:rsidRPr="00496CB0">
        <w:rPr>
          <w:lang w:eastAsia="ko-KR"/>
        </w:rPr>
        <w:t xml:space="preserve">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w:t>
      </w:r>
    </w:p>
    <w:p w14:paraId="006809FA" w14:textId="642314C4" w:rsidR="002F41EB" w:rsidRPr="00496CB0" w:rsidRDefault="00E51F2C" w:rsidP="002F41EB">
      <w:pPr>
        <w:pStyle w:val="B1"/>
      </w:pPr>
      <w:r w:rsidRPr="00496CB0">
        <w:t>5.</w:t>
      </w:r>
      <w:r w:rsidRPr="00496CB0">
        <w:tab/>
      </w:r>
      <w:r w:rsidR="002F41EB" w:rsidRPr="00496CB0">
        <w:t>If the user plane of the broadcast MBS session has not been established, the NG-RAN simply stops the advertisement of the TMGI without releasing the user plane which hasn</w:t>
      </w:r>
      <w:r w:rsidR="00742BAA" w:rsidRPr="00496CB0">
        <w:t>'</w:t>
      </w:r>
      <w:r w:rsidR="002F41EB" w:rsidRPr="00496CB0">
        <w:t>t been established. That is, step</w:t>
      </w:r>
      <w:r w:rsidR="004A3AF9" w:rsidRPr="00496CB0">
        <w:t> </w:t>
      </w:r>
      <w:r w:rsidR="002F41EB" w:rsidRPr="00496CB0">
        <w:t>6 is skipped for multicast transport of N3mb, and for unicast transport of N3mb DL Tunnel Info is not provided in step</w:t>
      </w:r>
      <w:r w:rsidR="004A3AF9" w:rsidRPr="00496CB0">
        <w:t>s</w:t>
      </w:r>
      <w:r w:rsidR="002F41EB" w:rsidRPr="00496CB0">
        <w:t xml:space="preserve"> 7-8.</w:t>
      </w:r>
    </w:p>
    <w:p w14:paraId="1EA10A23" w14:textId="62D3B308" w:rsidR="00897E55" w:rsidRPr="00496CB0" w:rsidRDefault="002F41EB" w:rsidP="002F41EB">
      <w:pPr>
        <w:pStyle w:val="B1"/>
      </w:pPr>
      <w:r w:rsidRPr="00496CB0">
        <w:rPr>
          <w:rFonts w:eastAsia="MS Mincho"/>
        </w:rPr>
        <w:tab/>
        <w:t>If the user plane of the broadcast MBS session has been established, the NG-RAN checks whether there are other associated broadcast MBS sessions. If there are, the NG-RAN may trigger Broadcast MBS Session Transport Request as specified in clause</w:t>
      </w:r>
      <w:r w:rsidRPr="00496CB0">
        <w:t> </w:t>
      </w:r>
      <w:r w:rsidRPr="00496CB0">
        <w:rPr>
          <w:rFonts w:eastAsia="MS Mincho"/>
        </w:rPr>
        <w:t>6.7.3.5.</w:t>
      </w:r>
    </w:p>
    <w:p w14:paraId="230E9EAF" w14:textId="667CE2FF" w:rsidR="00897E55" w:rsidRPr="00496CB0" w:rsidRDefault="00897E55" w:rsidP="00897E55">
      <w:pPr>
        <w:pStyle w:val="EditorsNote"/>
      </w:pPr>
      <w:r w:rsidRPr="00496CB0">
        <w:t>Editor</w:t>
      </w:r>
      <w:r w:rsidR="00742BAA" w:rsidRPr="00496CB0">
        <w:t>'</w:t>
      </w:r>
      <w:r w:rsidRPr="00496CB0">
        <w:t>s note:</w:t>
      </w:r>
      <w:r w:rsidRPr="00496CB0">
        <w:tab/>
        <w:t>Details will be confirmed by the RAN WGs.</w:t>
      </w:r>
    </w:p>
    <w:p w14:paraId="3E256BEB" w14:textId="6FBC1B32" w:rsidR="002F41EB" w:rsidRPr="00496CB0" w:rsidRDefault="002F41EB" w:rsidP="002F41EB">
      <w:pPr>
        <w:pStyle w:val="41"/>
      </w:pPr>
      <w:bookmarkStart w:id="1522" w:name="_Toc117022974"/>
      <w:r w:rsidRPr="00496CB0">
        <w:rPr>
          <w:lang w:eastAsia="zh-CN"/>
        </w:rPr>
        <w:t>6.7.3.5</w:t>
      </w:r>
      <w:r w:rsidRPr="00496CB0">
        <w:rPr>
          <w:lang w:eastAsia="zh-CN"/>
        </w:rPr>
        <w:tab/>
        <w:t>Broadcast MBS Session Transport Request</w:t>
      </w:r>
      <w:bookmarkEnd w:id="1522"/>
    </w:p>
    <w:p w14:paraId="3CA9F59B" w14:textId="0AF8A2F9" w:rsidR="002F41EB" w:rsidRPr="00496CB0" w:rsidRDefault="002F41EB" w:rsidP="002F41EB">
      <w:r w:rsidRPr="00496CB0">
        <w:t>When NG-RAN detects there is a failure in the user plane which causes the NG-RAN cannot deliver the contents, the NG-RAN select another CN to trigger Broadcast MBS Session Transport Request procedure to establish the user plane.</w:t>
      </w:r>
      <w:r w:rsidR="00E807F8" w:rsidRPr="00496CB0">
        <w:t xml:space="preserve"> The selecting of CN can be up to NG-RAN implementation.</w:t>
      </w:r>
    </w:p>
    <w:p w14:paraId="5F400FFA" w14:textId="77777777" w:rsidR="002F41EB" w:rsidRPr="00496CB0" w:rsidRDefault="002F41EB" w:rsidP="002F41EB">
      <w:r w:rsidRPr="00496CB0">
        <w:t>It may apply to the scenario when the broadcast MBS session is released in that CN, whose user plane is used to content transmission, while there are some other broadcast MBS sessions not released.</w:t>
      </w:r>
    </w:p>
    <w:p w14:paraId="3B21AB41" w14:textId="77777777" w:rsidR="002F41EB" w:rsidRPr="00496CB0" w:rsidRDefault="002F41EB" w:rsidP="004A3AF9">
      <w:pPr>
        <w:pStyle w:val="TH"/>
      </w:pPr>
      <w:r w:rsidRPr="00496CB0">
        <w:object w:dxaOrig="9570" w:dyaOrig="5780" w14:anchorId="303C000B">
          <v:shape id="_x0000_i1038" type="#_x0000_t75" style="width:363.2pt;height:217.6pt" o:ole="">
            <v:imagedata r:id="rId34" o:title=""/>
          </v:shape>
          <o:OLEObject Type="Embed" ProgID="Visio.Drawing.15" ShapeID="_x0000_i1038" DrawAspect="Content" ObjectID="_1727636799" r:id="rId35"/>
        </w:object>
      </w:r>
    </w:p>
    <w:p w14:paraId="15B3B75B" w14:textId="77777777" w:rsidR="002F41EB" w:rsidRPr="00496CB0" w:rsidRDefault="002F41EB" w:rsidP="002F41EB">
      <w:pPr>
        <w:pStyle w:val="TF"/>
      </w:pPr>
      <w:r w:rsidRPr="00496CB0">
        <w:t>Figure 6.7.3.5-1: Broadcast MBS Session Transport Request</w:t>
      </w:r>
    </w:p>
    <w:p w14:paraId="5F32C98A" w14:textId="77777777" w:rsidR="00C24E94" w:rsidRPr="00496CB0" w:rsidRDefault="00C24E94" w:rsidP="00C24E94">
      <w:pPr>
        <w:pStyle w:val="B1"/>
        <w:rPr>
          <w:lang w:eastAsia="zh-CN"/>
        </w:rPr>
      </w:pPr>
      <w:bookmarkStart w:id="1523" w:name="_Toc23254044"/>
      <w:bookmarkStart w:id="1524" w:name="_Toc93582964"/>
      <w:r w:rsidRPr="00496CB0">
        <w:rPr>
          <w:lang w:eastAsia="zh-CN"/>
        </w:rPr>
        <w:t>1.</w:t>
      </w:r>
      <w:r w:rsidRPr="00496CB0">
        <w:rPr>
          <w:lang w:eastAsia="zh-CN"/>
        </w:rPr>
        <w:tab/>
        <w:t>NG-RAN select a CN to establish user plane, utilizing the broadcast MBS session context stored in the NG-RAN.</w:t>
      </w:r>
    </w:p>
    <w:p w14:paraId="53FCE890" w14:textId="77777777" w:rsidR="00C24E94" w:rsidRPr="00496CB0" w:rsidRDefault="00C24E94" w:rsidP="00C24E94">
      <w:pPr>
        <w:pStyle w:val="B1"/>
        <w:rPr>
          <w:lang w:eastAsia="zh-CN"/>
        </w:rPr>
      </w:pPr>
      <w:r w:rsidRPr="00496CB0">
        <w:rPr>
          <w:lang w:eastAsia="zh-CN"/>
        </w:rPr>
        <w:t>2.</w:t>
      </w:r>
      <w:r w:rsidRPr="00496CB0">
        <w:rPr>
          <w:lang w:eastAsia="zh-CN"/>
        </w:rPr>
        <w:tab/>
        <w:t>If multicast transport of N3mb applies, the NG-RAN performs join the multicast group towards the LL SSM provided by the CN, and skip step 2 to step 5.</w:t>
      </w:r>
    </w:p>
    <w:p w14:paraId="54B43CFA" w14:textId="77777777" w:rsidR="00C24E94" w:rsidRPr="00496CB0" w:rsidRDefault="00C24E94" w:rsidP="00C24E94">
      <w:pPr>
        <w:pStyle w:val="B1"/>
        <w:rPr>
          <w:lang w:eastAsia="zh-CN"/>
        </w:rPr>
      </w:pPr>
      <w:r w:rsidRPr="00496CB0">
        <w:rPr>
          <w:lang w:eastAsia="zh-CN"/>
        </w:rPr>
        <w:t>3.</w:t>
      </w:r>
      <w:r w:rsidRPr="00496CB0">
        <w:rPr>
          <w:lang w:eastAsia="zh-CN"/>
        </w:rPr>
        <w:tab/>
        <w:t>If unicast transport of N3mb applies, the NG-RAN allocates N3mb DL Tunnel Info, and sends N2 message (e.g. BROADCAST SESSION TRANSPORT REQUEST) to AMF, including the MBS Session ID and the N3mb DL Tunnel Info.</w:t>
      </w:r>
    </w:p>
    <w:p w14:paraId="7A6B6088" w14:textId="77777777" w:rsidR="00C24E94" w:rsidRPr="00496CB0" w:rsidRDefault="00C24E94" w:rsidP="00C24E94">
      <w:pPr>
        <w:pStyle w:val="B1"/>
        <w:rPr>
          <w:lang w:eastAsia="zh-CN"/>
        </w:rPr>
      </w:pPr>
      <w:r w:rsidRPr="00496CB0">
        <w:rPr>
          <w:lang w:eastAsia="zh-CN"/>
        </w:rPr>
        <w:t>4.</w:t>
      </w:r>
      <w:r w:rsidRPr="00496CB0">
        <w:rPr>
          <w:lang w:eastAsia="zh-CN"/>
        </w:rPr>
        <w:tab/>
        <w:t>The AMF transfers the Namf_MBSBroadcast_ContextStatusNotify request to the MB-SMF, which contains the N2 message.</w:t>
      </w:r>
    </w:p>
    <w:p w14:paraId="0539A4E4" w14:textId="1FBF534C" w:rsidR="00C24E94" w:rsidRPr="00496CB0" w:rsidRDefault="00C24E94" w:rsidP="00C24E94">
      <w:pPr>
        <w:pStyle w:val="B1"/>
        <w:rPr>
          <w:lang w:eastAsia="zh-CN"/>
        </w:rPr>
      </w:pPr>
      <w:r w:rsidRPr="00496CB0">
        <w:rPr>
          <w:lang w:eastAsia="zh-CN"/>
        </w:rPr>
        <w:t>5.</w:t>
      </w:r>
      <w:r w:rsidRPr="00496CB0">
        <w:rPr>
          <w:lang w:eastAsia="zh-CN"/>
        </w:rPr>
        <w:tab/>
      </w:r>
      <w:r w:rsidR="00E807F8" w:rsidRPr="00496CB0">
        <w:rPr>
          <w:lang w:eastAsia="zh-CN"/>
        </w:rPr>
        <w:t>If unicast transport of N3mb applies, t</w:t>
      </w:r>
      <w:r w:rsidRPr="00496CB0">
        <w:rPr>
          <w:lang w:eastAsia="zh-CN"/>
        </w:rPr>
        <w:t>he MB-SMF sends an N4mb Session Modification Request to the MB-UPF to allocate the N3mb point-to-point transport tunnel for a replicated MBS stream for the MBS Session. The MB-UPF sends N4mb Session Modification Response to the MB-SMF.</w:t>
      </w:r>
    </w:p>
    <w:p w14:paraId="74F2E5CC" w14:textId="09EB60A1" w:rsidR="00C24E94" w:rsidRPr="00496CB0" w:rsidRDefault="00C24E94" w:rsidP="00C24E94">
      <w:pPr>
        <w:pStyle w:val="B1"/>
        <w:rPr>
          <w:lang w:eastAsia="zh-CN"/>
        </w:rPr>
      </w:pPr>
      <w:r w:rsidRPr="00496CB0">
        <w:rPr>
          <w:lang w:eastAsia="zh-CN"/>
        </w:rPr>
        <w:t>6.</w:t>
      </w:r>
      <w:r w:rsidRPr="00496CB0">
        <w:rPr>
          <w:lang w:eastAsia="zh-CN"/>
        </w:rPr>
        <w:tab/>
        <w:t xml:space="preserve">The MB-SMF sends Namf_MBSBroadcast_ContextStatusNotify response to the AMF, which contains the N2 </w:t>
      </w:r>
      <w:r w:rsidR="00E807F8" w:rsidRPr="00496CB0">
        <w:rPr>
          <w:lang w:eastAsia="zh-CN"/>
        </w:rPr>
        <w:t>information</w:t>
      </w:r>
      <w:r w:rsidRPr="00496CB0">
        <w:rPr>
          <w:lang w:eastAsia="zh-CN"/>
        </w:rPr>
        <w:t>.</w:t>
      </w:r>
    </w:p>
    <w:p w14:paraId="4EC143F6" w14:textId="1AC875C6" w:rsidR="00C24E94" w:rsidRPr="00496CB0" w:rsidRDefault="00C24E94" w:rsidP="00C24E94">
      <w:pPr>
        <w:pStyle w:val="B1"/>
        <w:rPr>
          <w:lang w:eastAsia="zh-CN"/>
        </w:rPr>
      </w:pPr>
      <w:r w:rsidRPr="00496CB0">
        <w:rPr>
          <w:lang w:eastAsia="zh-CN"/>
        </w:rPr>
        <w:t>7.</w:t>
      </w:r>
      <w:r w:rsidRPr="00496CB0">
        <w:rPr>
          <w:lang w:eastAsia="zh-CN"/>
        </w:rPr>
        <w:tab/>
        <w:t xml:space="preserve">The AMF forwards the </w:t>
      </w:r>
      <w:r w:rsidR="00E807F8" w:rsidRPr="00496CB0">
        <w:rPr>
          <w:lang w:eastAsia="zh-CN"/>
        </w:rPr>
        <w:t xml:space="preserve">received </w:t>
      </w:r>
      <w:r w:rsidRPr="00496CB0">
        <w:rPr>
          <w:lang w:eastAsia="zh-CN"/>
        </w:rPr>
        <w:t xml:space="preserve">N2 </w:t>
      </w:r>
      <w:r w:rsidR="00E807F8" w:rsidRPr="00496CB0">
        <w:rPr>
          <w:lang w:eastAsia="zh-CN"/>
        </w:rPr>
        <w:t xml:space="preserve">information in N2 </w:t>
      </w:r>
      <w:r w:rsidRPr="00496CB0">
        <w:rPr>
          <w:lang w:eastAsia="zh-CN"/>
        </w:rPr>
        <w:t xml:space="preserve">message </w:t>
      </w:r>
      <w:r w:rsidR="00E807F8" w:rsidRPr="00496CB0">
        <w:rPr>
          <w:lang w:eastAsia="zh-CN"/>
        </w:rPr>
        <w:t xml:space="preserve">(e.g. BROADCAST SESSION TRANSPORT RESPONSE) </w:t>
      </w:r>
      <w:r w:rsidRPr="00496CB0">
        <w:rPr>
          <w:lang w:eastAsia="zh-CN"/>
        </w:rPr>
        <w:t>to the NG-RAN</w:t>
      </w:r>
    </w:p>
    <w:p w14:paraId="5D12E97A" w14:textId="77777777" w:rsidR="00C24E94" w:rsidRPr="00496CB0" w:rsidRDefault="00C24E94" w:rsidP="00C24E94">
      <w:pPr>
        <w:pStyle w:val="B1"/>
        <w:rPr>
          <w:lang w:eastAsia="zh-CN"/>
        </w:rPr>
      </w:pPr>
      <w:r w:rsidRPr="00496CB0">
        <w:rPr>
          <w:lang w:eastAsia="zh-CN"/>
        </w:rPr>
        <w:t>8.</w:t>
      </w:r>
      <w:r w:rsidRPr="00496CB0">
        <w:rPr>
          <w:lang w:eastAsia="zh-CN"/>
        </w:rPr>
        <w:tab/>
        <w:t>The MB-UPF transmits the media stream to NG-RAN via N3mb multicast transport or unicast transport.</w:t>
      </w:r>
    </w:p>
    <w:p w14:paraId="798AD0AE" w14:textId="77777777" w:rsidR="00C24E94" w:rsidRPr="00496CB0" w:rsidRDefault="00C24E94" w:rsidP="00C24E94">
      <w:pPr>
        <w:pStyle w:val="B1"/>
        <w:rPr>
          <w:lang w:eastAsia="zh-CN"/>
        </w:rPr>
      </w:pPr>
      <w:r w:rsidRPr="00496CB0">
        <w:rPr>
          <w:lang w:eastAsia="zh-CN"/>
        </w:rPr>
        <w:t>9.</w:t>
      </w:r>
      <w:r w:rsidRPr="00496CB0">
        <w:rPr>
          <w:lang w:eastAsia="zh-CN"/>
        </w:rPr>
        <w:tab/>
        <w:t>The NG-RAN brings the packets received over the air, reusing the existing radio resource.</w:t>
      </w:r>
    </w:p>
    <w:p w14:paraId="73BFFD09" w14:textId="53E26A89" w:rsidR="00897E55" w:rsidRPr="00496CB0" w:rsidRDefault="00897E55" w:rsidP="00897E55">
      <w:pPr>
        <w:pStyle w:val="31"/>
        <w:rPr>
          <w:lang w:eastAsia="zh-CN"/>
        </w:rPr>
      </w:pPr>
      <w:bookmarkStart w:id="1525" w:name="_Toc117022975"/>
      <w:r w:rsidRPr="00496CB0">
        <w:rPr>
          <w:lang w:eastAsia="zh-CN"/>
        </w:rPr>
        <w:t>6.</w:t>
      </w:r>
      <w:r w:rsidR="00421848" w:rsidRPr="00496CB0">
        <w:rPr>
          <w:lang w:eastAsia="zh-CN"/>
        </w:rPr>
        <w:t>7</w:t>
      </w:r>
      <w:r w:rsidRPr="00496CB0">
        <w:rPr>
          <w:lang w:eastAsia="zh-CN"/>
        </w:rPr>
        <w:t>.4</w:t>
      </w:r>
      <w:r w:rsidRPr="00496CB0">
        <w:rPr>
          <w:lang w:eastAsia="zh-CN"/>
        </w:rPr>
        <w:tab/>
      </w:r>
      <w:bookmarkEnd w:id="1509"/>
      <w:r w:rsidRPr="00496CB0">
        <w:t>Impacts on services, entities and interfaces</w:t>
      </w:r>
      <w:bookmarkEnd w:id="1510"/>
      <w:bookmarkEnd w:id="1511"/>
      <w:bookmarkEnd w:id="1523"/>
      <w:bookmarkEnd w:id="1524"/>
      <w:bookmarkEnd w:id="1525"/>
    </w:p>
    <w:p w14:paraId="275B44F3" w14:textId="33AC365F" w:rsidR="00897E55" w:rsidRPr="00496CB0" w:rsidRDefault="00897E55" w:rsidP="00897E55">
      <w:r w:rsidRPr="00496CB0">
        <w:t xml:space="preserve">Functional entities defined in clause 5.3.2 of </w:t>
      </w:r>
      <w:r w:rsidR="004D2D75" w:rsidRPr="00496CB0">
        <w:t>TS</w:t>
      </w:r>
      <w:r w:rsidR="004D2D75">
        <w:t> </w:t>
      </w:r>
      <w:r w:rsidR="004D2D75" w:rsidRPr="00496CB0">
        <w:t>23.247</w:t>
      </w:r>
      <w:r w:rsidR="004D2D75">
        <w:t> </w:t>
      </w:r>
      <w:r w:rsidR="004D2D75" w:rsidRPr="00496CB0">
        <w:t>[</w:t>
      </w:r>
      <w:r w:rsidRPr="00496CB0">
        <w:t>4] are reused exception for the following additions:</w:t>
      </w:r>
    </w:p>
    <w:p w14:paraId="7370E070" w14:textId="77777777" w:rsidR="00897E55" w:rsidRPr="00496CB0" w:rsidRDefault="00897E55" w:rsidP="00897E55">
      <w:r w:rsidRPr="00496CB0">
        <w:rPr>
          <w:rFonts w:eastAsia="MS Mincho"/>
        </w:rPr>
        <w:t>AF</w:t>
      </w:r>
      <w:r w:rsidRPr="00496CB0">
        <w:t>:</w:t>
      </w:r>
    </w:p>
    <w:p w14:paraId="4C5F1170" w14:textId="2E08DCAF" w:rsidR="00897E55" w:rsidRPr="00496CB0" w:rsidRDefault="00897E55" w:rsidP="00897E55">
      <w:pPr>
        <w:pStyle w:val="B1"/>
        <w:rPr>
          <w:lang w:eastAsia="zh-CN"/>
        </w:rPr>
      </w:pPr>
      <w:r w:rsidRPr="00496CB0">
        <w:rPr>
          <w:lang w:eastAsia="zh-CN"/>
        </w:rPr>
        <w:t>-</w:t>
      </w:r>
      <w:r w:rsidRPr="00496CB0">
        <w:rPr>
          <w:lang w:eastAsia="zh-CN"/>
        </w:rPr>
        <w:tab/>
      </w:r>
      <w:r w:rsidR="002F41EB" w:rsidRPr="00496CB0">
        <w:rPr>
          <w:lang w:eastAsia="zh-CN"/>
        </w:rPr>
        <w:t>P</w:t>
      </w:r>
      <w:r w:rsidRPr="00496CB0">
        <w:rPr>
          <w:lang w:eastAsia="zh-CN"/>
        </w:rPr>
        <w:t xml:space="preserve">rovide the associated </w:t>
      </w:r>
      <w:r w:rsidR="002F41EB" w:rsidRPr="00496CB0">
        <w:rPr>
          <w:lang w:eastAsia="zh-CN"/>
        </w:rPr>
        <w:t>session ID (e.g. SSM used by AF</w:t>
      </w:r>
      <w:ins w:id="1526" w:author="S2-2209313" w:date="2022-10-18T20:56:00Z">
        <w:r w:rsidR="00FA0BC8" w:rsidRPr="00D81011">
          <w:rPr>
            <w:rFonts w:eastAsiaTheme="minorEastAsia"/>
            <w:lang w:eastAsia="zh-CN"/>
          </w:rPr>
          <w:t xml:space="preserve"> </w:t>
        </w:r>
        <w:r w:rsidR="00FA0BC8">
          <w:rPr>
            <w:rFonts w:eastAsiaTheme="minorEastAsia"/>
            <w:lang w:eastAsia="zh-CN"/>
          </w:rPr>
          <w:t>or one TMGI selected by AF</w:t>
        </w:r>
      </w:ins>
      <w:r w:rsidR="002F41EB" w:rsidRPr="00496CB0">
        <w:rPr>
          <w:lang w:eastAsia="zh-CN"/>
        </w:rPr>
        <w:t xml:space="preserve">) </w:t>
      </w:r>
      <w:r w:rsidRPr="00496CB0">
        <w:rPr>
          <w:lang w:eastAsia="zh-CN"/>
        </w:rPr>
        <w:t>to 5GC when creating MBS session.</w:t>
      </w:r>
      <w:ins w:id="1527" w:author="S2-2209313" w:date="2022-10-18T20:56:00Z">
        <w:r w:rsidR="00FA0BC8">
          <w:rPr>
            <w:lang w:eastAsia="zh-CN"/>
          </w:rPr>
          <w:t xml:space="preserve"> </w:t>
        </w:r>
        <w:r w:rsidR="00FA0BC8">
          <w:t>If AF determines to use TMGI as associated session ID, it needs to use this TMGI in the service announcement.</w:t>
        </w:r>
      </w:ins>
    </w:p>
    <w:p w14:paraId="2FC643DB" w14:textId="77777777" w:rsidR="00897E55" w:rsidRPr="00496CB0" w:rsidRDefault="00897E55" w:rsidP="00897E55">
      <w:pPr>
        <w:rPr>
          <w:lang w:eastAsia="zh-CN"/>
        </w:rPr>
      </w:pPr>
      <w:r w:rsidRPr="00496CB0">
        <w:rPr>
          <w:lang w:eastAsia="zh-CN"/>
        </w:rPr>
        <w:t>NEF:</w:t>
      </w:r>
    </w:p>
    <w:p w14:paraId="6425EC84" w14:textId="7D9EDE98" w:rsidR="00897E55" w:rsidRPr="00496CB0" w:rsidRDefault="00897E55" w:rsidP="00897E55">
      <w:pPr>
        <w:pStyle w:val="B1"/>
        <w:rPr>
          <w:rFonts w:eastAsiaTheme="minorEastAsia"/>
          <w:lang w:eastAsia="zh-CN"/>
        </w:rPr>
      </w:pPr>
      <w:r w:rsidRPr="00496CB0">
        <w:rPr>
          <w:rFonts w:eastAsiaTheme="minorEastAsia"/>
          <w:lang w:eastAsia="zh-CN"/>
        </w:rPr>
        <w:t>-</w:t>
      </w:r>
      <w:r w:rsidRPr="00496CB0">
        <w:rPr>
          <w:rFonts w:eastAsiaTheme="minorEastAsia"/>
          <w:lang w:eastAsia="zh-CN"/>
        </w:rPr>
        <w:tab/>
        <w:t xml:space="preserve">Provides the associated </w:t>
      </w:r>
      <w:r w:rsidR="002F41EB" w:rsidRPr="00496CB0">
        <w:rPr>
          <w:rFonts w:eastAsiaTheme="minorEastAsia"/>
          <w:lang w:eastAsia="zh-CN"/>
        </w:rPr>
        <w:t xml:space="preserve">session ID </w:t>
      </w:r>
      <w:r w:rsidRPr="00496CB0">
        <w:rPr>
          <w:rFonts w:eastAsiaTheme="minorEastAsia"/>
          <w:lang w:eastAsia="zh-CN"/>
        </w:rPr>
        <w:t>to the MB-SMF if received in MBS Session Creation.</w:t>
      </w:r>
    </w:p>
    <w:p w14:paraId="1DEF7A7E" w14:textId="77777777" w:rsidR="00897E55" w:rsidRPr="00496CB0" w:rsidRDefault="00897E55" w:rsidP="00897E55">
      <w:pPr>
        <w:rPr>
          <w:lang w:eastAsia="zh-CN"/>
        </w:rPr>
      </w:pPr>
      <w:r w:rsidRPr="00496CB0">
        <w:rPr>
          <w:lang w:eastAsia="zh-CN"/>
        </w:rPr>
        <w:t>MB-SMF:</w:t>
      </w:r>
    </w:p>
    <w:p w14:paraId="073AF4E4" w14:textId="52CE5C69" w:rsidR="00897E55" w:rsidRPr="00496CB0" w:rsidRDefault="00897E55" w:rsidP="00897E55">
      <w:pPr>
        <w:pStyle w:val="B1"/>
        <w:rPr>
          <w:lang w:eastAsia="zh-CN"/>
        </w:rPr>
      </w:pPr>
      <w:r w:rsidRPr="00496CB0">
        <w:rPr>
          <w:lang w:eastAsia="zh-CN"/>
        </w:rPr>
        <w:t>-</w:t>
      </w:r>
      <w:r w:rsidRPr="00496CB0">
        <w:rPr>
          <w:lang w:eastAsia="zh-CN"/>
        </w:rPr>
        <w:tab/>
        <w:t xml:space="preserve">Provides the associated </w:t>
      </w:r>
      <w:r w:rsidR="002F41EB" w:rsidRPr="00496CB0">
        <w:rPr>
          <w:rFonts w:eastAsiaTheme="minorEastAsia"/>
          <w:lang w:eastAsia="zh-CN"/>
        </w:rPr>
        <w:t xml:space="preserve">session ID </w:t>
      </w:r>
      <w:r w:rsidRPr="00496CB0">
        <w:rPr>
          <w:lang w:eastAsia="zh-CN"/>
        </w:rPr>
        <w:t>to the NG-RAN if received in MBS Session Start for Broadcast.</w:t>
      </w:r>
    </w:p>
    <w:p w14:paraId="7BD17C62" w14:textId="77777777" w:rsidR="00897E55" w:rsidRPr="00496CB0" w:rsidRDefault="00897E55" w:rsidP="00897E55">
      <w:pPr>
        <w:rPr>
          <w:lang w:eastAsia="zh-CN"/>
        </w:rPr>
      </w:pPr>
      <w:r w:rsidRPr="00496CB0">
        <w:rPr>
          <w:lang w:eastAsia="zh-CN"/>
        </w:rPr>
        <w:t>NG-RAN:</w:t>
      </w:r>
    </w:p>
    <w:p w14:paraId="2E9DA63A" w14:textId="651BFB8C" w:rsidR="00897E55" w:rsidRPr="00496CB0" w:rsidRDefault="00897E55" w:rsidP="00897E55">
      <w:pPr>
        <w:pStyle w:val="B1"/>
        <w:rPr>
          <w:rFonts w:eastAsiaTheme="minorEastAsia"/>
          <w:lang w:eastAsia="zh-CN"/>
        </w:rPr>
      </w:pPr>
      <w:r w:rsidRPr="00496CB0">
        <w:rPr>
          <w:lang w:eastAsia="zh-CN"/>
        </w:rPr>
        <w:t>-</w:t>
      </w:r>
      <w:r w:rsidRPr="00496CB0">
        <w:rPr>
          <w:lang w:eastAsia="zh-CN"/>
        </w:rPr>
        <w:tab/>
        <w:t xml:space="preserve">Support the associated </w:t>
      </w:r>
      <w:r w:rsidR="002F41EB" w:rsidRPr="00496CB0">
        <w:rPr>
          <w:rFonts w:eastAsiaTheme="minorEastAsia"/>
          <w:lang w:eastAsia="zh-CN"/>
        </w:rPr>
        <w:t xml:space="preserve">session ID </w:t>
      </w:r>
      <w:r w:rsidRPr="00496CB0">
        <w:rPr>
          <w:lang w:eastAsia="zh-CN"/>
        </w:rPr>
        <w:t>and understand the association among those broadcast MBS sessions which delivers the same content.</w:t>
      </w:r>
      <w:ins w:id="1528" w:author="S2-2209313" w:date="2022-10-18T20:56:00Z">
        <w:r w:rsidR="00FA0BC8">
          <w:rPr>
            <w:lang w:eastAsia="zh-CN"/>
          </w:rPr>
          <w:t xml:space="preserve"> </w:t>
        </w:r>
        <w:r w:rsidR="00FA0BC8">
          <w:rPr>
            <w:rFonts w:eastAsiaTheme="minorEastAsia"/>
            <w:lang w:eastAsia="zh-CN"/>
          </w:rPr>
          <w:t>If the associated session ID is TMGI, the NG-RAN uses the TMGI indicated in associated session ID in radio interface, instead of the TMGI of broadcast MBS session.</w:t>
        </w:r>
      </w:ins>
    </w:p>
    <w:p w14:paraId="70FEC4D3" w14:textId="0D0AA0AF" w:rsidR="00897E55" w:rsidRPr="00496CB0" w:rsidRDefault="00897E55" w:rsidP="00897E55">
      <w:pPr>
        <w:pStyle w:val="B1"/>
        <w:rPr>
          <w:lang w:eastAsia="zh-CN"/>
        </w:rPr>
      </w:pPr>
      <w:r w:rsidRPr="00496CB0">
        <w:rPr>
          <w:lang w:eastAsia="zh-CN"/>
        </w:rPr>
        <w:t>-</w:t>
      </w:r>
      <w:r w:rsidRPr="00496CB0">
        <w:rPr>
          <w:lang w:eastAsia="zh-CN"/>
        </w:rPr>
        <w:tab/>
      </w:r>
      <w:r w:rsidR="002F41EB" w:rsidRPr="00496CB0">
        <w:rPr>
          <w:rFonts w:eastAsiaTheme="minorEastAsia"/>
          <w:lang w:eastAsia="zh-CN"/>
        </w:rPr>
        <w:t>When broadcast MBS session start, i</w:t>
      </w:r>
      <w:r w:rsidR="002F41EB" w:rsidRPr="00496CB0">
        <w:t>f there is already established user plane of associated broadcast MBS session, the NG-RAN skips the user plane establishment of the broadcast MBS session.</w:t>
      </w:r>
    </w:p>
    <w:p w14:paraId="3BDB9269" w14:textId="30888654" w:rsidR="002F41EB" w:rsidRPr="00496CB0" w:rsidRDefault="00897E55" w:rsidP="002F41EB">
      <w:pPr>
        <w:pStyle w:val="B1"/>
        <w:rPr>
          <w:rFonts w:eastAsiaTheme="minorEastAsia"/>
          <w:lang w:eastAsia="zh-CN"/>
        </w:rPr>
      </w:pPr>
      <w:r w:rsidRPr="00496CB0">
        <w:rPr>
          <w:rFonts w:eastAsiaTheme="minorEastAsia"/>
          <w:lang w:eastAsia="zh-CN"/>
        </w:rPr>
        <w:t>-</w:t>
      </w:r>
      <w:r w:rsidRPr="00496CB0">
        <w:rPr>
          <w:rFonts w:eastAsiaTheme="minorEastAsia"/>
          <w:lang w:eastAsia="zh-CN"/>
        </w:rPr>
        <w:tab/>
      </w:r>
      <w:r w:rsidR="002F41EB" w:rsidRPr="00496CB0">
        <w:rPr>
          <w:rFonts w:eastAsiaTheme="minorEastAsia"/>
          <w:lang w:eastAsia="zh-CN"/>
        </w:rPr>
        <w:t>When broadcast MBS session release, if the user plane hasn</w:t>
      </w:r>
      <w:r w:rsidR="00742BAA" w:rsidRPr="00496CB0">
        <w:rPr>
          <w:rFonts w:eastAsiaTheme="minorEastAsia"/>
          <w:lang w:eastAsia="zh-CN"/>
        </w:rPr>
        <w:t>'</w:t>
      </w:r>
      <w:r w:rsidR="002F41EB" w:rsidRPr="00496CB0">
        <w:rPr>
          <w:rFonts w:eastAsiaTheme="minorEastAsia"/>
          <w:lang w:eastAsia="zh-CN"/>
        </w:rPr>
        <w:t xml:space="preserve">t been established, the NG-RAN skips the user plane release of the broadcast MBS session. If the user plane has been established and there are some other associated broadcast MBS sessions, the NG-RAN may trigger </w:t>
      </w:r>
      <w:r w:rsidR="002F41EB" w:rsidRPr="00496CB0">
        <w:rPr>
          <w:rFonts w:eastAsia="MS Mincho"/>
        </w:rPr>
        <w:t>Broadcast MBS Session Release Require procedure for each associated broadcast MBS session or trigger Broadcast MBS Session Transport Request procedure.</w:t>
      </w:r>
    </w:p>
    <w:p w14:paraId="78D1D6F9" w14:textId="378D3E3A" w:rsidR="00897E55" w:rsidRPr="00496CB0" w:rsidRDefault="002F41EB" w:rsidP="002F41EB">
      <w:pPr>
        <w:pStyle w:val="B1"/>
        <w:rPr>
          <w:rFonts w:eastAsiaTheme="minorEastAsia"/>
        </w:rPr>
      </w:pPr>
      <w:r w:rsidRPr="00496CB0">
        <w:rPr>
          <w:rFonts w:eastAsiaTheme="minorEastAsia"/>
          <w:lang w:eastAsia="zh-CN"/>
        </w:rPr>
        <w:t>-</w:t>
      </w:r>
      <w:r w:rsidRPr="00496CB0">
        <w:rPr>
          <w:rFonts w:eastAsiaTheme="minorEastAsia"/>
          <w:lang w:eastAsia="zh-CN"/>
        </w:rPr>
        <w:tab/>
      </w:r>
      <w:r w:rsidRPr="00496CB0">
        <w:t xml:space="preserve">When NG-RAN detects there is a </w:t>
      </w:r>
      <w:r w:rsidRPr="00496CB0">
        <w:rPr>
          <w:rFonts w:eastAsiaTheme="minorEastAsia"/>
          <w:lang w:eastAsia="zh-CN"/>
        </w:rPr>
        <w:t>failure</w:t>
      </w:r>
      <w:r w:rsidRPr="00496CB0">
        <w:t xml:space="preserve"> in the CN which causes the NG-RAN cannot deliver the contents, the NG-RAN select another CN to trigger Broadcast MBS Session Transport Request procedure to establish the user plane.</w:t>
      </w:r>
    </w:p>
    <w:p w14:paraId="64CA49A0" w14:textId="7DD0C98B" w:rsidR="00897E55" w:rsidRPr="00496CB0" w:rsidRDefault="00897E55" w:rsidP="00897E55">
      <w:pPr>
        <w:pStyle w:val="21"/>
      </w:pPr>
      <w:bookmarkStart w:id="1529" w:name="_Toc97271690"/>
      <w:bookmarkStart w:id="1530" w:name="_Toc117022976"/>
      <w:r w:rsidRPr="00496CB0">
        <w:t>6.</w:t>
      </w:r>
      <w:r w:rsidR="00421848" w:rsidRPr="00496CB0">
        <w:t>8</w:t>
      </w:r>
      <w:r w:rsidRPr="00496CB0">
        <w:tab/>
        <w:t>Solution #</w:t>
      </w:r>
      <w:r w:rsidR="00421848" w:rsidRPr="00496CB0">
        <w:t>8</w:t>
      </w:r>
      <w:r w:rsidRPr="00496CB0">
        <w:t xml:space="preserve">: </w:t>
      </w:r>
      <w:bookmarkStart w:id="1531" w:name="_Toc326248710"/>
      <w:bookmarkStart w:id="1532" w:name="_Toc20147942"/>
      <w:bookmarkStart w:id="1533" w:name="_Toc23145942"/>
      <w:bookmarkEnd w:id="1529"/>
      <w:r w:rsidRPr="00496CB0">
        <w:t>Allocating and using MOCN TMGI</w:t>
      </w:r>
      <w:bookmarkEnd w:id="1530"/>
    </w:p>
    <w:p w14:paraId="3F7760AF" w14:textId="77777777" w:rsidR="00897E55" w:rsidRPr="00496CB0" w:rsidRDefault="00897E55" w:rsidP="00897E55">
      <w:pPr>
        <w:pStyle w:val="31"/>
      </w:pPr>
      <w:bookmarkStart w:id="1534" w:name="_Toc97271691"/>
      <w:bookmarkStart w:id="1535" w:name="_Toc117022977"/>
      <w:r w:rsidRPr="00496CB0">
        <w:t>6.</w:t>
      </w:r>
      <w:r w:rsidR="00421848" w:rsidRPr="00496CB0">
        <w:t>8</w:t>
      </w:r>
      <w:r w:rsidRPr="00496CB0">
        <w:t>.1</w:t>
      </w:r>
      <w:r w:rsidRPr="00496CB0">
        <w:tab/>
      </w:r>
      <w:bookmarkEnd w:id="1531"/>
      <w:r w:rsidRPr="00496CB0">
        <w:rPr>
          <w:lang w:eastAsia="ko-KR"/>
        </w:rPr>
        <w:t>Introduction</w:t>
      </w:r>
      <w:bookmarkEnd w:id="1532"/>
      <w:bookmarkEnd w:id="1533"/>
      <w:bookmarkEnd w:id="1534"/>
      <w:bookmarkEnd w:id="1535"/>
    </w:p>
    <w:p w14:paraId="61C4E014" w14:textId="2E57B06C" w:rsidR="00897E55" w:rsidRPr="00496CB0" w:rsidRDefault="00897E55" w:rsidP="00897E55">
      <w:bookmarkStart w:id="1536" w:name="_Toc20147943"/>
      <w:bookmarkStart w:id="1537" w:name="_Toc23145943"/>
      <w:r w:rsidRPr="00496CB0">
        <w:t xml:space="preserve">This solution </w:t>
      </w:r>
      <w:r w:rsidRPr="00496CB0">
        <w:rPr>
          <w:lang w:eastAsia="ko-KR"/>
        </w:rPr>
        <w:t>addresses</w:t>
      </w:r>
      <w:r w:rsidRPr="00496CB0">
        <w:t xml:space="preserve"> key issue #2 </w:t>
      </w:r>
      <w:r w:rsidR="00742BAA" w:rsidRPr="00496CB0">
        <w:t>"</w:t>
      </w:r>
      <w:r w:rsidRPr="00496CB0">
        <w:rPr>
          <w:rFonts w:eastAsia="MS Mincho"/>
        </w:rPr>
        <w:t>5MBS MOCN Network Sharing</w:t>
      </w:r>
      <w:r w:rsidR="00742BAA" w:rsidRPr="00496CB0">
        <w:t>"</w:t>
      </w:r>
      <w:r w:rsidRPr="00496CB0">
        <w:t>.</w:t>
      </w:r>
    </w:p>
    <w:p w14:paraId="58D55C8B" w14:textId="77777777" w:rsidR="00897E55" w:rsidRPr="00496CB0" w:rsidRDefault="00897E55" w:rsidP="00897E55">
      <w:pPr>
        <w:pStyle w:val="31"/>
      </w:pPr>
      <w:bookmarkStart w:id="1538" w:name="_Toc117022978"/>
      <w:r w:rsidRPr="00496CB0">
        <w:t>6.</w:t>
      </w:r>
      <w:r w:rsidR="00421848" w:rsidRPr="00496CB0">
        <w:t>8</w:t>
      </w:r>
      <w:r w:rsidRPr="00496CB0">
        <w:t>.2</w:t>
      </w:r>
      <w:r w:rsidRPr="00496CB0">
        <w:tab/>
        <w:t>Functional description</w:t>
      </w:r>
      <w:bookmarkEnd w:id="1538"/>
    </w:p>
    <w:p w14:paraId="0C4C3550" w14:textId="44C01517" w:rsidR="00897E55" w:rsidRPr="00496CB0" w:rsidRDefault="00897E55" w:rsidP="00897E55">
      <w:r w:rsidRPr="00496CB0">
        <w:rPr>
          <w:rFonts w:eastAsiaTheme="minorEastAsia"/>
          <w:lang w:eastAsia="ko-KR"/>
        </w:rPr>
        <w:t xml:space="preserve">The proposed solution introduces a MOCN TMGI used for MBS session when the related MBS service needs to be provided over PLMNs sharing NG-RANs. </w:t>
      </w:r>
      <w:r w:rsidR="000454BA" w:rsidRPr="00496CB0">
        <w:rPr>
          <w:rFonts w:eastAsiaTheme="minorEastAsia"/>
          <w:lang w:eastAsia="ko-KR"/>
        </w:rPr>
        <w:t xml:space="preserve">The MOCN TMGI is identified by a shared PLMN ID it includes. </w:t>
      </w:r>
      <w:r w:rsidRPr="00496CB0">
        <w:rPr>
          <w:rFonts w:eastAsiaTheme="minorEastAsia"/>
          <w:lang w:eastAsia="ko-KR"/>
        </w:rPr>
        <w:t xml:space="preserve">A MOCN TMGI is allocated by one of the PLMNs and the MBS session identified by the MOCN TMGI is established only with the PLMN that has allocated the MOCN TMGI. The AF </w:t>
      </w:r>
      <w:r w:rsidRPr="00496CB0">
        <w:t>transmits the DL media stream to the PLMN that the MBS session was established. Therefore, t</w:t>
      </w:r>
      <w:r w:rsidRPr="00496CB0">
        <w:rPr>
          <w:rFonts w:eastAsiaTheme="minorEastAsia"/>
          <w:lang w:eastAsia="ko-KR"/>
        </w:rPr>
        <w:t xml:space="preserve">he NG-RAN shared by the multiple PLMNs receives </w:t>
      </w:r>
      <w:r w:rsidRPr="00496CB0">
        <w:t>the DL media stream only from the 5GC of the PLMN that the MBS session was established and transmits the media stream by using the MOCN TMGI.</w:t>
      </w:r>
    </w:p>
    <w:p w14:paraId="62A5F85B" w14:textId="17F5E7BA" w:rsidR="00897E55" w:rsidRPr="00496CB0" w:rsidRDefault="00897E55" w:rsidP="00897E55">
      <w:r w:rsidRPr="00496CB0">
        <w:t>For the MOCN TMGI, a Shared PLMN ID needs to be created and used by the PLMNs sharing NG-RANs. All t</w:t>
      </w:r>
      <w:r w:rsidRPr="00496CB0">
        <w:rPr>
          <w:lang w:eastAsia="ko-KR"/>
        </w:rPr>
        <w:t xml:space="preserve">he MB-SMFs in the </w:t>
      </w:r>
      <w:r w:rsidRPr="00496CB0">
        <w:t xml:space="preserve">PLMNs sharing NG-RANs are configured with the Shared PLMN ID so that the </w:t>
      </w:r>
      <w:r w:rsidRPr="00496CB0">
        <w:rPr>
          <w:lang w:eastAsia="ko-KR"/>
        </w:rPr>
        <w:t>MB-SMFs</w:t>
      </w:r>
      <w:r w:rsidRPr="00496CB0">
        <w:t xml:space="preserve"> can allocate the MOCN TMGIs.</w:t>
      </w:r>
      <w:r w:rsidR="002F37CC" w:rsidRPr="00496CB0">
        <w:t xml:space="preserve"> The MB-SMF understands whether a TAI is for shared NG-RAN or not by local configuration.</w:t>
      </w:r>
    </w:p>
    <w:p w14:paraId="1435A10A" w14:textId="77777777" w:rsidR="00897E55" w:rsidRPr="00496CB0" w:rsidRDefault="00897E55" w:rsidP="00897E55">
      <w:pPr>
        <w:rPr>
          <w:rFonts w:eastAsiaTheme="minorEastAsia"/>
          <w:lang w:eastAsia="ko-KR"/>
        </w:rPr>
      </w:pPr>
      <w:r w:rsidRPr="00496CB0">
        <w:rPr>
          <w:rFonts w:eastAsiaTheme="minorEastAsia"/>
          <w:lang w:eastAsia="ko-KR"/>
        </w:rPr>
        <w:t>Figure 6.</w:t>
      </w:r>
      <w:r w:rsidR="00421848" w:rsidRPr="00496CB0">
        <w:rPr>
          <w:rFonts w:eastAsiaTheme="minorEastAsia"/>
          <w:lang w:eastAsia="ko-KR"/>
        </w:rPr>
        <w:t>8</w:t>
      </w:r>
      <w:r w:rsidRPr="00496CB0">
        <w:rPr>
          <w:rFonts w:eastAsiaTheme="minorEastAsia"/>
          <w:lang w:eastAsia="ko-KR"/>
        </w:rPr>
        <w:t>.2-1 shows an MBS example scenario including MOCN network sharing, specifically:</w:t>
      </w:r>
    </w:p>
    <w:p w14:paraId="686FB846" w14:textId="77777777" w:rsidR="00897E55" w:rsidRPr="00496CB0" w:rsidRDefault="00897E55" w:rsidP="00897E55">
      <w:pPr>
        <w:pStyle w:val="B1"/>
        <w:rPr>
          <w:lang w:eastAsia="ko-KR"/>
        </w:rPr>
      </w:pPr>
      <w:r w:rsidRPr="00496CB0">
        <w:rPr>
          <w:lang w:eastAsia="ko-KR"/>
        </w:rPr>
        <w:t>-</w:t>
      </w:r>
      <w:r w:rsidRPr="00496CB0">
        <w:rPr>
          <w:lang w:eastAsia="ko-KR"/>
        </w:rPr>
        <w:tab/>
        <w:t>The AF wants to provide MBS service over PLMN-A, PLMN-B, PLMN-C and PLMN-D, i.e. to the UEs that are served by these PLMNs.</w:t>
      </w:r>
    </w:p>
    <w:p w14:paraId="20FD45C0" w14:textId="77777777" w:rsidR="00897E55" w:rsidRPr="00496CB0" w:rsidRDefault="00897E55" w:rsidP="00897E55">
      <w:pPr>
        <w:pStyle w:val="B1"/>
        <w:rPr>
          <w:lang w:eastAsia="ko-KR"/>
        </w:rPr>
      </w:pPr>
      <w:r w:rsidRPr="00496CB0">
        <w:rPr>
          <w:lang w:eastAsia="ko-KR"/>
        </w:rPr>
        <w:t>-</w:t>
      </w:r>
      <w:r w:rsidRPr="00496CB0">
        <w:rPr>
          <w:lang w:eastAsia="ko-KR"/>
        </w:rPr>
        <w:tab/>
        <w:t>UE-A, UE-B, UE-C and UE-D are served by PLMN-A, PLMN-B, PLMN-C and PLMN-D, respectively.</w:t>
      </w:r>
    </w:p>
    <w:p w14:paraId="2F6994F1" w14:textId="77777777" w:rsidR="00897E55" w:rsidRPr="00496CB0" w:rsidRDefault="00897E55" w:rsidP="00897E55">
      <w:pPr>
        <w:pStyle w:val="B1"/>
        <w:rPr>
          <w:lang w:eastAsia="ko-KR"/>
        </w:rPr>
      </w:pPr>
      <w:r w:rsidRPr="00496CB0">
        <w:rPr>
          <w:lang w:eastAsia="ko-KR"/>
        </w:rPr>
        <w:t>-</w:t>
      </w:r>
      <w:r w:rsidRPr="00496CB0">
        <w:rPr>
          <w:lang w:eastAsia="ko-KR"/>
        </w:rPr>
        <w:tab/>
        <w:t>NG-RAN#1 is shared by PLMN-A, PLMN-B and PLMN-C while NG-RAN#2 belongs only to PLMN-D.</w:t>
      </w:r>
    </w:p>
    <w:p w14:paraId="0083B241" w14:textId="77777777" w:rsidR="00897E55" w:rsidRPr="00496CB0" w:rsidRDefault="00897E55" w:rsidP="00897E55">
      <w:pPr>
        <w:pStyle w:val="B1"/>
        <w:rPr>
          <w:rFonts w:eastAsiaTheme="minorEastAsia"/>
          <w:lang w:eastAsia="ko-KR"/>
        </w:rPr>
      </w:pPr>
      <w:r w:rsidRPr="00496CB0">
        <w:rPr>
          <w:lang w:eastAsia="ko-KR"/>
        </w:rPr>
        <w:t>-</w:t>
      </w:r>
      <w:r w:rsidRPr="00496CB0">
        <w:rPr>
          <w:lang w:eastAsia="ko-KR"/>
        </w:rPr>
        <w:tab/>
      </w:r>
      <w:r w:rsidRPr="00496CB0">
        <w:rPr>
          <w:rFonts w:eastAsiaTheme="minorEastAsia"/>
          <w:lang w:eastAsia="ko-KR"/>
        </w:rPr>
        <w:t>NG-RAN#1 and NG-RAN#2 covers the MBS service area for the MBS service provided by the AF.</w:t>
      </w:r>
    </w:p>
    <w:p w14:paraId="575A0CC7" w14:textId="3563416B" w:rsidR="00897E55" w:rsidRPr="00496CB0" w:rsidRDefault="00897E55" w:rsidP="00897E55">
      <w:pPr>
        <w:pStyle w:val="B1"/>
        <w:rPr>
          <w:rFonts w:eastAsiaTheme="minorEastAsia"/>
          <w:lang w:eastAsia="ko-KR"/>
        </w:rPr>
      </w:pPr>
      <w:r w:rsidRPr="00496CB0">
        <w:rPr>
          <w:rFonts w:eastAsiaTheme="minorEastAsia"/>
          <w:lang w:eastAsia="ko-KR"/>
        </w:rPr>
        <w:t>-</w:t>
      </w:r>
      <w:r w:rsidRPr="00496CB0">
        <w:rPr>
          <w:rFonts w:eastAsiaTheme="minorEastAsia"/>
          <w:lang w:eastAsia="ko-KR"/>
        </w:rPr>
        <w:tab/>
        <w:t xml:space="preserve">The AF is configured about which PLMNs share the NG-RAN, i.e. </w:t>
      </w:r>
      <w:r w:rsidRPr="00496CB0">
        <w:rPr>
          <w:lang w:eastAsia="ko-KR"/>
        </w:rPr>
        <w:t>PLMN-A, PLMN-B and PLMN-C</w:t>
      </w:r>
      <w:r w:rsidR="002F37CC" w:rsidRPr="00496CB0">
        <w:rPr>
          <w:lang w:eastAsia="ko-KR"/>
        </w:rPr>
        <w:t xml:space="preserve"> based on </w:t>
      </w:r>
      <w:r w:rsidR="002F37CC" w:rsidRPr="00496CB0">
        <w:rPr>
          <w:lang w:eastAsia="zh-CN"/>
        </w:rPr>
        <w:t>service level agreements with the PLMNs</w:t>
      </w:r>
      <w:r w:rsidRPr="00496CB0">
        <w:rPr>
          <w:rFonts w:eastAsiaTheme="minorEastAsia"/>
          <w:lang w:eastAsia="ko-KR"/>
        </w:rPr>
        <w:t>.</w:t>
      </w:r>
    </w:p>
    <w:p w14:paraId="34A90BBB" w14:textId="77777777" w:rsidR="00897E55" w:rsidRPr="00496CB0" w:rsidRDefault="00897E55" w:rsidP="00897E55">
      <w:pPr>
        <w:pStyle w:val="TH"/>
      </w:pPr>
      <w:r w:rsidRPr="00496CB0">
        <w:object w:dxaOrig="6411" w:dyaOrig="5429" w14:anchorId="683CE404">
          <v:shape id="_x0000_i1039" type="#_x0000_t75" style="width:302.5pt;height:255.75pt" o:ole="">
            <v:imagedata r:id="rId36" o:title=""/>
          </v:shape>
          <o:OLEObject Type="Embed" ProgID="Visio.Drawing.11" ShapeID="_x0000_i1039" DrawAspect="Content" ObjectID="_1727636800" r:id="rId37"/>
        </w:object>
      </w:r>
    </w:p>
    <w:p w14:paraId="5433D747" w14:textId="77777777" w:rsidR="00897E55" w:rsidRPr="00496CB0" w:rsidRDefault="00897E55" w:rsidP="00897E55">
      <w:pPr>
        <w:pStyle w:val="TF"/>
      </w:pPr>
      <w:r w:rsidRPr="00496CB0">
        <w:t>Figure 6.</w:t>
      </w:r>
      <w:r w:rsidR="00421848" w:rsidRPr="00496CB0">
        <w:t>8</w:t>
      </w:r>
      <w:r w:rsidRPr="00496CB0">
        <w:t>.2-1: MBS example scenario including MOCN network sharing</w:t>
      </w:r>
    </w:p>
    <w:p w14:paraId="63D6B088" w14:textId="77777777" w:rsidR="00897E55" w:rsidRPr="00496CB0" w:rsidRDefault="00897E55" w:rsidP="00897E55">
      <w:r w:rsidRPr="00496CB0">
        <w:rPr>
          <w:rFonts w:eastAsia="宋体"/>
          <w:lang w:eastAsia="zh-CN"/>
        </w:rPr>
        <w:t xml:space="preserve">The outline of the proposed solution for </w:t>
      </w:r>
      <w:r w:rsidRPr="00496CB0">
        <w:t>allocating and using MOCN TMGI</w:t>
      </w:r>
      <w:r w:rsidRPr="00496CB0">
        <w:rPr>
          <w:rFonts w:eastAsia="宋体"/>
          <w:lang w:eastAsia="zh-CN"/>
        </w:rPr>
        <w:t xml:space="preserve"> is as below:</w:t>
      </w:r>
    </w:p>
    <w:p w14:paraId="3E3F4745" w14:textId="77777777" w:rsidR="00897E55" w:rsidRPr="00496CB0" w:rsidRDefault="00897E55" w:rsidP="00897E55">
      <w:pPr>
        <w:pStyle w:val="B1"/>
      </w:pPr>
      <w:r w:rsidRPr="00496CB0">
        <w:rPr>
          <w:lang w:eastAsia="ko-KR"/>
        </w:rPr>
        <w:t>-</w:t>
      </w:r>
      <w:r w:rsidRPr="00496CB0">
        <w:rPr>
          <w:lang w:eastAsia="ko-KR"/>
        </w:rPr>
        <w:tab/>
        <w:t>T</w:t>
      </w:r>
      <w:r w:rsidRPr="00496CB0">
        <w:t xml:space="preserve">he AF performs TMGI allocation with only one PLMN among PLMNs sharing the NG-RANs to obtain a TMGI to identify new MBS session by indicating that </w:t>
      </w:r>
      <w:r w:rsidRPr="00496CB0">
        <w:rPr>
          <w:noProof/>
          <w:lang w:eastAsia="ko-KR"/>
        </w:rPr>
        <w:t>MOCN TMGI allocation is requested</w:t>
      </w:r>
      <w:r w:rsidRPr="00496CB0">
        <w:t xml:space="preserve"> (e.g. with PLMN-A in Figure 6.</w:t>
      </w:r>
      <w:r w:rsidR="00421848" w:rsidRPr="00496CB0">
        <w:t>8</w:t>
      </w:r>
      <w:r w:rsidRPr="00496CB0">
        <w:t>.2-1).</w:t>
      </w:r>
    </w:p>
    <w:p w14:paraId="1C9DF131" w14:textId="77777777" w:rsidR="00897E55" w:rsidRPr="00496CB0" w:rsidRDefault="00897E55" w:rsidP="00897E55">
      <w:pPr>
        <w:pStyle w:val="B1"/>
      </w:pPr>
      <w:r w:rsidRPr="00496CB0">
        <w:t>-</w:t>
      </w:r>
      <w:r w:rsidRPr="00496CB0">
        <w:tab/>
        <w:t>The MB-SMF allocates a MOCN TMGI and returns it to the AF.</w:t>
      </w:r>
    </w:p>
    <w:p w14:paraId="723AB772" w14:textId="77777777" w:rsidR="00897E55" w:rsidRPr="00496CB0" w:rsidRDefault="00897E55" w:rsidP="00897E55">
      <w:pPr>
        <w:pStyle w:val="B1"/>
      </w:pPr>
      <w:r w:rsidRPr="00496CB0">
        <w:t>-</w:t>
      </w:r>
      <w:r w:rsidRPr="00496CB0">
        <w:tab/>
        <w:t>The AF performs MBS session establishment with the PLMN that has allocated the MOCN TMGI.</w:t>
      </w:r>
    </w:p>
    <w:p w14:paraId="519C77AA" w14:textId="77777777" w:rsidR="00897E55" w:rsidRPr="00496CB0" w:rsidRDefault="00897E55" w:rsidP="00897E55">
      <w:pPr>
        <w:pStyle w:val="B1"/>
        <w:rPr>
          <w:lang w:eastAsia="zh-CN"/>
        </w:rPr>
      </w:pPr>
      <w:r w:rsidRPr="00496CB0">
        <w:t>-</w:t>
      </w:r>
      <w:r w:rsidRPr="00496CB0">
        <w:tab/>
        <w:t>The AF transmits the DL media stream to the PLMN that the MBS session was established.</w:t>
      </w:r>
    </w:p>
    <w:p w14:paraId="7AA79A48" w14:textId="77777777" w:rsidR="00897E55" w:rsidRPr="00496CB0" w:rsidRDefault="00897E55" w:rsidP="00897E55">
      <w:pPr>
        <w:pStyle w:val="31"/>
      </w:pPr>
      <w:bookmarkStart w:id="1539" w:name="_Toc97271692"/>
      <w:bookmarkStart w:id="1540" w:name="_Toc117022979"/>
      <w:r w:rsidRPr="00496CB0">
        <w:rPr>
          <w:lang w:eastAsia="zh-CN"/>
        </w:rPr>
        <w:t>6.</w:t>
      </w:r>
      <w:r w:rsidR="00421848" w:rsidRPr="00496CB0">
        <w:rPr>
          <w:lang w:eastAsia="zh-CN"/>
        </w:rPr>
        <w:t>8</w:t>
      </w:r>
      <w:r w:rsidRPr="00496CB0">
        <w:rPr>
          <w:lang w:eastAsia="zh-CN"/>
        </w:rPr>
        <w:t>.3</w:t>
      </w:r>
      <w:r w:rsidRPr="00496CB0">
        <w:rPr>
          <w:lang w:eastAsia="zh-CN"/>
        </w:rPr>
        <w:tab/>
      </w:r>
      <w:r w:rsidRPr="00496CB0">
        <w:t>Procedures</w:t>
      </w:r>
      <w:bookmarkEnd w:id="1539"/>
      <w:bookmarkEnd w:id="1540"/>
    </w:p>
    <w:p w14:paraId="0AD6C115" w14:textId="77777777" w:rsidR="00897E55" w:rsidRPr="00496CB0" w:rsidRDefault="00897E55" w:rsidP="00897E55">
      <w:pPr>
        <w:pStyle w:val="41"/>
        <w:rPr>
          <w:lang w:eastAsia="zh-CN"/>
        </w:rPr>
      </w:pPr>
      <w:bookmarkStart w:id="1541" w:name="_Toc117022980"/>
      <w:r w:rsidRPr="00496CB0">
        <w:rPr>
          <w:lang w:eastAsia="zh-CN"/>
        </w:rPr>
        <w:t>6.</w:t>
      </w:r>
      <w:r w:rsidR="00421848" w:rsidRPr="00496CB0">
        <w:rPr>
          <w:lang w:eastAsia="zh-CN"/>
        </w:rPr>
        <w:t>8</w:t>
      </w:r>
      <w:r w:rsidRPr="00496CB0">
        <w:rPr>
          <w:lang w:eastAsia="zh-CN"/>
        </w:rPr>
        <w:t>.3.1</w:t>
      </w:r>
      <w:r w:rsidRPr="00496CB0">
        <w:rPr>
          <w:lang w:eastAsia="zh-CN"/>
        </w:rPr>
        <w:tab/>
      </w:r>
      <w:r w:rsidRPr="00496CB0">
        <w:t>Procedure for Broadcast using MOCN TMGI</w:t>
      </w:r>
      <w:bookmarkEnd w:id="1541"/>
    </w:p>
    <w:p w14:paraId="6BB9FF18" w14:textId="77777777" w:rsidR="00897E55" w:rsidRPr="00496CB0" w:rsidRDefault="00897E55" w:rsidP="00897E55">
      <w:r w:rsidRPr="00496CB0">
        <w:t>Figure 6.</w:t>
      </w:r>
      <w:r w:rsidR="00421848" w:rsidRPr="00496CB0">
        <w:t>8</w:t>
      </w:r>
      <w:r w:rsidRPr="00496CB0">
        <w:t>.3.1-1 shows the procedure for Broadcast using MOCN TMGI. This procedure is based on the MBS example scenario depicted in Figure 6.</w:t>
      </w:r>
      <w:r w:rsidR="00421848" w:rsidRPr="00496CB0">
        <w:t>8</w:t>
      </w:r>
      <w:r w:rsidRPr="00496CB0">
        <w:t>.2-1.</w:t>
      </w:r>
    </w:p>
    <w:p w14:paraId="597C2BF6" w14:textId="77777777" w:rsidR="00897E55" w:rsidRPr="00496CB0" w:rsidRDefault="00897E55" w:rsidP="00897E55">
      <w:pPr>
        <w:pStyle w:val="TH"/>
      </w:pPr>
      <w:r w:rsidRPr="00496CB0">
        <w:object w:dxaOrig="11517" w:dyaOrig="8759" w14:anchorId="0304687D">
          <v:shape id="_x0000_i1040" type="#_x0000_t75" style="width:481.45pt;height:364.3pt" o:ole="">
            <v:imagedata r:id="rId38" o:title=""/>
          </v:shape>
          <o:OLEObject Type="Embed" ProgID="Visio.Drawing.11" ShapeID="_x0000_i1040" DrawAspect="Content" ObjectID="_1727636801" r:id="rId39"/>
        </w:object>
      </w:r>
    </w:p>
    <w:p w14:paraId="0BAF5A1B" w14:textId="77777777" w:rsidR="00897E55" w:rsidRPr="00496CB0" w:rsidRDefault="00897E55" w:rsidP="00897E55">
      <w:pPr>
        <w:pStyle w:val="TF"/>
      </w:pPr>
      <w:r w:rsidRPr="00496CB0">
        <w:t>Figure 6.</w:t>
      </w:r>
      <w:r w:rsidR="00421848" w:rsidRPr="00496CB0">
        <w:t>8</w:t>
      </w:r>
      <w:r w:rsidRPr="00496CB0">
        <w:t>.3.1-1: Procedure for Broadcast using MOCN TMGI</w:t>
      </w:r>
    </w:p>
    <w:p w14:paraId="594C50BD" w14:textId="77777777" w:rsidR="00C24E94" w:rsidRPr="00496CB0" w:rsidRDefault="00C24E94" w:rsidP="00897E55">
      <w:pPr>
        <w:pStyle w:val="B1"/>
      </w:pPr>
      <w:r w:rsidRPr="00496CB0">
        <w:t>1.</w:t>
      </w:r>
      <w:r w:rsidRPr="00496CB0">
        <w:tab/>
        <w:t>The AF requests TMGI allocation with one of PLMNs that it wants to provide broadcast service over. In this figure, the AF performs TMGI allocation with PLMN-A to obtain a TMGI to identify new MBS session.</w:t>
      </w:r>
    </w:p>
    <w:p w14:paraId="0AF8169C" w14:textId="05659AB7" w:rsidR="00C24E94" w:rsidRPr="00496CB0" w:rsidRDefault="00C24E94" w:rsidP="00897E55">
      <w:pPr>
        <w:pStyle w:val="B1"/>
      </w:pPr>
      <w:r w:rsidRPr="00496CB0">
        <w:tab/>
        <w:t xml:space="preserve">Steps 1 to 6 in clause 7.1.1.2 or clause 7.1.1.3 of </w:t>
      </w:r>
      <w:r w:rsidR="004D2D75" w:rsidRPr="00496CB0">
        <w:t>TS</w:t>
      </w:r>
      <w:r w:rsidR="004D2D75">
        <w:t> </w:t>
      </w:r>
      <w:r w:rsidR="004D2D75" w:rsidRPr="00496CB0">
        <w:t>23.247</w:t>
      </w:r>
      <w:r w:rsidR="004D2D75">
        <w:t> </w:t>
      </w:r>
      <w:r w:rsidR="004D2D75" w:rsidRPr="00496CB0">
        <w:t>[</w:t>
      </w:r>
      <w:r w:rsidRPr="00496CB0">
        <w:t>4] are performed with the following differences:</w:t>
      </w:r>
    </w:p>
    <w:p w14:paraId="35FCDFCD" w14:textId="21745BE3" w:rsidR="00897E55" w:rsidRPr="00496CB0" w:rsidRDefault="00C24E94" w:rsidP="00C24E94">
      <w:pPr>
        <w:pStyle w:val="B2"/>
      </w:pPr>
      <w:r w:rsidRPr="00496CB0">
        <w:t>-</w:t>
      </w:r>
      <w:r w:rsidRPr="00496CB0">
        <w:tab/>
        <w:t>In step 1, the following information is provided by the AF when requesting TMGI allocation.</w:t>
      </w:r>
    </w:p>
    <w:p w14:paraId="6F92980D" w14:textId="015EA530" w:rsidR="00C24E94" w:rsidRPr="00496CB0" w:rsidRDefault="00C24E94" w:rsidP="00897E55">
      <w:pPr>
        <w:pStyle w:val="B3"/>
        <w:rPr>
          <w:lang w:eastAsia="ko-KR"/>
        </w:rPr>
      </w:pPr>
      <w:r w:rsidRPr="00496CB0">
        <w:rPr>
          <w:lang w:eastAsia="ko-KR"/>
        </w:rPr>
        <w:t>a)</w:t>
      </w:r>
      <w:r w:rsidRPr="00496CB0">
        <w:rPr>
          <w:lang w:eastAsia="ko-KR"/>
        </w:rPr>
        <w:tab/>
        <w:t>A list of PLMNs that the AF wants to provide MBS service (i.e. PLMN-A, PLMN-B, PLMN-C in this figure).</w:t>
      </w:r>
    </w:p>
    <w:p w14:paraId="3BD2CE64" w14:textId="693FABD9" w:rsidR="002F37CC" w:rsidRPr="00496CB0" w:rsidRDefault="00C24E94" w:rsidP="002F37CC">
      <w:pPr>
        <w:pStyle w:val="B3"/>
        <w:rPr>
          <w:lang w:eastAsia="ko-KR"/>
        </w:rPr>
      </w:pPr>
      <w:r w:rsidRPr="00496CB0">
        <w:rPr>
          <w:lang w:eastAsia="ko-KR"/>
        </w:rPr>
        <w:t>b)</w:t>
      </w:r>
      <w:r w:rsidRPr="00496CB0">
        <w:rPr>
          <w:lang w:eastAsia="ko-KR"/>
        </w:rPr>
        <w:tab/>
        <w:t>Indication that MOCN TMGI allocation is requested.</w:t>
      </w:r>
    </w:p>
    <w:p w14:paraId="60635FE1" w14:textId="5923D4DD" w:rsidR="00C24E94" w:rsidRPr="00496CB0" w:rsidRDefault="002F37CC" w:rsidP="002F37CC">
      <w:pPr>
        <w:pStyle w:val="NO"/>
        <w:rPr>
          <w:lang w:eastAsia="ko-KR"/>
        </w:rPr>
      </w:pPr>
      <w:r w:rsidRPr="00496CB0">
        <w:rPr>
          <w:rFonts w:eastAsiaTheme="minorEastAsia"/>
          <w:lang w:eastAsia="ko-KR"/>
        </w:rPr>
        <w:t>NOTE</w:t>
      </w:r>
      <w:r w:rsidR="004A3AF9" w:rsidRPr="00496CB0">
        <w:rPr>
          <w:rFonts w:eastAsiaTheme="minorEastAsia"/>
          <w:lang w:eastAsia="ko-KR"/>
        </w:rPr>
        <w:t> </w:t>
      </w:r>
      <w:r w:rsidRPr="00496CB0">
        <w:rPr>
          <w:rFonts w:eastAsiaTheme="minorEastAsia"/>
          <w:lang w:eastAsia="ko-KR"/>
        </w:rPr>
        <w:t>1:</w:t>
      </w:r>
      <w:r w:rsidRPr="00496CB0">
        <w:rPr>
          <w:rFonts w:eastAsiaTheme="minorEastAsia"/>
          <w:lang w:eastAsia="ko-KR"/>
        </w:rPr>
        <w:tab/>
        <w:t xml:space="preserve">In Rel-17, the MBS </w:t>
      </w:r>
      <w:r w:rsidRPr="00496CB0">
        <w:t>service area is provided by the AF to indicate the possible service area for those TMGI(s) to be allocated, which may be needed for local MBS. In this solution, the MBS service area from the AF can be used for the MB-SMF to check whether all the MBS service area</w:t>
      </w:r>
      <w:r w:rsidR="00742BAA" w:rsidRPr="00496CB0">
        <w:t>'</w:t>
      </w:r>
      <w:r w:rsidRPr="00496CB0">
        <w:t xml:space="preserve">s NG-RANs are shared by </w:t>
      </w:r>
      <w:r w:rsidRPr="00496CB0">
        <w:rPr>
          <w:lang w:eastAsia="ko-KR"/>
        </w:rPr>
        <w:t>the PLMNs that the AF wants to provide MBS service.</w:t>
      </w:r>
    </w:p>
    <w:p w14:paraId="40B8CC0E" w14:textId="62AAA6DE" w:rsidR="00C24E94" w:rsidRPr="00496CB0" w:rsidRDefault="00C24E94" w:rsidP="00C24E94">
      <w:pPr>
        <w:pStyle w:val="B2"/>
        <w:rPr>
          <w:lang w:eastAsia="ko-KR"/>
        </w:rPr>
      </w:pPr>
      <w:r w:rsidRPr="00496CB0">
        <w:rPr>
          <w:lang w:eastAsia="ko-KR"/>
        </w:rPr>
        <w:t>-</w:t>
      </w:r>
      <w:r w:rsidRPr="00496CB0">
        <w:rPr>
          <w:lang w:eastAsia="ko-KR"/>
        </w:rPr>
        <w:tab/>
        <w:t>In step 5, the MB-SMF allocates a MOCN TMGI based on the information provided by the AF and local configuration related to MOCN network sharing. In this figure, the local configuration related to MOCN network sharing is that PLMN-A, PLMN-B and PLMN-C share NG-RANs.</w:t>
      </w:r>
      <w:r w:rsidR="002F37CC" w:rsidRPr="00496CB0">
        <w:rPr>
          <w:lang w:eastAsia="ko-KR"/>
        </w:rPr>
        <w:t xml:space="preserve"> If some of the NG-RANs in the MBS service area provided by the AF are not shared by all the PLMNs that the AF wants to provide MBS service (i.e. some of the NG-RANs in the MBS service area provided by the AF are </w:t>
      </w:r>
      <w:r w:rsidR="002F37CC" w:rsidRPr="00496CB0">
        <w:rPr>
          <w:rFonts w:eastAsia="Yu Mincho"/>
        </w:rPr>
        <w:t xml:space="preserve">dedicated to specific PLMN), the </w:t>
      </w:r>
      <w:r w:rsidR="002F37CC" w:rsidRPr="00496CB0">
        <w:rPr>
          <w:lang w:eastAsia="ko-KR"/>
        </w:rPr>
        <w:t>MB-SMF allocates a MOCN TMGI only for the MBS service area served by the NG-RANs that are shared by those PLMNs.</w:t>
      </w:r>
    </w:p>
    <w:p w14:paraId="1C554AB1" w14:textId="77777777" w:rsidR="00C24E94" w:rsidRPr="00496CB0" w:rsidRDefault="00C24E94" w:rsidP="00C24E94">
      <w:pPr>
        <w:pStyle w:val="B2"/>
        <w:rPr>
          <w:lang w:eastAsia="ko-KR"/>
        </w:rPr>
      </w:pPr>
      <w:r w:rsidRPr="00496CB0">
        <w:rPr>
          <w:lang w:eastAsia="ko-KR"/>
        </w:rPr>
        <w:t>-</w:t>
      </w:r>
      <w:r w:rsidRPr="00496CB0">
        <w:rPr>
          <w:lang w:eastAsia="ko-KR"/>
        </w:rPr>
        <w:tab/>
        <w:t>In step 5, the following information is provided by the MB-SMF when returning the TMGI.</w:t>
      </w:r>
    </w:p>
    <w:p w14:paraId="7F976155" w14:textId="33DFFA0F" w:rsidR="00962E38" w:rsidRPr="00496CB0" w:rsidRDefault="00C24E94" w:rsidP="00962E38">
      <w:pPr>
        <w:pStyle w:val="B3"/>
        <w:rPr>
          <w:lang w:eastAsia="ko-KR"/>
        </w:rPr>
      </w:pPr>
      <w:r w:rsidRPr="00496CB0">
        <w:rPr>
          <w:lang w:eastAsia="ko-KR"/>
        </w:rPr>
        <w:t>i)</w:t>
      </w:r>
      <w:r w:rsidRPr="00496CB0">
        <w:rPr>
          <w:lang w:eastAsia="ko-KR"/>
        </w:rPr>
        <w:tab/>
        <w:t>Indication that MOCN TMGI is allocated.</w:t>
      </w:r>
    </w:p>
    <w:p w14:paraId="6D7DFD13" w14:textId="77777777" w:rsidR="00962E38" w:rsidRPr="00496CB0" w:rsidRDefault="00962E38" w:rsidP="00962E38">
      <w:pPr>
        <w:pStyle w:val="B3"/>
        <w:rPr>
          <w:lang w:eastAsia="ko-KR"/>
        </w:rPr>
      </w:pPr>
      <w:r w:rsidRPr="00496CB0">
        <w:rPr>
          <w:lang w:eastAsia="ko-KR"/>
        </w:rPr>
        <w:t>ii)</w:t>
      </w:r>
      <w:r w:rsidRPr="00496CB0">
        <w:rPr>
          <w:lang w:eastAsia="ko-KR"/>
        </w:rPr>
        <w:tab/>
        <w:t>MBS service area that the allocated MOCN TMGI applies, if the MOCN TMGI does not apply to all the MBS service area that the AF provided when requesting TMGI allocation.</w:t>
      </w:r>
    </w:p>
    <w:p w14:paraId="33C94735" w14:textId="1562C435" w:rsidR="00897E55" w:rsidRPr="00496CB0" w:rsidRDefault="00962E38" w:rsidP="00962E38">
      <w:pPr>
        <w:pStyle w:val="B3"/>
        <w:rPr>
          <w:lang w:eastAsia="ko-KR"/>
        </w:rPr>
      </w:pPr>
      <w:r w:rsidRPr="00496CB0">
        <w:rPr>
          <w:rFonts w:eastAsia="MS Gothic"/>
        </w:rPr>
        <w:tab/>
        <w:t xml:space="preserve">If </w:t>
      </w:r>
      <w:r w:rsidRPr="00496CB0">
        <w:rPr>
          <w:lang w:eastAsia="ko-KR"/>
        </w:rPr>
        <w:t xml:space="preserve">the MOCN TMGI allocated by the MB-SMF does not apply to all the MBS service area that the AF wants to provide MBS service, the AF </w:t>
      </w:r>
      <w:r w:rsidRPr="00496CB0">
        <w:t>performs TMGI allocation and MBS session creation with each PLMN for the MBS service area that the MOCN TMGI does not apply. The AF also may perform a Service Announcement including the TMGI dedicated to the PLMN to the UE in the PLMN.</w:t>
      </w:r>
    </w:p>
    <w:p w14:paraId="2033CCCC" w14:textId="40D17520" w:rsidR="00962E38" w:rsidRPr="00496CB0" w:rsidRDefault="00C24E94" w:rsidP="00962E38">
      <w:pPr>
        <w:pStyle w:val="B1"/>
      </w:pPr>
      <w:r w:rsidRPr="00496CB0">
        <w:t>2.</w:t>
      </w:r>
      <w:r w:rsidRPr="00496CB0">
        <w:tab/>
        <w:t xml:space="preserve">The AF may perform a Service Announcement </w:t>
      </w:r>
      <w:r w:rsidR="00962E38" w:rsidRPr="00496CB0">
        <w:t xml:space="preserve">including the MOCN TMGI </w:t>
      </w:r>
      <w:r w:rsidRPr="00496CB0">
        <w:t>towards UE-A, UE-B and UE-C.</w:t>
      </w:r>
    </w:p>
    <w:p w14:paraId="0E6B692A" w14:textId="6E4B2F74" w:rsidR="00C24E94" w:rsidRPr="00496CB0" w:rsidRDefault="00962E38" w:rsidP="00E26663">
      <w:pPr>
        <w:pStyle w:val="NO"/>
        <w:rPr>
          <w:rFonts w:eastAsiaTheme="minorEastAsia"/>
          <w:lang w:eastAsia="ko-KR"/>
        </w:rPr>
      </w:pPr>
      <w:r w:rsidRPr="00496CB0">
        <w:rPr>
          <w:rFonts w:eastAsiaTheme="minorEastAsia"/>
          <w:lang w:eastAsia="ko-KR"/>
        </w:rPr>
        <w:t>NOTE</w:t>
      </w:r>
      <w:r w:rsidR="004A3AF9" w:rsidRPr="00496CB0">
        <w:rPr>
          <w:rFonts w:eastAsiaTheme="minorEastAsia"/>
          <w:lang w:eastAsia="ko-KR"/>
        </w:rPr>
        <w:t> </w:t>
      </w:r>
      <w:r w:rsidRPr="00496CB0">
        <w:rPr>
          <w:rFonts w:eastAsiaTheme="minorEastAsia"/>
          <w:lang w:eastAsia="ko-KR"/>
        </w:rPr>
        <w:t>2:</w:t>
      </w:r>
      <w:r w:rsidRPr="00496CB0">
        <w:rPr>
          <w:rFonts w:eastAsiaTheme="minorEastAsia"/>
          <w:lang w:eastAsia="ko-KR"/>
        </w:rPr>
        <w:tab/>
        <w:t>When the UE receives Service Announcement including MOCN TMGI for shared NG-RAN(s) and Service Announcement including non-MOCN TMGI for dedicated NG-RAN(s) (i.e. TMGI dedicated to the PLMN) for same service from the AF, the service layer (e.g</w:t>
      </w:r>
      <w:r w:rsidR="00742BAA" w:rsidRPr="00496CB0">
        <w:rPr>
          <w:rFonts w:eastAsiaTheme="minorEastAsia"/>
          <w:lang w:eastAsia="ko-KR"/>
        </w:rPr>
        <w:t>.</w:t>
      </w:r>
      <w:r w:rsidRPr="00496CB0">
        <w:rPr>
          <w:rFonts w:eastAsiaTheme="minorEastAsia"/>
          <w:lang w:eastAsia="ko-KR"/>
        </w:rPr>
        <w:t xml:space="preserve"> 5MBS client, MC service client) or the application layer of the UE needs to understand these two TMGIs are for same service based on the information in the Service Announcements, e.g. SDP info with IP multicast address and port#, Service ID.</w:t>
      </w:r>
    </w:p>
    <w:p w14:paraId="37FCBC36" w14:textId="05C6D58A" w:rsidR="00C24E94" w:rsidRPr="00496CB0" w:rsidRDefault="00C24E94" w:rsidP="00897E55">
      <w:pPr>
        <w:pStyle w:val="B1"/>
      </w:pPr>
      <w:r w:rsidRPr="00496CB0">
        <w:t>3.</w:t>
      </w:r>
      <w:r w:rsidRPr="00496CB0">
        <w:tab/>
        <w:t xml:space="preserve">The AF performs TMGI allocation with PLMN-D to obtain a TMGI to identify new MBS session as specified in steps 1 to 6 in clause 7.1.1.2 or clause 7.1.1.3 of </w:t>
      </w:r>
      <w:r w:rsidR="004D2D75" w:rsidRPr="00496CB0">
        <w:t>TS</w:t>
      </w:r>
      <w:r w:rsidR="004D2D75">
        <w:t> </w:t>
      </w:r>
      <w:r w:rsidR="004D2D75" w:rsidRPr="00496CB0">
        <w:t>23.247</w:t>
      </w:r>
      <w:r w:rsidR="004D2D75">
        <w:t> </w:t>
      </w:r>
      <w:r w:rsidR="004D2D75" w:rsidRPr="00496CB0">
        <w:t>[</w:t>
      </w:r>
      <w:r w:rsidRPr="00496CB0">
        <w:t>4].</w:t>
      </w:r>
    </w:p>
    <w:p w14:paraId="0EB2E80E" w14:textId="6257E850" w:rsidR="00E26663" w:rsidRPr="00496CB0" w:rsidRDefault="00C24E94" w:rsidP="00E26663">
      <w:pPr>
        <w:pStyle w:val="B1"/>
      </w:pPr>
      <w:r w:rsidRPr="00496CB0">
        <w:tab/>
        <w:t>The MBS session identified by the MOCN TMGI allocated in step 1 and the MBS session identified by the TMGI allocated in this step are for the same broadcast service.</w:t>
      </w:r>
    </w:p>
    <w:p w14:paraId="6B251885" w14:textId="33AC0010" w:rsidR="00C24E94" w:rsidRPr="00496CB0" w:rsidRDefault="005F5DBB" w:rsidP="005F5DBB">
      <w:pPr>
        <w:pStyle w:val="B1"/>
      </w:pPr>
      <w:r w:rsidRPr="005F5DBB">
        <w:tab/>
      </w:r>
      <w:r w:rsidR="00E26663" w:rsidRPr="005F5DBB">
        <w:t>Step</w:t>
      </w:r>
      <w:r w:rsidR="004A3AF9" w:rsidRPr="005F5DBB">
        <w:t> </w:t>
      </w:r>
      <w:r w:rsidR="00E26663" w:rsidRPr="005F5DBB">
        <w:t>1 and step 3 can be performed in parallel.</w:t>
      </w:r>
    </w:p>
    <w:p w14:paraId="3F7ED500" w14:textId="77777777" w:rsidR="00C24E94" w:rsidRPr="00496CB0" w:rsidRDefault="00C24E94" w:rsidP="00897E55">
      <w:pPr>
        <w:pStyle w:val="B1"/>
      </w:pPr>
      <w:r w:rsidRPr="00496CB0">
        <w:t>4.</w:t>
      </w:r>
      <w:r w:rsidRPr="00496CB0">
        <w:tab/>
        <w:t>The AF may perform a Service Announcement towards UE-D.</w:t>
      </w:r>
    </w:p>
    <w:p w14:paraId="17831C86" w14:textId="0D802FA2" w:rsidR="00C24E94" w:rsidRPr="00496CB0" w:rsidRDefault="00C24E94" w:rsidP="00897E55">
      <w:pPr>
        <w:pStyle w:val="B1"/>
      </w:pPr>
      <w:r w:rsidRPr="00496CB0">
        <w:t>5.</w:t>
      </w:r>
      <w:r w:rsidRPr="00496CB0">
        <w:tab/>
        <w:t xml:space="preserve">The AF performs MBS session creation with PLMN-A by providing description for the MBS session for a previously allocated MOCN TMGI in step 1, as specified in step 8 in clause 7.1.1.2 or clause 7.1.1.3 of </w:t>
      </w:r>
      <w:r w:rsidR="004D2D75" w:rsidRPr="00496CB0">
        <w:t>TS</w:t>
      </w:r>
      <w:r w:rsidR="004D2D75">
        <w:t> </w:t>
      </w:r>
      <w:r w:rsidR="004D2D75" w:rsidRPr="00496CB0">
        <w:t>23.247</w:t>
      </w:r>
      <w:r w:rsidR="004D2D75">
        <w:t> </w:t>
      </w:r>
      <w:r w:rsidR="004D2D75" w:rsidRPr="00496CB0">
        <w:t>[</w:t>
      </w:r>
      <w:r w:rsidRPr="00496CB0">
        <w:t>4].</w:t>
      </w:r>
    </w:p>
    <w:p w14:paraId="57C013E4" w14:textId="2DE9BC60" w:rsidR="00C24E94" w:rsidRPr="00496CB0" w:rsidRDefault="00C24E94" w:rsidP="00897E55">
      <w:pPr>
        <w:pStyle w:val="B1"/>
      </w:pPr>
      <w:r w:rsidRPr="00496CB0">
        <w:t>6-7.</w:t>
      </w:r>
      <w:r w:rsidRPr="00496CB0">
        <w:tab/>
        <w:t xml:space="preserve">The MBS session is established in PLMN-A as specified in steps 9 to 20 in clause 7.1.1.2 or steps 9 to 33 in clause 7.1.1.3 of </w:t>
      </w:r>
      <w:r w:rsidR="004D2D75" w:rsidRPr="00496CB0">
        <w:t>TS</w:t>
      </w:r>
      <w:r w:rsidR="004D2D75">
        <w:t> </w:t>
      </w:r>
      <w:r w:rsidR="004D2D75" w:rsidRPr="00496CB0">
        <w:t>23.247</w:t>
      </w:r>
      <w:r w:rsidR="004D2D75">
        <w:t> </w:t>
      </w:r>
      <w:r w:rsidR="004D2D75" w:rsidRPr="00496CB0">
        <w:t>[</w:t>
      </w:r>
      <w:r w:rsidRPr="00496CB0">
        <w:t>4].</w:t>
      </w:r>
    </w:p>
    <w:p w14:paraId="5A40A768" w14:textId="77777777" w:rsidR="00C24E94" w:rsidRPr="00496CB0" w:rsidRDefault="00C24E94" w:rsidP="00897E55">
      <w:pPr>
        <w:pStyle w:val="B1"/>
      </w:pPr>
      <w:r w:rsidRPr="00496CB0">
        <w:tab/>
        <w:t>The AF may also perform a Service Announcement towards UE-A, UE-B and UE-C at this stage.</w:t>
      </w:r>
    </w:p>
    <w:p w14:paraId="09D78C51" w14:textId="26D6E24D" w:rsidR="00C24E94" w:rsidRPr="00496CB0" w:rsidRDefault="00C24E94" w:rsidP="00897E55">
      <w:pPr>
        <w:pStyle w:val="B1"/>
      </w:pPr>
      <w:r w:rsidRPr="00496CB0">
        <w:t>8.</w:t>
      </w:r>
      <w:r w:rsidRPr="00496CB0">
        <w:tab/>
        <w:t xml:space="preserve">The AF performs MBS session creation with PLMN-D by providing description for the MBS session for a previously allocated TMGI in step 3, as specified in step 8 in clause 7.1.1.2 or clause 7.1.1.3 of </w:t>
      </w:r>
      <w:r w:rsidR="004D2D75" w:rsidRPr="00496CB0">
        <w:t>TS</w:t>
      </w:r>
      <w:r w:rsidR="004D2D75">
        <w:t> </w:t>
      </w:r>
      <w:r w:rsidR="004D2D75" w:rsidRPr="00496CB0">
        <w:t>23.247</w:t>
      </w:r>
      <w:r w:rsidR="004D2D75">
        <w:t> </w:t>
      </w:r>
      <w:r w:rsidR="004D2D75" w:rsidRPr="00496CB0">
        <w:t>[</w:t>
      </w:r>
      <w:r w:rsidRPr="00496CB0">
        <w:t>4].</w:t>
      </w:r>
    </w:p>
    <w:p w14:paraId="158D950C" w14:textId="36CCA46A" w:rsidR="00C24E94" w:rsidRPr="00496CB0" w:rsidRDefault="00C24E94" w:rsidP="00897E55">
      <w:pPr>
        <w:pStyle w:val="B1"/>
      </w:pPr>
      <w:r w:rsidRPr="00496CB0">
        <w:t>9-10.</w:t>
      </w:r>
      <w:r w:rsidRPr="00496CB0">
        <w:tab/>
        <w:t xml:space="preserve">The MBS session is established in PLMN-D as specified in steps 9 to 20 in clause 7.1.1.2 or steps 9 to 33 in clause 7.1.1.3 of </w:t>
      </w:r>
      <w:r w:rsidR="004D2D75" w:rsidRPr="00496CB0">
        <w:t>TS</w:t>
      </w:r>
      <w:r w:rsidR="004D2D75">
        <w:t> </w:t>
      </w:r>
      <w:r w:rsidR="004D2D75" w:rsidRPr="00496CB0">
        <w:t>23.247</w:t>
      </w:r>
      <w:r w:rsidR="004D2D75">
        <w:t> </w:t>
      </w:r>
      <w:r w:rsidR="004D2D75" w:rsidRPr="00496CB0">
        <w:t>[</w:t>
      </w:r>
      <w:r w:rsidRPr="00496CB0">
        <w:t>4].</w:t>
      </w:r>
    </w:p>
    <w:p w14:paraId="36EE66F7" w14:textId="77777777" w:rsidR="00C24E94" w:rsidRPr="00496CB0" w:rsidRDefault="00C24E94" w:rsidP="00897E55">
      <w:pPr>
        <w:pStyle w:val="B1"/>
      </w:pPr>
      <w:r w:rsidRPr="00496CB0">
        <w:tab/>
        <w:t>The AF may also perform a Service Announcement towards UE-D at this stage.</w:t>
      </w:r>
    </w:p>
    <w:p w14:paraId="1BDB3C22" w14:textId="2E23D40E" w:rsidR="00C24E94" w:rsidRPr="00496CB0" w:rsidRDefault="00C24E94" w:rsidP="00897E55">
      <w:pPr>
        <w:pStyle w:val="B1"/>
      </w:pPr>
      <w:r w:rsidRPr="00496CB0">
        <w:t>11.</w:t>
      </w:r>
      <w:r w:rsidRPr="00496CB0">
        <w:tab/>
        <w:t xml:space="preserve">The AF starts transmitting the DL media stream to PLMN-A as specified in step 13 in clause 7.3.1 of </w:t>
      </w:r>
      <w:r w:rsidR="004D2D75" w:rsidRPr="00496CB0">
        <w:t>TS</w:t>
      </w:r>
      <w:r w:rsidR="004D2D75">
        <w:t> </w:t>
      </w:r>
      <w:r w:rsidR="004D2D75" w:rsidRPr="00496CB0">
        <w:t>23.247</w:t>
      </w:r>
      <w:r w:rsidR="004D2D75">
        <w:t> </w:t>
      </w:r>
      <w:r w:rsidR="004D2D75" w:rsidRPr="00496CB0">
        <w:t>[</w:t>
      </w:r>
      <w:r w:rsidRPr="00496CB0">
        <w:t>4].</w:t>
      </w:r>
    </w:p>
    <w:p w14:paraId="2F8541A5" w14:textId="77777777" w:rsidR="00C24E94" w:rsidRPr="00496CB0" w:rsidRDefault="00C24E94" w:rsidP="00897E55">
      <w:pPr>
        <w:pStyle w:val="B1"/>
      </w:pPr>
      <w:r w:rsidRPr="00496CB0">
        <w:t>12.</w:t>
      </w:r>
      <w:r w:rsidRPr="00496CB0">
        <w:tab/>
        <w:t>The MB-UPF of PLMN-A transmits the media stream to NG-RAN via N3mb multicast transport or point-to-point transport.</w:t>
      </w:r>
    </w:p>
    <w:p w14:paraId="3A462595" w14:textId="77777777" w:rsidR="00C24E94" w:rsidRPr="00496CB0" w:rsidRDefault="00C24E94" w:rsidP="00897E55">
      <w:pPr>
        <w:pStyle w:val="B1"/>
      </w:pPr>
      <w:r w:rsidRPr="00496CB0">
        <w:t>13.</w:t>
      </w:r>
      <w:r w:rsidRPr="00496CB0">
        <w:tab/>
        <w:t>NG-RAN#1 shared by PLMN-A, PLMN-B and PLMN-C transmits the received DL media stream using DL PTM resources.</w:t>
      </w:r>
    </w:p>
    <w:p w14:paraId="51372DDD" w14:textId="77777777" w:rsidR="00C24E94" w:rsidRPr="00496CB0" w:rsidRDefault="00C24E94" w:rsidP="00897E55">
      <w:pPr>
        <w:pStyle w:val="B1"/>
      </w:pPr>
      <w:r w:rsidRPr="00496CB0">
        <w:tab/>
        <w:t>UE-A, UE-B and UE-C can receive the media stream.</w:t>
      </w:r>
    </w:p>
    <w:p w14:paraId="3268FE57" w14:textId="6AAA2CED" w:rsidR="00C24E94" w:rsidRPr="00496CB0" w:rsidRDefault="00C24E94" w:rsidP="00897E55">
      <w:pPr>
        <w:pStyle w:val="B1"/>
      </w:pPr>
      <w:r w:rsidRPr="00496CB0">
        <w:t>14.</w:t>
      </w:r>
      <w:r w:rsidRPr="00496CB0">
        <w:tab/>
        <w:t xml:space="preserve">The AF starts transmitting the DL media stream to PLMN-D as specified in step 13 in clause 7.3.1 of </w:t>
      </w:r>
      <w:r w:rsidR="004D2D75" w:rsidRPr="00496CB0">
        <w:t>TS</w:t>
      </w:r>
      <w:r w:rsidR="004D2D75">
        <w:t> </w:t>
      </w:r>
      <w:r w:rsidR="004D2D75" w:rsidRPr="00496CB0">
        <w:t>23.247</w:t>
      </w:r>
      <w:r w:rsidR="004D2D75">
        <w:t> </w:t>
      </w:r>
      <w:r w:rsidR="004D2D75" w:rsidRPr="00496CB0">
        <w:t>[</w:t>
      </w:r>
      <w:r w:rsidRPr="00496CB0">
        <w:t>4]. The DL media stream is same to that in step 11 which means the AF transmits the same DL media stream to PLMN-A and PLMN-D.</w:t>
      </w:r>
    </w:p>
    <w:p w14:paraId="597668F9" w14:textId="77777777" w:rsidR="00C24E94" w:rsidRPr="00496CB0" w:rsidRDefault="00C24E94" w:rsidP="00897E55">
      <w:pPr>
        <w:pStyle w:val="B1"/>
      </w:pPr>
      <w:r w:rsidRPr="00496CB0">
        <w:tab/>
        <w:t>Step 11 and step 14 can be performed in parallel.</w:t>
      </w:r>
    </w:p>
    <w:p w14:paraId="2F13A1DE" w14:textId="77777777" w:rsidR="00C24E94" w:rsidRPr="00496CB0" w:rsidRDefault="00C24E94" w:rsidP="00897E55">
      <w:pPr>
        <w:pStyle w:val="B1"/>
      </w:pPr>
      <w:r w:rsidRPr="00496CB0">
        <w:t>15.</w:t>
      </w:r>
      <w:r w:rsidRPr="00496CB0">
        <w:tab/>
        <w:t>The MB-UPF of PLMN-D transmits the media stream to NG-RAN via N3mb multicast transport or point-to-point transport.</w:t>
      </w:r>
    </w:p>
    <w:p w14:paraId="67641307" w14:textId="77777777" w:rsidR="00C24E94" w:rsidRPr="00496CB0" w:rsidRDefault="00C24E94" w:rsidP="00897E55">
      <w:pPr>
        <w:pStyle w:val="B1"/>
      </w:pPr>
      <w:r w:rsidRPr="00496CB0">
        <w:t>16.</w:t>
      </w:r>
      <w:r w:rsidRPr="00496CB0">
        <w:tab/>
        <w:t>NG-RAN#2 of PLMN-D transmits the received DL media stream using DL PTM resources.</w:t>
      </w:r>
    </w:p>
    <w:p w14:paraId="62C26E94" w14:textId="77777777" w:rsidR="00C24E94" w:rsidRPr="00496CB0" w:rsidRDefault="00C24E94" w:rsidP="00897E55">
      <w:pPr>
        <w:pStyle w:val="B1"/>
      </w:pPr>
      <w:r w:rsidRPr="00496CB0">
        <w:tab/>
        <w:t>UE-D can receive the media stream.</w:t>
      </w:r>
    </w:p>
    <w:p w14:paraId="258B0E2F" w14:textId="77777777" w:rsidR="00897E55" w:rsidRPr="00496CB0" w:rsidRDefault="00897E55" w:rsidP="00897E55">
      <w:pPr>
        <w:pStyle w:val="31"/>
        <w:rPr>
          <w:lang w:eastAsia="zh-CN"/>
        </w:rPr>
      </w:pPr>
      <w:bookmarkStart w:id="1542" w:name="_Toc97271693"/>
      <w:bookmarkStart w:id="1543" w:name="_Toc117022981"/>
      <w:r w:rsidRPr="00496CB0">
        <w:rPr>
          <w:lang w:eastAsia="zh-CN"/>
        </w:rPr>
        <w:t>6.</w:t>
      </w:r>
      <w:r w:rsidR="00421848" w:rsidRPr="00496CB0">
        <w:rPr>
          <w:lang w:eastAsia="zh-CN"/>
        </w:rPr>
        <w:t>8</w:t>
      </w:r>
      <w:r w:rsidRPr="00496CB0">
        <w:rPr>
          <w:lang w:eastAsia="zh-CN"/>
        </w:rPr>
        <w:t>.4</w:t>
      </w:r>
      <w:r w:rsidRPr="00496CB0">
        <w:rPr>
          <w:lang w:eastAsia="zh-CN"/>
        </w:rPr>
        <w:tab/>
      </w:r>
      <w:r w:rsidRPr="00496CB0">
        <w:t xml:space="preserve">Impacts on </w:t>
      </w:r>
      <w:bookmarkEnd w:id="1536"/>
      <w:bookmarkEnd w:id="1537"/>
      <w:r w:rsidRPr="00496CB0">
        <w:rPr>
          <w:lang w:eastAsia="zh-CN"/>
        </w:rPr>
        <w:t>services, entities and interfaces</w:t>
      </w:r>
      <w:bookmarkEnd w:id="1542"/>
      <w:bookmarkEnd w:id="1543"/>
    </w:p>
    <w:p w14:paraId="62ABF5AB" w14:textId="77777777" w:rsidR="00897E55" w:rsidRPr="00496CB0" w:rsidRDefault="00897E55" w:rsidP="00897E55">
      <w:pPr>
        <w:rPr>
          <w:lang w:eastAsia="ko-KR"/>
        </w:rPr>
      </w:pPr>
      <w:r w:rsidRPr="00496CB0">
        <w:rPr>
          <w:lang w:eastAsia="ko-KR"/>
        </w:rPr>
        <w:t>AF:</w:t>
      </w:r>
    </w:p>
    <w:p w14:paraId="79FC7DBB" w14:textId="77777777" w:rsidR="00897E55" w:rsidRPr="00496CB0" w:rsidRDefault="00897E55" w:rsidP="00897E55">
      <w:pPr>
        <w:pStyle w:val="B1"/>
        <w:rPr>
          <w:lang w:eastAsia="ko-KR"/>
        </w:rPr>
      </w:pPr>
      <w:r w:rsidRPr="00496CB0">
        <w:rPr>
          <w:lang w:eastAsia="ko-KR"/>
        </w:rPr>
        <w:t>-</w:t>
      </w:r>
      <w:r w:rsidRPr="00496CB0">
        <w:rPr>
          <w:lang w:eastAsia="ko-KR"/>
        </w:rPr>
        <w:tab/>
      </w:r>
      <w:r w:rsidRPr="00496CB0">
        <w:t>supports MOCN TMGI allocation request</w:t>
      </w:r>
      <w:r w:rsidRPr="00496CB0">
        <w:rPr>
          <w:lang w:eastAsia="zh-CN"/>
        </w:rPr>
        <w:t>.</w:t>
      </w:r>
    </w:p>
    <w:p w14:paraId="66705C41" w14:textId="77777777" w:rsidR="00897E55" w:rsidRPr="00496CB0" w:rsidRDefault="00897E55" w:rsidP="00897E55">
      <w:pPr>
        <w:rPr>
          <w:lang w:eastAsia="ko-KR"/>
        </w:rPr>
      </w:pPr>
      <w:r w:rsidRPr="00496CB0">
        <w:rPr>
          <w:lang w:eastAsia="ko-KR"/>
        </w:rPr>
        <w:t>MB-SMF:</w:t>
      </w:r>
    </w:p>
    <w:p w14:paraId="7F90040C" w14:textId="77777777" w:rsidR="00897E55" w:rsidRPr="00496CB0" w:rsidRDefault="00897E55" w:rsidP="00897E55">
      <w:pPr>
        <w:pStyle w:val="B1"/>
        <w:rPr>
          <w:lang w:eastAsia="ko-KR"/>
        </w:rPr>
      </w:pPr>
      <w:r w:rsidRPr="00496CB0">
        <w:t>-</w:t>
      </w:r>
      <w:r w:rsidRPr="00496CB0">
        <w:tab/>
        <w:t>supports MOCN TMGI allocation</w:t>
      </w:r>
      <w:r w:rsidRPr="00496CB0">
        <w:rPr>
          <w:lang w:eastAsia="zh-CN"/>
        </w:rPr>
        <w:t>.</w:t>
      </w:r>
    </w:p>
    <w:p w14:paraId="52F849C7" w14:textId="77777777" w:rsidR="00897E55" w:rsidRPr="00496CB0" w:rsidRDefault="00897E55" w:rsidP="0010772A">
      <w:pPr>
        <w:rPr>
          <w:lang w:eastAsia="ko-KR"/>
        </w:rPr>
      </w:pPr>
      <w:r w:rsidRPr="00496CB0">
        <w:t>NEF:</w:t>
      </w:r>
    </w:p>
    <w:p w14:paraId="1A33363B" w14:textId="77777777" w:rsidR="00897E55" w:rsidRPr="00496CB0" w:rsidRDefault="00897E55" w:rsidP="00897E55">
      <w:pPr>
        <w:pStyle w:val="B1"/>
        <w:rPr>
          <w:lang w:eastAsia="ko-KR"/>
        </w:rPr>
      </w:pPr>
      <w:r w:rsidRPr="00496CB0">
        <w:rPr>
          <w:lang w:eastAsia="ko-KR"/>
        </w:rPr>
        <w:t>-</w:t>
      </w:r>
      <w:r w:rsidRPr="00496CB0">
        <w:rPr>
          <w:lang w:eastAsia="ko-KR"/>
        </w:rPr>
        <w:tab/>
      </w:r>
      <w:r w:rsidRPr="00496CB0">
        <w:t>Nnef_MBSTMGI_Allocate service operation supports additional parameters related to MOCN TMGI allocation.</w:t>
      </w:r>
    </w:p>
    <w:p w14:paraId="39B42E3B" w14:textId="77777777" w:rsidR="00897E55" w:rsidRPr="00496CB0" w:rsidRDefault="00897E55" w:rsidP="0010772A">
      <w:pPr>
        <w:rPr>
          <w:lang w:eastAsia="ko-KR"/>
        </w:rPr>
      </w:pPr>
      <w:r w:rsidRPr="00496CB0">
        <w:t>UE:</w:t>
      </w:r>
    </w:p>
    <w:p w14:paraId="505E5B22" w14:textId="77777777" w:rsidR="00897E55" w:rsidRPr="00496CB0" w:rsidRDefault="00897E55" w:rsidP="00897E55">
      <w:pPr>
        <w:pStyle w:val="B1"/>
      </w:pPr>
      <w:r w:rsidRPr="00496CB0">
        <w:rPr>
          <w:lang w:eastAsia="ko-KR"/>
        </w:rPr>
        <w:t>-</w:t>
      </w:r>
      <w:r w:rsidRPr="00496CB0">
        <w:rPr>
          <w:lang w:eastAsia="ko-KR"/>
        </w:rPr>
        <w:tab/>
        <w:t xml:space="preserve">supports </w:t>
      </w:r>
      <w:r w:rsidRPr="00496CB0">
        <w:t>MOCN TMGI.</w:t>
      </w:r>
    </w:p>
    <w:p w14:paraId="4EDB0F0D" w14:textId="77777777" w:rsidR="00897E55" w:rsidRPr="00496CB0" w:rsidRDefault="00897E55" w:rsidP="00897E55">
      <w:r w:rsidRPr="00496CB0">
        <w:t>NG-RAN:</w:t>
      </w:r>
    </w:p>
    <w:p w14:paraId="44DD4E8C" w14:textId="77777777" w:rsidR="00897E55" w:rsidRPr="00496CB0" w:rsidRDefault="00897E55" w:rsidP="00897E55">
      <w:pPr>
        <w:pStyle w:val="B1"/>
        <w:rPr>
          <w:lang w:eastAsia="ko-KR"/>
        </w:rPr>
      </w:pPr>
      <w:r w:rsidRPr="00496CB0">
        <w:t>-</w:t>
      </w:r>
      <w:r w:rsidRPr="00496CB0">
        <w:tab/>
      </w:r>
      <w:r w:rsidRPr="00496CB0">
        <w:rPr>
          <w:lang w:eastAsia="ko-KR"/>
        </w:rPr>
        <w:t xml:space="preserve">supports </w:t>
      </w:r>
      <w:r w:rsidRPr="00496CB0">
        <w:t>MOCN TMGI.</w:t>
      </w:r>
    </w:p>
    <w:p w14:paraId="791B2F1E" w14:textId="77777777" w:rsidR="00897E55" w:rsidRPr="00496CB0" w:rsidRDefault="00897E55" w:rsidP="00897E55">
      <w:pPr>
        <w:pStyle w:val="21"/>
      </w:pPr>
      <w:bookmarkStart w:id="1544" w:name="_Toc117022982"/>
      <w:r w:rsidRPr="00496CB0">
        <w:rPr>
          <w:lang w:eastAsia="zh-CN"/>
        </w:rPr>
        <w:t>6.</w:t>
      </w:r>
      <w:r w:rsidR="00421848" w:rsidRPr="00496CB0">
        <w:rPr>
          <w:lang w:eastAsia="zh-CN"/>
        </w:rPr>
        <w:t>9</w:t>
      </w:r>
      <w:r w:rsidRPr="00496CB0">
        <w:rPr>
          <w:lang w:eastAsia="ko-KR"/>
        </w:rPr>
        <w:tab/>
      </w:r>
      <w:r w:rsidRPr="00496CB0">
        <w:t>Solution</w:t>
      </w:r>
      <w:r w:rsidRPr="00496CB0">
        <w:rPr>
          <w:lang w:eastAsia="zh-CN"/>
        </w:rPr>
        <w:t xml:space="preserve"> #</w:t>
      </w:r>
      <w:r w:rsidR="00421848" w:rsidRPr="00496CB0">
        <w:rPr>
          <w:lang w:eastAsia="zh-CN"/>
        </w:rPr>
        <w:t>9</w:t>
      </w:r>
      <w:r w:rsidRPr="00496CB0">
        <w:t>: Broadcast services considering MOCN RAN</w:t>
      </w:r>
      <w:bookmarkEnd w:id="1544"/>
    </w:p>
    <w:p w14:paraId="22EB7F12" w14:textId="77777777" w:rsidR="00897E55" w:rsidRPr="00496CB0" w:rsidRDefault="00897E55" w:rsidP="00897E55">
      <w:pPr>
        <w:pStyle w:val="31"/>
        <w:rPr>
          <w:lang w:eastAsia="ko-KR"/>
        </w:rPr>
      </w:pPr>
      <w:bookmarkStart w:id="1545" w:name="_Toc117022983"/>
      <w:r w:rsidRPr="00496CB0">
        <w:rPr>
          <w:lang w:eastAsia="ko-KR"/>
        </w:rPr>
        <w:t>6.</w:t>
      </w:r>
      <w:r w:rsidR="00421848" w:rsidRPr="00496CB0">
        <w:rPr>
          <w:lang w:eastAsia="zh-CN"/>
        </w:rPr>
        <w:t>9</w:t>
      </w:r>
      <w:r w:rsidRPr="00496CB0">
        <w:rPr>
          <w:lang w:eastAsia="ko-KR"/>
        </w:rPr>
        <w:t>.1</w:t>
      </w:r>
      <w:r w:rsidRPr="00496CB0">
        <w:rPr>
          <w:lang w:eastAsia="ko-KR"/>
        </w:rPr>
        <w:tab/>
        <w:t>Introduction</w:t>
      </w:r>
      <w:bookmarkEnd w:id="1545"/>
    </w:p>
    <w:p w14:paraId="453344EE" w14:textId="77777777" w:rsidR="00897E55" w:rsidRPr="00496CB0" w:rsidRDefault="00897E55" w:rsidP="00897E55">
      <w:pPr>
        <w:rPr>
          <w:lang w:eastAsia="ko-KR"/>
        </w:rPr>
      </w:pPr>
      <w:r w:rsidRPr="00496CB0">
        <w:rPr>
          <w:lang w:eastAsia="ko-KR"/>
        </w:rPr>
        <w:t>This solution addresses Key Issue #2.</w:t>
      </w:r>
    </w:p>
    <w:p w14:paraId="5AE83C7F" w14:textId="77777777" w:rsidR="00897E55" w:rsidRPr="00496CB0" w:rsidRDefault="00897E55" w:rsidP="00897E55">
      <w:pPr>
        <w:pStyle w:val="31"/>
      </w:pPr>
      <w:bookmarkStart w:id="1546" w:name="_Toc117022984"/>
      <w:r w:rsidRPr="00496CB0">
        <w:t>6.</w:t>
      </w:r>
      <w:r w:rsidR="00421848" w:rsidRPr="00496CB0">
        <w:rPr>
          <w:lang w:eastAsia="zh-CN"/>
        </w:rPr>
        <w:t>9</w:t>
      </w:r>
      <w:r w:rsidRPr="00496CB0">
        <w:t>.2</w:t>
      </w:r>
      <w:r w:rsidRPr="00496CB0">
        <w:tab/>
        <w:t>Functional description</w:t>
      </w:r>
      <w:bookmarkEnd w:id="1546"/>
    </w:p>
    <w:p w14:paraId="4993C435" w14:textId="44F87AA2" w:rsidR="00897E55" w:rsidRPr="00496CB0" w:rsidRDefault="00897E55" w:rsidP="00897E55">
      <w:pPr>
        <w:rPr>
          <w:lang w:eastAsia="ko-KR"/>
        </w:rPr>
      </w:pPr>
      <w:r w:rsidRPr="00496CB0">
        <w:rPr>
          <w:lang w:eastAsia="ko-KR"/>
        </w:rPr>
        <w:t xml:space="preserve">It is assumed to reuse the current architecture in Rel-17 MBS specification (see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w:t>
      </w:r>
    </w:p>
    <w:p w14:paraId="44DB0876" w14:textId="0AFA9E2E" w:rsidR="00897E55" w:rsidRPr="00496CB0" w:rsidRDefault="00897E55" w:rsidP="00897E55">
      <w:pPr>
        <w:rPr>
          <w:lang w:eastAsia="ko-KR"/>
        </w:rPr>
      </w:pPr>
      <w:r w:rsidRPr="00496CB0">
        <w:rPr>
          <w:lang w:eastAsia="ko-KR"/>
        </w:rPr>
        <w:t>A TMGI is assigned and used for a broadcast service in an operator</w:t>
      </w:r>
      <w:r w:rsidR="00742BAA" w:rsidRPr="00496CB0">
        <w:rPr>
          <w:lang w:eastAsia="ko-KR"/>
        </w:rPr>
        <w:t>'</w:t>
      </w:r>
      <w:r w:rsidRPr="00496CB0">
        <w:rPr>
          <w:lang w:eastAsia="ko-KR"/>
        </w:rPr>
        <w:t>s network. However, if an NG-RAN is shared among operators, a primary TMGI may be selected and used instead of the TMGI in the shared NG-RAN if MOCN operators share a same broadcast service.</w:t>
      </w:r>
    </w:p>
    <w:p w14:paraId="21E05D3A" w14:textId="77777777" w:rsidR="00897E55" w:rsidRPr="00496CB0" w:rsidRDefault="00897E55" w:rsidP="00897E55">
      <w:pPr>
        <w:pStyle w:val="31"/>
      </w:pPr>
      <w:bookmarkStart w:id="1547" w:name="_Toc117022985"/>
      <w:r w:rsidRPr="00496CB0">
        <w:t>6.</w:t>
      </w:r>
      <w:r w:rsidR="00421848" w:rsidRPr="00496CB0">
        <w:rPr>
          <w:lang w:eastAsia="zh-CN"/>
        </w:rPr>
        <w:t>9</w:t>
      </w:r>
      <w:r w:rsidRPr="00496CB0">
        <w:t>.3</w:t>
      </w:r>
      <w:r w:rsidRPr="00496CB0">
        <w:tab/>
        <w:t>Procedures</w:t>
      </w:r>
      <w:bookmarkEnd w:id="1547"/>
    </w:p>
    <w:p w14:paraId="42CA206A" w14:textId="77777777" w:rsidR="00897E55" w:rsidRPr="00496CB0" w:rsidRDefault="00897E55" w:rsidP="00897E55">
      <w:pPr>
        <w:pStyle w:val="41"/>
      </w:pPr>
      <w:bookmarkStart w:id="1548" w:name="_Toc117022986"/>
      <w:r w:rsidRPr="00496CB0">
        <w:t>6.</w:t>
      </w:r>
      <w:r w:rsidR="00421848" w:rsidRPr="00496CB0">
        <w:rPr>
          <w:lang w:eastAsia="zh-CN"/>
        </w:rPr>
        <w:t>9</w:t>
      </w:r>
      <w:r w:rsidRPr="00496CB0">
        <w:t>.3.1</w:t>
      </w:r>
      <w:r w:rsidRPr="00496CB0">
        <w:tab/>
        <w:t>General</w:t>
      </w:r>
      <w:bookmarkEnd w:id="1548"/>
    </w:p>
    <w:p w14:paraId="5F4A626A" w14:textId="60036D8D" w:rsidR="00897E55" w:rsidRPr="00496CB0" w:rsidRDefault="00897E55" w:rsidP="00897E55">
      <w:r w:rsidRPr="00496CB0">
        <w:t>When a broadcast service is shared among operator</w:t>
      </w:r>
      <w:r w:rsidR="00742BAA" w:rsidRPr="00496CB0">
        <w:t>'</w:t>
      </w:r>
      <w:r w:rsidRPr="00496CB0">
        <w:t>s networks, the contents provider may recognize the using TMGI for each operator. So that if the operators share some NG-RAN(s) (call MOCN NG-RAN), AF/ contents provider may provide the TMGI list for the broadcast service to 5GS.</w:t>
      </w:r>
    </w:p>
    <w:p w14:paraId="43AE6987" w14:textId="0F40E911" w:rsidR="00897E55" w:rsidRPr="00496CB0" w:rsidRDefault="00897E55" w:rsidP="00897E55">
      <w:r w:rsidRPr="00496CB0">
        <w:t>Then, the MOCN NG-RAN decides to use a primary TMGI out of the TMGI list, and the primary TMGI and its usage area (i.e. NG-RAN location or Cell IDs) is notified to AF so that such information can be announced to the UEs.</w:t>
      </w:r>
    </w:p>
    <w:p w14:paraId="151344E6" w14:textId="4839EBEB" w:rsidR="00897E55" w:rsidRPr="00496CB0" w:rsidRDefault="00897E55" w:rsidP="00421848">
      <w:pPr>
        <w:pStyle w:val="NO"/>
      </w:pPr>
      <w:r w:rsidRPr="00496CB0">
        <w:t>NOTE:</w:t>
      </w:r>
      <w:r w:rsidR="00421848" w:rsidRPr="00496CB0">
        <w:tab/>
      </w:r>
      <w:r w:rsidRPr="00496CB0">
        <w:t>Security (i.e. en/decryption of content) is assumed to be not supported in 5GS, but possible by application layer.</w:t>
      </w:r>
    </w:p>
    <w:p w14:paraId="1F46F1C4" w14:textId="77777777" w:rsidR="00897E55" w:rsidRPr="00496CB0" w:rsidRDefault="00897E55" w:rsidP="00897E55">
      <w:pPr>
        <w:pStyle w:val="41"/>
      </w:pPr>
      <w:bookmarkStart w:id="1549" w:name="_Toc117022987"/>
      <w:r w:rsidRPr="00496CB0">
        <w:t>6.</w:t>
      </w:r>
      <w:r w:rsidR="00421848" w:rsidRPr="00496CB0">
        <w:rPr>
          <w:lang w:eastAsia="zh-CN"/>
        </w:rPr>
        <w:t>9</w:t>
      </w:r>
      <w:r w:rsidRPr="00496CB0">
        <w:t>.3.2</w:t>
      </w:r>
      <w:r w:rsidRPr="00496CB0">
        <w:tab/>
        <w:t>Broadcast Session Start procedure</w:t>
      </w:r>
      <w:bookmarkEnd w:id="1549"/>
    </w:p>
    <w:p w14:paraId="7FB5A73E" w14:textId="77777777" w:rsidR="00897E55" w:rsidRPr="00496CB0" w:rsidRDefault="00897E55" w:rsidP="00E51F2C">
      <w:pPr>
        <w:pStyle w:val="TH"/>
        <w:rPr>
          <w:rFonts w:eastAsia="Yu Mincho"/>
          <w:lang w:eastAsia="ja-JP"/>
        </w:rPr>
      </w:pPr>
      <w:r w:rsidRPr="00496CB0">
        <w:object w:dxaOrig="12090" w:dyaOrig="8431" w14:anchorId="5B2940A0">
          <v:shape id="_x0000_i1041" type="#_x0000_t75" style="width:404.6pt;height:263.8pt" o:ole="">
            <v:imagedata r:id="rId40" o:title=""/>
          </v:shape>
          <o:OLEObject Type="Embed" ProgID="Visio.Drawing.15" ShapeID="_x0000_i1041" DrawAspect="Content" ObjectID="_1727636802" r:id="rId41"/>
        </w:object>
      </w:r>
    </w:p>
    <w:p w14:paraId="76DDFAD1" w14:textId="77777777" w:rsidR="00897E55" w:rsidRPr="00496CB0" w:rsidRDefault="00897E55" w:rsidP="00897E55">
      <w:pPr>
        <w:pStyle w:val="TF"/>
      </w:pPr>
      <w:r w:rsidRPr="00496CB0">
        <w:t>Figure 6.</w:t>
      </w:r>
      <w:r w:rsidR="00421848" w:rsidRPr="00496CB0">
        <w:t>9</w:t>
      </w:r>
      <w:r w:rsidRPr="00496CB0">
        <w:t>.3.2-1: Broadcast Session start for MOCN NG-RAN</w:t>
      </w:r>
    </w:p>
    <w:p w14:paraId="3CEC2986" w14:textId="098E1F56" w:rsidR="00897E55" w:rsidRPr="00496CB0" w:rsidRDefault="00897E55" w:rsidP="00897E55">
      <w:r w:rsidRPr="00496CB0">
        <w:t>The following additions apply compared to clause 7.3.1 of</w:t>
      </w:r>
      <w:r w:rsidRPr="00496CB0">
        <w:rPr>
          <w:lang w:eastAsia="ko-KR"/>
        </w:rPr>
        <w:t xml:space="preserve">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w:t>
      </w:r>
      <w:r w:rsidRPr="00496CB0">
        <w:t>:</w:t>
      </w:r>
    </w:p>
    <w:p w14:paraId="4B01CE6C" w14:textId="5EAEC5A7" w:rsidR="00897E55" w:rsidRPr="00496CB0" w:rsidRDefault="00897E55" w:rsidP="00897E55">
      <w:pPr>
        <w:pStyle w:val="B1"/>
      </w:pPr>
      <w:r w:rsidRPr="00496CB0">
        <w:t>0-3.</w:t>
      </w:r>
      <w:r w:rsidR="00A15AE4" w:rsidRPr="00496CB0">
        <w:tab/>
      </w:r>
      <w:r w:rsidRPr="00496CB0">
        <w:t xml:space="preserve">AF performs TMGI allocation and MBS session creation as specified in clause 7.1.1.2 or clause 7.1.1.3 of </w:t>
      </w:r>
      <w:r w:rsidR="004D2D75" w:rsidRPr="00496CB0">
        <w:t>TS</w:t>
      </w:r>
      <w:r w:rsidR="004D2D75">
        <w:t> </w:t>
      </w:r>
      <w:r w:rsidR="004D2D75" w:rsidRPr="00496CB0">
        <w:t>23.247</w:t>
      </w:r>
      <w:r w:rsidR="004D2D75">
        <w:t> </w:t>
      </w:r>
      <w:r w:rsidR="004D2D75" w:rsidRPr="00496CB0">
        <w:t>[</w:t>
      </w:r>
      <w:r w:rsidRPr="00496CB0">
        <w:t>4]. The AF provides additionally the TMGI list for the broadcast service which each operator uses in MBS session creation request.</w:t>
      </w:r>
    </w:p>
    <w:p w14:paraId="1F58EFC9" w14:textId="4E2C207D" w:rsidR="00897E55" w:rsidRPr="00496CB0" w:rsidRDefault="00897E55" w:rsidP="00897E55">
      <w:pPr>
        <w:pStyle w:val="B1"/>
      </w:pPr>
      <w:r w:rsidRPr="00496CB0">
        <w:t>5-6.</w:t>
      </w:r>
      <w:r w:rsidR="00A15AE4" w:rsidRPr="00496CB0">
        <w:tab/>
      </w:r>
      <w:r w:rsidRPr="00496CB0">
        <w:t>MB-SMF invokes Namf_MBSBroadcast_ContextCreate Request including AF may provide the TMGI list for the broadcast service which each operator uses in the N2 SM container.</w:t>
      </w:r>
    </w:p>
    <w:p w14:paraId="31F3B0BC" w14:textId="77777777" w:rsidR="00897E55" w:rsidRPr="00496CB0" w:rsidRDefault="00897E55" w:rsidP="00897E55">
      <w:pPr>
        <w:pStyle w:val="B1"/>
      </w:pPr>
      <w:r w:rsidRPr="00496CB0">
        <w:t>7.</w:t>
      </w:r>
      <w:r w:rsidRPr="00496CB0">
        <w:tab/>
        <w:t>NG-RAN node creates a Broadcast MBS Session Context. If the NG-RAN is MOCN NG-RAN, it selects a primary TMGI out of the TMGI list.</w:t>
      </w:r>
    </w:p>
    <w:p w14:paraId="6CCFF768" w14:textId="3991E320" w:rsidR="00897E55" w:rsidRPr="00496CB0" w:rsidRDefault="00897E55" w:rsidP="00421848">
      <w:pPr>
        <w:pStyle w:val="NO"/>
      </w:pPr>
      <w:r w:rsidRPr="00496CB0">
        <w:t>NOTE</w:t>
      </w:r>
      <w:r w:rsidR="00C24E94" w:rsidRPr="00496CB0">
        <w:t> </w:t>
      </w:r>
      <w:r w:rsidR="00FD4BBB" w:rsidRPr="00496CB0">
        <w:t>1</w:t>
      </w:r>
      <w:r w:rsidRPr="00496CB0">
        <w:t>:</w:t>
      </w:r>
      <w:r w:rsidR="00C24E94" w:rsidRPr="00496CB0">
        <w:tab/>
      </w:r>
      <w:r w:rsidRPr="00496CB0">
        <w:t>How to select a primary TMGI follows local policy or NG-RAN implementation.</w:t>
      </w:r>
    </w:p>
    <w:p w14:paraId="01534C31" w14:textId="1FF7895A" w:rsidR="00897E55" w:rsidRPr="00496CB0" w:rsidRDefault="00897E55" w:rsidP="00897E55">
      <w:pPr>
        <w:pStyle w:val="B1"/>
      </w:pPr>
      <w:r w:rsidRPr="00496CB0">
        <w:t>8-12.</w:t>
      </w:r>
      <w:r w:rsidR="00C24E94" w:rsidRPr="00496CB0">
        <w:tab/>
      </w:r>
      <w:r w:rsidRPr="00496CB0">
        <w:t xml:space="preserve">NG-RAN responds </w:t>
      </w:r>
      <w:r w:rsidR="00FD4BBB" w:rsidRPr="00496CB0">
        <w:t xml:space="preserve">additionally </w:t>
      </w:r>
      <w:r w:rsidRPr="00496CB0">
        <w:t>the primary TMGI and its location(e.g. Cell ID(s)) if the NG-RAN is MOCN NG-RAN, where such information is delivered to AF.</w:t>
      </w:r>
      <w:r w:rsidR="00FD4BBB" w:rsidRPr="00496CB0">
        <w:t xml:space="preserve"> At step 10 MB-SMF lets MB-UPF block and not deliver Broadcast service media stream to the NG-RAN if TMGI is different from the primary TMGI.</w:t>
      </w:r>
    </w:p>
    <w:p w14:paraId="739EAD91" w14:textId="41D838B2" w:rsidR="00897E55" w:rsidRPr="00496CB0" w:rsidRDefault="00897E55" w:rsidP="00897E55">
      <w:pPr>
        <w:pStyle w:val="B1"/>
      </w:pPr>
      <w:r w:rsidRPr="00496CB0">
        <w:t>13.</w:t>
      </w:r>
      <w:r w:rsidR="00A15AE4" w:rsidRPr="00496CB0">
        <w:tab/>
      </w:r>
      <w:r w:rsidRPr="00496CB0">
        <w:t>MOCN NG-RAN advertises the primary TMGI for the broadcast service instead of using the TMGI for operator</w:t>
      </w:r>
      <w:r w:rsidR="00742BAA" w:rsidRPr="00496CB0">
        <w:t>'</w:t>
      </w:r>
      <w:r w:rsidRPr="00496CB0">
        <w:t>s network.</w:t>
      </w:r>
    </w:p>
    <w:p w14:paraId="2975959B" w14:textId="51A7E953" w:rsidR="00897E55" w:rsidRPr="00496CB0" w:rsidRDefault="00897E55" w:rsidP="00897E55">
      <w:pPr>
        <w:pStyle w:val="EditorsNote"/>
      </w:pPr>
      <w:r w:rsidRPr="00496CB0">
        <w:t>Editor</w:t>
      </w:r>
      <w:r w:rsidR="00742BAA" w:rsidRPr="00496CB0">
        <w:t>'</w:t>
      </w:r>
      <w:r w:rsidRPr="00496CB0">
        <w:t>s note:</w:t>
      </w:r>
      <w:r w:rsidRPr="00496CB0">
        <w:tab/>
        <w:t>Details will be confirmed by the RAN</w:t>
      </w:r>
      <w:r w:rsidR="00A15E59">
        <w:t> </w:t>
      </w:r>
      <w:r w:rsidRPr="00496CB0">
        <w:t>WGs.</w:t>
      </w:r>
    </w:p>
    <w:p w14:paraId="1390BDCF" w14:textId="05B765EE" w:rsidR="00FD4BBB" w:rsidRPr="00496CB0" w:rsidRDefault="00897E55" w:rsidP="00FD4BBB">
      <w:pPr>
        <w:pStyle w:val="B1"/>
      </w:pPr>
      <w:r w:rsidRPr="00496CB0">
        <w:t>14. Service announcement to U</w:t>
      </w:r>
      <w:r w:rsidRPr="00496CB0">
        <w:rPr>
          <w:rFonts w:eastAsia="Malgun Gothic"/>
          <w:lang w:eastAsia="ko-KR"/>
        </w:rPr>
        <w:t xml:space="preserve">Es </w:t>
      </w:r>
      <w:r w:rsidRPr="00496CB0">
        <w:t>includes the primary TMGI and its usage area (i.e. NG-RAN location or Cell IDs) as well as the TMGI for operator</w:t>
      </w:r>
      <w:r w:rsidR="00742BAA" w:rsidRPr="00496CB0">
        <w:t>'</w:t>
      </w:r>
      <w:r w:rsidRPr="00496CB0">
        <w:t>s network.</w:t>
      </w:r>
    </w:p>
    <w:p w14:paraId="1EF918FA" w14:textId="07230262" w:rsidR="00897E55" w:rsidRPr="00496CB0" w:rsidRDefault="00FD4BBB" w:rsidP="00FD4BBB">
      <w:pPr>
        <w:pStyle w:val="EditorsNote"/>
      </w:pPr>
      <w:r w:rsidRPr="00496CB0">
        <w:t>Editor</w:t>
      </w:r>
      <w:r w:rsidR="00742BAA" w:rsidRPr="00496CB0">
        <w:t>'</w:t>
      </w:r>
      <w:r w:rsidRPr="00496CB0">
        <w:t>s note:</w:t>
      </w:r>
      <w:r w:rsidRPr="00496CB0">
        <w:tab/>
        <w:t xml:space="preserve">Whether it is possible to prevent that each NG-RAN node selects a different primary TMGI and a number of TMGIs with potentially complicated location areas thus needs to be included in the service announcement is </w:t>
      </w:r>
      <w:r w:rsidR="00A15E59" w:rsidRPr="00496CB0">
        <w:t>FFS</w:t>
      </w:r>
      <w:r w:rsidRPr="00496CB0">
        <w:t>.</w:t>
      </w:r>
    </w:p>
    <w:p w14:paraId="2D25184C" w14:textId="118F9A27" w:rsidR="00FD4BBB" w:rsidRPr="00496CB0" w:rsidRDefault="00897E55" w:rsidP="00FD4BBB">
      <w:pPr>
        <w:pStyle w:val="B1"/>
      </w:pPr>
      <w:r w:rsidRPr="00496CB0">
        <w:t>15.</w:t>
      </w:r>
      <w:r w:rsidR="00A15AE4" w:rsidRPr="00496CB0">
        <w:tab/>
      </w:r>
      <w:r w:rsidRPr="00496CB0">
        <w:t>Broadcast service media stream is delivered to MOCN NG-RAN.</w:t>
      </w:r>
    </w:p>
    <w:p w14:paraId="553FF51A" w14:textId="19FC80AB" w:rsidR="00897E55" w:rsidRPr="00496CB0" w:rsidRDefault="00FD4BBB" w:rsidP="00FD4BBB">
      <w:pPr>
        <w:pStyle w:val="NO"/>
      </w:pPr>
      <w:r w:rsidRPr="00496CB0">
        <w:t>NOTE</w:t>
      </w:r>
      <w:r w:rsidR="00A15AE4" w:rsidRPr="00496CB0">
        <w:t> </w:t>
      </w:r>
      <w:r w:rsidRPr="00496CB0">
        <w:t>2:</w:t>
      </w:r>
      <w:r w:rsidR="00C24E94" w:rsidRPr="00496CB0">
        <w:tab/>
      </w:r>
      <w:r w:rsidRPr="00496CB0">
        <w:t>Broadcast service media stream is not delivered to MOCN NG-RAN via each operator</w:t>
      </w:r>
      <w:r w:rsidR="00742BAA" w:rsidRPr="00496CB0">
        <w:t>'</w:t>
      </w:r>
      <w:r w:rsidRPr="00496CB0">
        <w:t>s TMGI which is different from the primary TMGI.</w:t>
      </w:r>
    </w:p>
    <w:p w14:paraId="60CD291A" w14:textId="7973A8AA" w:rsidR="00897E55" w:rsidRPr="00496CB0" w:rsidRDefault="00897E55" w:rsidP="00897E55">
      <w:pPr>
        <w:pStyle w:val="B1"/>
      </w:pPr>
      <w:r w:rsidRPr="00496CB0">
        <w:t>16.</w:t>
      </w:r>
      <w:r w:rsidR="00A15AE4" w:rsidRPr="00496CB0">
        <w:tab/>
      </w:r>
      <w:r w:rsidRPr="00496CB0">
        <w:t>MOCN NG-RAN uses the primary TMGI only instead of TMGI for the same broadcast service.</w:t>
      </w:r>
    </w:p>
    <w:p w14:paraId="39AEA9FB" w14:textId="417F707A" w:rsidR="00897E55" w:rsidRPr="00496CB0" w:rsidRDefault="00897E55" w:rsidP="00897E55">
      <w:pPr>
        <w:pStyle w:val="B1"/>
      </w:pPr>
      <w:r w:rsidRPr="00496CB0">
        <w:t>17.</w:t>
      </w:r>
      <w:r w:rsidR="00A15AE4" w:rsidRPr="00496CB0">
        <w:tab/>
      </w:r>
      <w:r w:rsidRPr="00496CB0">
        <w:t>UE receives the broadcast service via the primary TMGI when it is in the MOCN NG-RAN.</w:t>
      </w:r>
    </w:p>
    <w:p w14:paraId="7CBBCC5C" w14:textId="6E95B4B0" w:rsidR="00897E55" w:rsidRPr="00496CB0" w:rsidRDefault="00897E55" w:rsidP="00897E55">
      <w:pPr>
        <w:pStyle w:val="41"/>
      </w:pPr>
      <w:bookmarkStart w:id="1550" w:name="_Toc117022988"/>
      <w:r w:rsidRPr="00496CB0">
        <w:t>6.</w:t>
      </w:r>
      <w:r w:rsidR="00421848" w:rsidRPr="00496CB0">
        <w:rPr>
          <w:lang w:eastAsia="zh-CN"/>
        </w:rPr>
        <w:t>9</w:t>
      </w:r>
      <w:r w:rsidRPr="00496CB0">
        <w:t>.3.3</w:t>
      </w:r>
      <w:r w:rsidRPr="00496CB0">
        <w:tab/>
        <w:t>Broadcast Session update</w:t>
      </w:r>
      <w:r w:rsidR="00BA0F23" w:rsidRPr="00496CB0">
        <w:t xml:space="preserve"> and release</w:t>
      </w:r>
      <w:r w:rsidRPr="00496CB0">
        <w:t xml:space="preserve"> procedure</w:t>
      </w:r>
      <w:bookmarkEnd w:id="1550"/>
    </w:p>
    <w:p w14:paraId="2E2FF469" w14:textId="487FC404" w:rsidR="00BA0F23" w:rsidRPr="00496CB0" w:rsidRDefault="00FD4BBB" w:rsidP="00BA0F23">
      <w:pPr>
        <w:rPr>
          <w:lang w:eastAsia="ko-KR"/>
        </w:rPr>
      </w:pPr>
      <w:r w:rsidRPr="00496CB0">
        <w:t>The clause 7.3.3 of</w:t>
      </w:r>
      <w:r w:rsidRPr="00496CB0">
        <w:rPr>
          <w:lang w:eastAsia="ko-KR"/>
        </w:rPr>
        <w:t xml:space="preserve">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 is used when the broadcast MBS session is updated</w:t>
      </w:r>
      <w:r w:rsidR="00BA0F23" w:rsidRPr="00496CB0">
        <w:rPr>
          <w:lang w:eastAsia="ko-KR"/>
        </w:rPr>
        <w:t>, which is triggered from AF or contents provider</w:t>
      </w:r>
      <w:r w:rsidRPr="00496CB0">
        <w:rPr>
          <w:lang w:eastAsia="ko-KR"/>
        </w:rPr>
        <w:t>.</w:t>
      </w:r>
    </w:p>
    <w:p w14:paraId="4FE6F7D8" w14:textId="7CB4A8A3" w:rsidR="00FD4BBB" w:rsidRPr="00496CB0" w:rsidRDefault="00BA0F23" w:rsidP="00BA0F23">
      <w:pPr>
        <w:rPr>
          <w:lang w:eastAsia="ko-KR"/>
        </w:rPr>
      </w:pPr>
      <w:r w:rsidRPr="00496CB0">
        <w:rPr>
          <w:lang w:eastAsia="ko-KR"/>
        </w:rPr>
        <w:t>However, when the primary TMGI can not be used longer in the NG-RAN e.g. due to the TMGI</w:t>
      </w:r>
      <w:r w:rsidR="00742BAA" w:rsidRPr="00496CB0">
        <w:rPr>
          <w:lang w:eastAsia="ko-KR"/>
        </w:rPr>
        <w:t>'</w:t>
      </w:r>
      <w:r w:rsidRPr="00496CB0">
        <w:rPr>
          <w:lang w:eastAsia="ko-KR"/>
        </w:rPr>
        <w:t xml:space="preserve">s PLMN becomes not to share the NG-RAN, </w:t>
      </w:r>
      <w:r w:rsidRPr="00496CB0">
        <w:t xml:space="preserve">NG-RAN should select another valid TMGI as a primary TMGI and </w:t>
      </w:r>
      <w:r w:rsidRPr="00496CB0">
        <w:rPr>
          <w:lang w:eastAsia="ko-KR"/>
        </w:rPr>
        <w:t>update</w:t>
      </w:r>
      <w:r w:rsidRPr="00496CB0">
        <w:t xml:space="preserve"> the broadcast MBS session with the new primary TMGI for the other PLMNs than the old primary TMGIs as in the following figure.</w:t>
      </w:r>
    </w:p>
    <w:p w14:paraId="0E7F9D60" w14:textId="0F88E811" w:rsidR="00BA0F23" w:rsidRPr="00496CB0" w:rsidRDefault="00BA0F23" w:rsidP="00BA0F23">
      <w:pPr>
        <w:pStyle w:val="TH"/>
        <w:rPr>
          <w:rFonts w:eastAsia="Yu Mincho"/>
          <w:lang w:eastAsia="ja-JP"/>
        </w:rPr>
      </w:pPr>
      <w:r w:rsidRPr="00496CB0">
        <w:object w:dxaOrig="12104" w:dyaOrig="8445" w14:anchorId="39084D05">
          <v:shape id="_x0000_i1042" type="#_x0000_t75" style="width:405.65pt;height:263.8pt" o:ole="">
            <v:imagedata r:id="rId42" o:title=""/>
          </v:shape>
          <o:OLEObject Type="Embed" ProgID="Visio.Drawing.15" ShapeID="_x0000_i1042" DrawAspect="Content" ObjectID="_1727636803" r:id="rId43"/>
        </w:object>
      </w:r>
    </w:p>
    <w:p w14:paraId="50C51635" w14:textId="77777777" w:rsidR="00BA0F23" w:rsidRPr="00496CB0" w:rsidRDefault="00BA0F23" w:rsidP="00BA0F23">
      <w:pPr>
        <w:pStyle w:val="TF"/>
      </w:pPr>
      <w:r w:rsidRPr="00496CB0">
        <w:t>Figure 6.9.3.3-1: NG-RAN triggered primary TMGI update procedure</w:t>
      </w:r>
    </w:p>
    <w:p w14:paraId="27E21D40" w14:textId="298D53A4" w:rsidR="00BA0F23" w:rsidRPr="00496CB0" w:rsidRDefault="00BA0F23" w:rsidP="00BA0F23">
      <w:pPr>
        <w:pStyle w:val="B1"/>
      </w:pPr>
      <w:r w:rsidRPr="00496CB0">
        <w:t>0.</w:t>
      </w:r>
      <w:r w:rsidRPr="00496CB0">
        <w:tab/>
        <w:t>Broadcast service media stream is delivered to MOCN NG-RAN via the primary TMGI.</w:t>
      </w:r>
    </w:p>
    <w:p w14:paraId="2888F153" w14:textId="77777777" w:rsidR="00BA0F23" w:rsidRPr="00496CB0" w:rsidRDefault="00BA0F23" w:rsidP="00BA0F23">
      <w:pPr>
        <w:pStyle w:val="B1"/>
      </w:pPr>
      <w:r w:rsidRPr="00496CB0">
        <w:t>1-2. When the primary TMGI is not valid any more, it selects a new primary TMGI.</w:t>
      </w:r>
    </w:p>
    <w:p w14:paraId="289EC529" w14:textId="44C957DE" w:rsidR="00BA0F23" w:rsidRPr="00496CB0" w:rsidRDefault="00BA0F23" w:rsidP="00BA0F23">
      <w:pPr>
        <w:pStyle w:val="B1"/>
      </w:pPr>
      <w:r w:rsidRPr="00496CB0">
        <w:t>3.</w:t>
      </w:r>
      <w:r w:rsidRPr="00496CB0">
        <w:tab/>
        <w:t>For the old primary TMGI, NG-RAN performs the broadcast release require(the clause</w:t>
      </w:r>
      <w:r w:rsidR="004A3AF9" w:rsidRPr="00496CB0">
        <w:t> </w:t>
      </w:r>
      <w:r w:rsidRPr="00496CB0">
        <w:t xml:space="preserve">7.3.6 of </w:t>
      </w:r>
      <w:r w:rsidR="004D2D75" w:rsidRPr="00496CB0">
        <w:t>TS</w:t>
      </w:r>
      <w:r w:rsidR="004D2D75">
        <w:t> </w:t>
      </w:r>
      <w:r w:rsidR="004D2D75" w:rsidRPr="00496CB0">
        <w:t>23.247</w:t>
      </w:r>
      <w:r w:rsidR="004D2D75">
        <w:t> </w:t>
      </w:r>
      <w:r w:rsidR="004D2D75" w:rsidRPr="00496CB0">
        <w:t>[</w:t>
      </w:r>
      <w:r w:rsidRPr="00496CB0">
        <w:t>4]) for the old primary TMGI.</w:t>
      </w:r>
    </w:p>
    <w:p w14:paraId="6DFE7EB9" w14:textId="49E36F6C" w:rsidR="00BA0F23" w:rsidRPr="00496CB0" w:rsidRDefault="00BA0F23" w:rsidP="004A3AF9">
      <w:r w:rsidRPr="00496CB0">
        <w:t>For the other TMGIs than the old primary TMGI, step</w:t>
      </w:r>
      <w:r w:rsidR="00A15E59">
        <w:t>s</w:t>
      </w:r>
      <w:r w:rsidRPr="00496CB0">
        <w:t xml:space="preserve"> 4 ~13 are applied</w:t>
      </w:r>
      <w:r w:rsidR="004A3AF9" w:rsidRPr="00496CB0">
        <w:t>.</w:t>
      </w:r>
    </w:p>
    <w:p w14:paraId="57506E53" w14:textId="5DDD4E43" w:rsidR="00BA0F23" w:rsidRPr="00496CB0" w:rsidRDefault="00BA0F23" w:rsidP="00BA0F23">
      <w:pPr>
        <w:pStyle w:val="B1"/>
      </w:pPr>
      <w:r w:rsidRPr="00496CB0">
        <w:t>4-5.</w:t>
      </w:r>
      <w:r w:rsidR="004A3AF9" w:rsidRPr="00496CB0">
        <w:tab/>
        <w:t>T</w:t>
      </w:r>
      <w:r w:rsidRPr="00496CB0">
        <w:t>he new primary TMGI is updated in the MBS Broadcast context in AMF and MB-SMF.</w:t>
      </w:r>
    </w:p>
    <w:p w14:paraId="43A54E61" w14:textId="0510CA72" w:rsidR="00BA0F23" w:rsidRPr="00496CB0" w:rsidRDefault="00BA0F23" w:rsidP="00BA0F23">
      <w:pPr>
        <w:pStyle w:val="B1"/>
      </w:pPr>
      <w:r w:rsidRPr="00496CB0">
        <w:t>6.</w:t>
      </w:r>
      <w:r w:rsidRPr="00496CB0">
        <w:tab/>
        <w:t>In case that the new primary TMGI only is used for broadcast traffic delivery among the shared PLMNs, MB-SMF may update the forwarding rules in the MB-UPF(e.g. for other PLMN than the primary TMGI, MB-UPF is allowed to block the broadcast traffics to NG-RAN, which are duplicated with the primary TMGI)</w:t>
      </w:r>
    </w:p>
    <w:p w14:paraId="37BCAC1E" w14:textId="0BA2A89F" w:rsidR="00BA0F23" w:rsidRPr="00496CB0" w:rsidRDefault="00BA0F23" w:rsidP="00BA0F23">
      <w:pPr>
        <w:pStyle w:val="B1"/>
      </w:pPr>
      <w:r w:rsidRPr="00496CB0">
        <w:t>9.</w:t>
      </w:r>
      <w:r w:rsidR="004A3AF9" w:rsidRPr="00496CB0">
        <w:tab/>
      </w:r>
      <w:r w:rsidRPr="00496CB0">
        <w:t>MOCN NG-RAN advertises the new primary TMGI for the broadcast service instead of using the old primary TMGI.</w:t>
      </w:r>
    </w:p>
    <w:p w14:paraId="5C23BC4F" w14:textId="38B93401" w:rsidR="00BA0F23" w:rsidRPr="00496CB0" w:rsidRDefault="00BA0F23" w:rsidP="00BA0F23">
      <w:pPr>
        <w:pStyle w:val="B1"/>
      </w:pPr>
      <w:r w:rsidRPr="00496CB0">
        <w:t>10-11.</w:t>
      </w:r>
      <w:r w:rsidR="004A3AF9" w:rsidRPr="00496CB0">
        <w:tab/>
      </w:r>
      <w:r w:rsidRPr="00496CB0">
        <w:t>Information on the primary TMGI update is notified to AF.</w:t>
      </w:r>
    </w:p>
    <w:p w14:paraId="61FC127E" w14:textId="7D9EAAAB" w:rsidR="00BA0F23" w:rsidRPr="00496CB0" w:rsidRDefault="00BA0F23" w:rsidP="00BA0F23">
      <w:pPr>
        <w:pStyle w:val="B1"/>
      </w:pPr>
      <w:r w:rsidRPr="00496CB0">
        <w:t>12-13.</w:t>
      </w:r>
      <w:r w:rsidR="004A3AF9" w:rsidRPr="00496CB0">
        <w:tab/>
      </w:r>
      <w:r w:rsidRPr="00496CB0">
        <w:t>AF updates the primary TMGI and announces the UEs.</w:t>
      </w:r>
    </w:p>
    <w:p w14:paraId="1E5E45EA" w14:textId="59582191" w:rsidR="00BA0F23" w:rsidRPr="00496CB0" w:rsidRDefault="00BA0F23" w:rsidP="004A3AF9">
      <w:pPr>
        <w:pStyle w:val="EditorsNote"/>
      </w:pPr>
      <w:r w:rsidRPr="00496CB0">
        <w:t>Editor</w:t>
      </w:r>
      <w:r w:rsidR="00742BAA" w:rsidRPr="00496CB0">
        <w:t>'</w:t>
      </w:r>
      <w:r w:rsidRPr="00496CB0">
        <w:t>s note:</w:t>
      </w:r>
      <w:r w:rsidRPr="00496CB0">
        <w:tab/>
        <w:t xml:space="preserve">It is </w:t>
      </w:r>
      <w:r w:rsidR="004A3AF9" w:rsidRPr="00496CB0">
        <w:t xml:space="preserve">FFS </w:t>
      </w:r>
      <w:r w:rsidRPr="00496CB0">
        <w:t>whether there can be service interruptions until the UEs receive the updated service announcement.</w:t>
      </w:r>
    </w:p>
    <w:p w14:paraId="21ACE931" w14:textId="6F28EE06" w:rsidR="00BA0F23" w:rsidRPr="00496CB0" w:rsidRDefault="00BA0F23" w:rsidP="00BA0F23">
      <w:pPr>
        <w:pStyle w:val="B1"/>
      </w:pPr>
      <w:r w:rsidRPr="00496CB0">
        <w:t>14-15. via the new primary TMGI the broadcast service is performed in the MONC NG-RAN.</w:t>
      </w:r>
    </w:p>
    <w:p w14:paraId="64938BB7" w14:textId="307F6F50" w:rsidR="00FD4BBB" w:rsidRPr="00496CB0" w:rsidRDefault="00FD4BBB" w:rsidP="00FD4BBB">
      <w:pPr>
        <w:rPr>
          <w:lang w:eastAsia="ko-KR"/>
        </w:rPr>
      </w:pPr>
      <w:r w:rsidRPr="00496CB0">
        <w:t>The following additions apply compared to clause 7.3.2 of</w:t>
      </w:r>
      <w:r w:rsidRPr="00496CB0">
        <w:rPr>
          <w:lang w:eastAsia="ko-KR"/>
        </w:rPr>
        <w:t xml:space="preserve">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 when the broadcast MBS session is released:</w:t>
      </w:r>
    </w:p>
    <w:p w14:paraId="3E37A973" w14:textId="0145CC17" w:rsidR="00FD4BBB" w:rsidRPr="00496CB0" w:rsidRDefault="00FD4BBB" w:rsidP="005C3B61">
      <w:pPr>
        <w:pStyle w:val="B1"/>
        <w:rPr>
          <w:lang w:eastAsia="ko-KR"/>
        </w:rPr>
      </w:pPr>
      <w:r w:rsidRPr="00496CB0">
        <w:rPr>
          <w:rFonts w:eastAsia="宋体"/>
        </w:rPr>
        <w:t>-</w:t>
      </w:r>
      <w:r w:rsidRPr="00496CB0">
        <w:rPr>
          <w:rFonts w:eastAsia="宋体"/>
        </w:rPr>
        <w:tab/>
      </w:r>
      <w:r w:rsidRPr="00496CB0">
        <w:t>If the broadcast MBS session is used as the primary TMGI in the NG-RAN, NG-RAN should select another valid TMGI as a primary TMGI</w:t>
      </w:r>
      <w:r w:rsidR="00BA0F23" w:rsidRPr="00496CB0">
        <w:t>, and for the other PLMNs than the old primary TMGIs the broadcast MBS session should be updated as above procedure</w:t>
      </w:r>
      <w:r w:rsidRPr="00496CB0">
        <w:t>.</w:t>
      </w:r>
    </w:p>
    <w:p w14:paraId="23EFEF5E" w14:textId="3E8CB831" w:rsidR="00897E55" w:rsidRPr="00496CB0" w:rsidRDefault="00897E55" w:rsidP="00897E55">
      <w:pPr>
        <w:pStyle w:val="31"/>
        <w:rPr>
          <w:lang w:eastAsia="zh-CN"/>
        </w:rPr>
      </w:pPr>
      <w:bookmarkStart w:id="1551" w:name="_Toc117022989"/>
      <w:r w:rsidRPr="00496CB0">
        <w:rPr>
          <w:lang w:eastAsia="zh-CN"/>
        </w:rPr>
        <w:t>6.</w:t>
      </w:r>
      <w:r w:rsidR="00421848" w:rsidRPr="00496CB0">
        <w:rPr>
          <w:lang w:eastAsia="zh-CN"/>
        </w:rPr>
        <w:t>9</w:t>
      </w:r>
      <w:r w:rsidRPr="00496CB0">
        <w:rPr>
          <w:lang w:eastAsia="zh-CN"/>
        </w:rPr>
        <w:t>.4</w:t>
      </w:r>
      <w:r w:rsidRPr="00496CB0">
        <w:rPr>
          <w:lang w:eastAsia="zh-CN"/>
        </w:rPr>
        <w:tab/>
      </w:r>
      <w:r w:rsidRPr="00496CB0">
        <w:t>Impacts on services, entities and interfaces</w:t>
      </w:r>
      <w:bookmarkEnd w:id="1551"/>
    </w:p>
    <w:p w14:paraId="46BEBF64" w14:textId="6CA5C76E" w:rsidR="00897E55" w:rsidRPr="00496CB0" w:rsidRDefault="00897E55" w:rsidP="00897E55">
      <w:pPr>
        <w:pStyle w:val="EditorsNote"/>
      </w:pPr>
      <w:r w:rsidRPr="00496CB0">
        <w:t>Editor</w:t>
      </w:r>
      <w:r w:rsidR="00742BAA" w:rsidRPr="00496CB0">
        <w:t>'</w:t>
      </w:r>
      <w:r w:rsidRPr="00496CB0">
        <w:t>s note:</w:t>
      </w:r>
      <w:r w:rsidRPr="00496CB0">
        <w:tab/>
        <w:t>This clause describes impacts to existing services, entities and interfaces.</w:t>
      </w:r>
    </w:p>
    <w:p w14:paraId="1EC13BCB" w14:textId="04126528" w:rsidR="00897E55" w:rsidRPr="00496CB0" w:rsidRDefault="00897E55" w:rsidP="00897E55">
      <w:r w:rsidRPr="00496CB0">
        <w:t xml:space="preserve">Functional entities defined in clause 5.3.2 of </w:t>
      </w:r>
      <w:r w:rsidR="004D2D75" w:rsidRPr="00496CB0">
        <w:t>TS</w:t>
      </w:r>
      <w:r w:rsidR="004D2D75">
        <w:t> </w:t>
      </w:r>
      <w:r w:rsidR="004D2D75" w:rsidRPr="00496CB0">
        <w:t>23.247</w:t>
      </w:r>
      <w:r w:rsidR="004D2D75">
        <w:t> </w:t>
      </w:r>
      <w:r w:rsidR="004D2D75" w:rsidRPr="00496CB0">
        <w:t>[</w:t>
      </w:r>
      <w:r w:rsidRPr="00496CB0">
        <w:t>4] is reused exception for the following additions:</w:t>
      </w:r>
    </w:p>
    <w:p w14:paraId="761F93C3" w14:textId="77777777" w:rsidR="00897E55" w:rsidRPr="00496CB0" w:rsidRDefault="00897E55" w:rsidP="00897E55">
      <w:r w:rsidRPr="00496CB0">
        <w:rPr>
          <w:rFonts w:eastAsia="MS Mincho"/>
        </w:rPr>
        <w:t>AF, NEF</w:t>
      </w:r>
      <w:r w:rsidRPr="00496CB0">
        <w:t>:</w:t>
      </w:r>
    </w:p>
    <w:p w14:paraId="3474A8CF" w14:textId="77777777" w:rsidR="00897E55" w:rsidRPr="00496CB0" w:rsidRDefault="00897E55" w:rsidP="00897E55">
      <w:pPr>
        <w:pStyle w:val="B1"/>
      </w:pPr>
      <w:r w:rsidRPr="00496CB0">
        <w:t>-</w:t>
      </w:r>
      <w:r w:rsidRPr="00496CB0">
        <w:tab/>
        <w:t>Support to provide the TMGI list for the broadcast service which each operator uses in MBS session creation request only when there exists a MOCN NG-RAN among operators.</w:t>
      </w:r>
    </w:p>
    <w:p w14:paraId="7A7CE889" w14:textId="45C1DC5F" w:rsidR="00897E55" w:rsidRPr="00496CB0" w:rsidRDefault="00897E55" w:rsidP="00897E55">
      <w:pPr>
        <w:pStyle w:val="B1"/>
      </w:pPr>
      <w:r w:rsidRPr="00496CB0">
        <w:t>-</w:t>
      </w:r>
      <w:r w:rsidR="00A15AE4" w:rsidRPr="00496CB0">
        <w:tab/>
        <w:t xml:space="preserve">Obtain </w:t>
      </w:r>
      <w:r w:rsidRPr="00496CB0">
        <w:t>a primary TMGI which will be used in the MOCN NG-RAN and announce to UEs the primary TMGI and its usage area.</w:t>
      </w:r>
    </w:p>
    <w:p w14:paraId="24F1B9B8" w14:textId="77777777" w:rsidR="00897E55" w:rsidRPr="00496CB0" w:rsidRDefault="00897E55" w:rsidP="00897E55">
      <w:r w:rsidRPr="00496CB0">
        <w:t>MB-SMF:</w:t>
      </w:r>
    </w:p>
    <w:p w14:paraId="0512125C" w14:textId="0B37E5EC" w:rsidR="00FD4BBB" w:rsidRPr="00496CB0" w:rsidRDefault="00897E55" w:rsidP="00FD4BBB">
      <w:pPr>
        <w:pStyle w:val="B1"/>
      </w:pPr>
      <w:r w:rsidRPr="00496CB0">
        <w:t>-</w:t>
      </w:r>
      <w:r w:rsidRPr="00496CB0">
        <w:tab/>
      </w:r>
      <w:r w:rsidR="00A15AE4" w:rsidRPr="00496CB0">
        <w:t xml:space="preserve">Send </w:t>
      </w:r>
      <w:r w:rsidRPr="00496CB0">
        <w:t>TMGI list of other networks for a same broadcast service to NG-RAN node.</w:t>
      </w:r>
    </w:p>
    <w:p w14:paraId="686E9BB0" w14:textId="78B974BB" w:rsidR="00897E55" w:rsidRPr="00496CB0" w:rsidRDefault="00FD4BBB" w:rsidP="00FD4BBB">
      <w:pPr>
        <w:pStyle w:val="B1"/>
        <w:rPr>
          <w:rFonts w:eastAsia="MS Mincho"/>
        </w:rPr>
      </w:pPr>
      <w:r w:rsidRPr="00496CB0">
        <w:t>-</w:t>
      </w:r>
      <w:r w:rsidR="00C24E94" w:rsidRPr="00496CB0">
        <w:tab/>
      </w:r>
      <w:r w:rsidR="00A15AE4" w:rsidRPr="00496CB0">
        <w:t xml:space="preserve">Let </w:t>
      </w:r>
      <w:r w:rsidRPr="00496CB0">
        <w:t>MB-UPF block and not deliver Broadcast service media stream to the NG-RAN node if TMGI is different from the primary TMGI.</w:t>
      </w:r>
    </w:p>
    <w:p w14:paraId="76579297" w14:textId="77777777" w:rsidR="00897E55" w:rsidRPr="00496CB0" w:rsidRDefault="00897E55" w:rsidP="00897E55">
      <w:r w:rsidRPr="00496CB0">
        <w:t>NG-RAN:</w:t>
      </w:r>
    </w:p>
    <w:p w14:paraId="0939B7FC" w14:textId="4EC87944" w:rsidR="00FD4BBB" w:rsidRPr="00496CB0" w:rsidRDefault="00897E55" w:rsidP="00FD4BBB">
      <w:pPr>
        <w:pStyle w:val="B1"/>
      </w:pPr>
      <w:r w:rsidRPr="00496CB0">
        <w:t>-</w:t>
      </w:r>
      <w:r w:rsidRPr="00496CB0">
        <w:tab/>
        <w:t xml:space="preserve">In </w:t>
      </w:r>
      <w:r w:rsidR="00A15AE4" w:rsidRPr="00496CB0">
        <w:t xml:space="preserve">the </w:t>
      </w:r>
      <w:r w:rsidRPr="00496CB0">
        <w:t>case of MOCN NG-RAN, decide the primary TMGI for a same broadcast service, which will be used for the broadcast service in the MOCN NG-RAN.</w:t>
      </w:r>
    </w:p>
    <w:p w14:paraId="189F9B07" w14:textId="15C4B263" w:rsidR="00897E55" w:rsidRPr="00496CB0" w:rsidRDefault="00FD4BBB" w:rsidP="00FD4BBB">
      <w:pPr>
        <w:pStyle w:val="B1"/>
      </w:pPr>
      <w:r w:rsidRPr="00496CB0">
        <w:t>-</w:t>
      </w:r>
      <w:r w:rsidR="00C24E94" w:rsidRPr="00496CB0">
        <w:tab/>
      </w:r>
      <w:r w:rsidRPr="00496CB0">
        <w:t>NG-RAN does not receive broadcast service media stream for the TMGI of MBS session establishment if TMGI is different from the primary TMGI.</w:t>
      </w:r>
    </w:p>
    <w:p w14:paraId="3E0B0BDF" w14:textId="77777777" w:rsidR="00897E55" w:rsidRPr="00496CB0" w:rsidRDefault="00897E55" w:rsidP="00897E55">
      <w:r w:rsidRPr="00496CB0">
        <w:t>UE:</w:t>
      </w:r>
    </w:p>
    <w:p w14:paraId="48D349EB" w14:textId="697A4942" w:rsidR="00897E55" w:rsidRPr="00496CB0" w:rsidRDefault="00897E55" w:rsidP="00897E55">
      <w:pPr>
        <w:pStyle w:val="B1"/>
        <w:rPr>
          <w:rFonts w:eastAsia="MS Mincho"/>
        </w:rPr>
      </w:pPr>
      <w:r w:rsidRPr="00496CB0">
        <w:t>-</w:t>
      </w:r>
      <w:r w:rsidRPr="00496CB0">
        <w:tab/>
      </w:r>
      <w:r w:rsidR="00A15AE4" w:rsidRPr="00496CB0">
        <w:t xml:space="preserve">Receive </w:t>
      </w:r>
      <w:r w:rsidRPr="00496CB0">
        <w:t>the broadcast service via the primary TMGI in the MOCN NG-RAN.</w:t>
      </w:r>
    </w:p>
    <w:p w14:paraId="6CC7A964" w14:textId="7D0F4CFD" w:rsidR="00897E55" w:rsidRPr="00496CB0" w:rsidRDefault="00897E55" w:rsidP="00897E55">
      <w:pPr>
        <w:pStyle w:val="EditorsNote"/>
      </w:pPr>
      <w:r w:rsidRPr="00496CB0">
        <w:t>Editor</w:t>
      </w:r>
      <w:r w:rsidR="00742BAA" w:rsidRPr="00496CB0">
        <w:t>'</w:t>
      </w:r>
      <w:r w:rsidRPr="00496CB0">
        <w:t>s note:</w:t>
      </w:r>
      <w:r w:rsidRPr="00496CB0">
        <w:tab/>
        <w:t>other additional impacts are FFS.</w:t>
      </w:r>
    </w:p>
    <w:p w14:paraId="42BA462F" w14:textId="77777777" w:rsidR="00C56FE7" w:rsidRPr="00496CB0" w:rsidRDefault="00C56FE7" w:rsidP="0010772A">
      <w:pPr>
        <w:pStyle w:val="21"/>
      </w:pPr>
      <w:bookmarkStart w:id="1552" w:name="_PERM_MCCTEMPBM_CRPT24110014___2"/>
      <w:bookmarkStart w:id="1553" w:name="_Toc117022990"/>
      <w:r w:rsidRPr="00496CB0">
        <w:rPr>
          <w:lang w:eastAsia="zh-CN"/>
        </w:rPr>
        <w:t>6.</w:t>
      </w:r>
      <w:r w:rsidR="00262580" w:rsidRPr="00496CB0">
        <w:rPr>
          <w:lang w:eastAsia="zh-CN"/>
        </w:rPr>
        <w:t>10</w:t>
      </w:r>
      <w:r w:rsidRPr="00496CB0">
        <w:rPr>
          <w:lang w:eastAsia="ko-KR"/>
        </w:rPr>
        <w:tab/>
      </w:r>
      <w:r w:rsidRPr="00496CB0">
        <w:t>Solution</w:t>
      </w:r>
      <w:r w:rsidRPr="00496CB0">
        <w:rPr>
          <w:lang w:eastAsia="zh-CN"/>
        </w:rPr>
        <w:t xml:space="preserve"> #</w:t>
      </w:r>
      <w:r w:rsidR="00262580" w:rsidRPr="00496CB0">
        <w:rPr>
          <w:lang w:eastAsia="zh-CN"/>
        </w:rPr>
        <w:t>10</w:t>
      </w:r>
      <w:r w:rsidRPr="00496CB0">
        <w:t>: AF triggered MBS session management</w:t>
      </w:r>
      <w:bookmarkEnd w:id="1553"/>
    </w:p>
    <w:p w14:paraId="7F233F6E" w14:textId="77777777" w:rsidR="00C56FE7" w:rsidRPr="00496CB0" w:rsidRDefault="00C56FE7" w:rsidP="0010772A">
      <w:pPr>
        <w:pStyle w:val="31"/>
        <w:rPr>
          <w:lang w:eastAsia="ko-KR"/>
        </w:rPr>
      </w:pPr>
      <w:bookmarkStart w:id="1554" w:name="_Toc117022991"/>
      <w:r w:rsidRPr="00496CB0">
        <w:rPr>
          <w:lang w:eastAsia="ko-KR"/>
        </w:rPr>
        <w:t>6.</w:t>
      </w:r>
      <w:r w:rsidR="00262580" w:rsidRPr="00496CB0">
        <w:rPr>
          <w:lang w:eastAsia="ko-KR"/>
        </w:rPr>
        <w:t>10</w:t>
      </w:r>
      <w:r w:rsidRPr="00496CB0">
        <w:rPr>
          <w:lang w:eastAsia="ko-KR"/>
        </w:rPr>
        <w:t>.1</w:t>
      </w:r>
      <w:r w:rsidRPr="00496CB0">
        <w:rPr>
          <w:lang w:eastAsia="ko-KR"/>
        </w:rPr>
        <w:tab/>
        <w:t>Introduction</w:t>
      </w:r>
      <w:bookmarkEnd w:id="1554"/>
    </w:p>
    <w:bookmarkEnd w:id="1552"/>
    <w:p w14:paraId="06454E4F" w14:textId="03808EAF" w:rsidR="00C56FE7" w:rsidRPr="00496CB0" w:rsidRDefault="00C56FE7" w:rsidP="00C56FE7">
      <w:pPr>
        <w:rPr>
          <w:rFonts w:eastAsiaTheme="minorEastAsia"/>
          <w:lang w:eastAsia="zh-CN"/>
        </w:rPr>
      </w:pPr>
      <w:r w:rsidRPr="00496CB0">
        <w:rPr>
          <w:lang w:eastAsia="ko-KR"/>
        </w:rPr>
        <w:t>This solution addresses Key Issue #3.</w:t>
      </w:r>
    </w:p>
    <w:p w14:paraId="2BD9DD2E" w14:textId="77C79B10" w:rsidR="00C56FE7" w:rsidRPr="00496CB0" w:rsidRDefault="00C56FE7" w:rsidP="00C56FE7">
      <w:pPr>
        <w:rPr>
          <w:lang w:eastAsia="ko-KR"/>
        </w:rPr>
      </w:pPr>
      <w:r w:rsidRPr="00496CB0">
        <w:rPr>
          <w:rFonts w:eastAsiaTheme="minorEastAsia"/>
          <w:lang w:eastAsia="zh-CN"/>
        </w:rPr>
        <w:t>This solution addresses the case that AF dynamically demands 5GC to use multicast transport for the content delivery, e.g</w:t>
      </w:r>
      <w:r w:rsidR="005E119F" w:rsidRPr="00496CB0">
        <w:rPr>
          <w:rFonts w:eastAsiaTheme="minorEastAsia"/>
          <w:lang w:eastAsia="zh-CN"/>
        </w:rPr>
        <w:t>.</w:t>
      </w:r>
      <w:r w:rsidRPr="00496CB0">
        <w:rPr>
          <w:rFonts w:eastAsiaTheme="minorEastAsia"/>
          <w:lang w:eastAsia="zh-CN"/>
        </w:rPr>
        <w:t xml:space="preserve"> due to publisher dynamically provides the service and APP in UE interacts with AF for content fetching of the service, and according to the response from 5GC to select unicast mode for content delivery, e.g</w:t>
      </w:r>
      <w:r w:rsidR="005E119F" w:rsidRPr="00496CB0">
        <w:rPr>
          <w:rFonts w:eastAsiaTheme="minorEastAsia"/>
          <w:lang w:eastAsia="zh-CN"/>
        </w:rPr>
        <w:t>.</w:t>
      </w:r>
      <w:r w:rsidRPr="00496CB0">
        <w:rPr>
          <w:rFonts w:eastAsiaTheme="minorEastAsia"/>
          <w:lang w:eastAsia="zh-CN"/>
        </w:rPr>
        <w:t xml:space="preserve"> UE does not support multicast transport (out of the scope of this study). The service may contain multiple media streams but only part of the media streams is demanded to use multicast transport.</w:t>
      </w:r>
    </w:p>
    <w:p w14:paraId="6006F531" w14:textId="77777777" w:rsidR="00C56FE7" w:rsidRPr="00496CB0" w:rsidRDefault="00C56FE7" w:rsidP="0010772A">
      <w:pPr>
        <w:pStyle w:val="31"/>
      </w:pPr>
      <w:bookmarkStart w:id="1555" w:name="_Toc117022992"/>
      <w:r w:rsidRPr="00496CB0">
        <w:t>6.</w:t>
      </w:r>
      <w:r w:rsidR="00262580" w:rsidRPr="00496CB0">
        <w:t>10</w:t>
      </w:r>
      <w:r w:rsidRPr="00496CB0">
        <w:t>.2</w:t>
      </w:r>
      <w:r w:rsidRPr="00496CB0">
        <w:tab/>
        <w:t>Functional description</w:t>
      </w:r>
      <w:bookmarkEnd w:id="1555"/>
    </w:p>
    <w:p w14:paraId="05F93D95" w14:textId="3ACCBF52" w:rsidR="00C56FE7" w:rsidRPr="00496CB0" w:rsidRDefault="00C56FE7" w:rsidP="00C56FE7">
      <w:pPr>
        <w:rPr>
          <w:lang w:eastAsia="ko-KR"/>
        </w:rPr>
      </w:pPr>
      <w:r w:rsidRPr="00496CB0">
        <w:rPr>
          <w:lang w:eastAsia="ko-KR"/>
        </w:rPr>
        <w:t>It is most popular today that content provider provides video to users via APP in UE, but in unicast transport style. Live stream dramatically grows today, which also uses unicast transport. The video services provided by AF can not only be published by the content provider, but also can be published by users of the content provider dynamically. The consumer will not only be a receiver in today</w:t>
      </w:r>
      <w:r w:rsidR="00742BAA" w:rsidRPr="00496CB0">
        <w:rPr>
          <w:lang w:eastAsia="ko-KR"/>
        </w:rPr>
        <w:t>'</w:t>
      </w:r>
      <w:r w:rsidRPr="00496CB0">
        <w:rPr>
          <w:lang w:eastAsia="ko-KR"/>
        </w:rPr>
        <w:t>s video stream services, but also a participant to interact with the services, such as sending message to interact with the live stream salesperson, sending message when watching a video to share with all the viewers.</w:t>
      </w:r>
    </w:p>
    <w:p w14:paraId="45BC3C5E" w14:textId="47F83067" w:rsidR="00C56FE7" w:rsidRPr="00496CB0" w:rsidRDefault="00C56FE7" w:rsidP="00C56FE7">
      <w:pPr>
        <w:rPr>
          <w:lang w:eastAsia="ko-KR"/>
        </w:rPr>
      </w:pPr>
      <w:r w:rsidRPr="00496CB0">
        <w:rPr>
          <w:lang w:eastAsia="ko-KR"/>
        </w:rPr>
        <w:t>In most cases, the users visit the portal for requesting the content, and the AF holds most business logic for providing the services, e.g</w:t>
      </w:r>
      <w:r w:rsidR="005E119F" w:rsidRPr="00496CB0">
        <w:rPr>
          <w:lang w:eastAsia="ko-KR"/>
        </w:rPr>
        <w:t>.</w:t>
      </w:r>
      <w:r w:rsidRPr="00496CB0">
        <w:rPr>
          <w:lang w:eastAsia="ko-KR"/>
        </w:rPr>
        <w:t xml:space="preserve"> the location related operations, the user authentication and authorization per the AF instead of the service, etc. And the service, in most cases, will contain multiple media streams that only part of the steams is demanded to be delivered via multicast transport. This business model is consistent for services provided by AF.</w:t>
      </w:r>
    </w:p>
    <w:p w14:paraId="6164C7AD" w14:textId="77777777" w:rsidR="00C56FE7" w:rsidRPr="00496CB0" w:rsidRDefault="00C56FE7" w:rsidP="00C56FE7">
      <w:pPr>
        <w:rPr>
          <w:rFonts w:eastAsiaTheme="minorEastAsia"/>
          <w:lang w:eastAsia="zh-CN"/>
        </w:rPr>
      </w:pPr>
      <w:r w:rsidRPr="00496CB0">
        <w:rPr>
          <w:rFonts w:eastAsiaTheme="minorEastAsia"/>
          <w:lang w:eastAsia="zh-CN"/>
        </w:rPr>
        <w:t>In order to use multicast transport for multicast streams of those services, the 5GC needs to identify the multicast data and uses multicast transport for the delivery and do not impact the AF service logic. And in order to not limiting the consumers based on the UE capability, the 5GC and AF needs to prepare unicast mode in case the UE does not support receiving data with multicast transport (this is out of the scope of this study).</w:t>
      </w:r>
    </w:p>
    <w:p w14:paraId="400A6F40" w14:textId="02A54705" w:rsidR="00C56FE7" w:rsidRPr="00496CB0" w:rsidRDefault="00C56FE7" w:rsidP="00A15AE4">
      <w:pPr>
        <w:pStyle w:val="EditorsNote"/>
      </w:pPr>
      <w:r w:rsidRPr="00496CB0">
        <w:t>Editor</w:t>
      </w:r>
      <w:r w:rsidR="00742BAA" w:rsidRPr="00496CB0">
        <w:t>'</w:t>
      </w:r>
      <w:r w:rsidRPr="00496CB0">
        <w:t>s note</w:t>
      </w:r>
      <w:r w:rsidR="00262580" w:rsidRPr="00496CB0">
        <w:t>:</w:t>
      </w:r>
      <w:r w:rsidR="00262580" w:rsidRPr="00496CB0">
        <w:tab/>
      </w:r>
      <w:r w:rsidRPr="00496CB0">
        <w:t>Further explanation is required why the use cases in this clause cannot be addressed with Rel-17 MBS procedures.</w:t>
      </w:r>
    </w:p>
    <w:p w14:paraId="3EF99274" w14:textId="237A9603" w:rsidR="00417878" w:rsidRPr="00496CB0" w:rsidRDefault="00417878" w:rsidP="00A26C1A">
      <w:pPr>
        <w:rPr>
          <w:rFonts w:eastAsia="等线"/>
          <w:lang w:eastAsia="zh-CN"/>
        </w:rPr>
      </w:pPr>
      <w:r w:rsidRPr="00496CB0">
        <w:rPr>
          <w:rFonts w:eastAsia="等线"/>
          <w:lang w:eastAsia="zh-CN"/>
        </w:rPr>
        <w:t>The R</w:t>
      </w:r>
      <w:r w:rsidR="00A15E59">
        <w:rPr>
          <w:rFonts w:eastAsia="等线"/>
          <w:lang w:eastAsia="zh-CN"/>
        </w:rPr>
        <w:t>el-</w:t>
      </w:r>
      <w:r w:rsidRPr="00496CB0">
        <w:rPr>
          <w:rFonts w:eastAsia="等线"/>
          <w:lang w:eastAsia="zh-CN"/>
        </w:rPr>
        <w:t>17 MBS AF may first request TMGIs (optional), creates the MBS session, and may provision the authorization information for allowing UEs to join (optional).</w:t>
      </w:r>
    </w:p>
    <w:p w14:paraId="4AAD97A7" w14:textId="07744AA1" w:rsidR="00417878" w:rsidRPr="00496CB0" w:rsidRDefault="00417878" w:rsidP="00417878">
      <w:pPr>
        <w:rPr>
          <w:rFonts w:eastAsia="等线"/>
          <w:lang w:eastAsia="zh-CN"/>
        </w:rPr>
      </w:pPr>
      <w:r w:rsidRPr="00496CB0">
        <w:rPr>
          <w:rFonts w:eastAsia="等线"/>
          <w:lang w:eastAsia="zh-CN"/>
        </w:rPr>
        <w:t>This solution provides a way for AF to deliver the traffic and knows who really joins the session for starting the interactive data exchange.</w:t>
      </w:r>
    </w:p>
    <w:p w14:paraId="33357095" w14:textId="5CF03709" w:rsidR="00417878" w:rsidRPr="00496CB0" w:rsidRDefault="00417878" w:rsidP="00A15AE4">
      <w:pPr>
        <w:pStyle w:val="EditorsNote"/>
      </w:pPr>
      <w:r w:rsidRPr="00496CB0">
        <w:t>Editor</w:t>
      </w:r>
      <w:r w:rsidR="00742BAA" w:rsidRPr="00496CB0">
        <w:t>'</w:t>
      </w:r>
      <w:r w:rsidRPr="00496CB0">
        <w:t>s note:</w:t>
      </w:r>
      <w:r w:rsidRPr="00496CB0">
        <w:tab/>
        <w:t>Multicast traffic delivery is typically not started each time a user joins a session. The AF could also know that a user requested to join a session via the same application level interactions if the UE subsequently sends the join request as in Rel</w:t>
      </w:r>
      <w:r w:rsidR="00A15AE4" w:rsidRPr="00496CB0">
        <w:t>-</w:t>
      </w:r>
      <w:r w:rsidRPr="00496CB0">
        <w:t>17</w:t>
      </w:r>
      <w:r w:rsidR="00A15E59">
        <w:t>.</w:t>
      </w:r>
    </w:p>
    <w:p w14:paraId="647AE1BC" w14:textId="77777777" w:rsidR="00417878" w:rsidRPr="00496CB0" w:rsidRDefault="00417878" w:rsidP="00417878">
      <w:pPr>
        <w:rPr>
          <w:rFonts w:eastAsia="等线"/>
          <w:lang w:eastAsia="zh-CN"/>
        </w:rPr>
      </w:pPr>
      <w:r w:rsidRPr="00496CB0">
        <w:rPr>
          <w:rFonts w:eastAsia="等线"/>
          <w:lang w:eastAsia="zh-CN"/>
        </w:rPr>
        <w:t>This solution is based on the unicast business model that UE requests service from AF and AF requests resources from 5GC both for unicast and multicast transport for different flows.</w:t>
      </w:r>
    </w:p>
    <w:p w14:paraId="7A451835" w14:textId="5CAF7262" w:rsidR="00417878" w:rsidRPr="00496CB0" w:rsidRDefault="00417878" w:rsidP="00A15AE4">
      <w:pPr>
        <w:pStyle w:val="EditorsNote"/>
      </w:pPr>
      <w:r w:rsidRPr="00496CB0">
        <w:t>Editor</w:t>
      </w:r>
      <w:r w:rsidR="00742BAA" w:rsidRPr="00496CB0">
        <w:t>'</w:t>
      </w:r>
      <w:r w:rsidRPr="00496CB0">
        <w:t>s note:</w:t>
      </w:r>
      <w:r w:rsidRPr="00496CB0">
        <w:tab/>
        <w:t>For unicast delivery no AF interactions are required unless sponsored connectivity or special QoS is envisioned.</w:t>
      </w:r>
    </w:p>
    <w:p w14:paraId="6B5AB0AE" w14:textId="69F992B2" w:rsidR="00C56FE7" w:rsidRPr="00496CB0" w:rsidRDefault="00417878" w:rsidP="00A15AE4">
      <w:pPr>
        <w:pStyle w:val="EditorsNote"/>
      </w:pPr>
      <w:r w:rsidRPr="00496CB0">
        <w:t>Editor</w:t>
      </w:r>
      <w:r w:rsidR="00742BAA" w:rsidRPr="00496CB0">
        <w:t>'</w:t>
      </w:r>
      <w:r w:rsidRPr="00496CB0">
        <w:t>s note:</w:t>
      </w:r>
      <w:r w:rsidRPr="00496CB0">
        <w:tab/>
        <w:t>Compared to the Rel-17 interactions, sending separate join request for all UES may lead to far more signalling interactions between AF and network</w:t>
      </w:r>
      <w:r w:rsidR="00A15AE4" w:rsidRPr="00496CB0">
        <w:t>.</w:t>
      </w:r>
    </w:p>
    <w:p w14:paraId="1138F987" w14:textId="77777777" w:rsidR="00C56FE7" w:rsidRPr="00496CB0" w:rsidRDefault="00C56FE7" w:rsidP="0010772A">
      <w:pPr>
        <w:pStyle w:val="31"/>
      </w:pPr>
      <w:bookmarkStart w:id="1556" w:name="_Toc117022993"/>
      <w:r w:rsidRPr="00496CB0">
        <w:t>6.</w:t>
      </w:r>
      <w:r w:rsidR="00262580" w:rsidRPr="00496CB0">
        <w:t>10</w:t>
      </w:r>
      <w:r w:rsidRPr="00496CB0">
        <w:t>.3</w:t>
      </w:r>
      <w:r w:rsidRPr="00496CB0">
        <w:tab/>
        <w:t>Procedures</w:t>
      </w:r>
      <w:bookmarkEnd w:id="1556"/>
    </w:p>
    <w:p w14:paraId="51C95C53" w14:textId="77777777" w:rsidR="00C56FE7" w:rsidRPr="00496CB0" w:rsidRDefault="00C56FE7" w:rsidP="0010772A">
      <w:pPr>
        <w:pStyle w:val="41"/>
      </w:pPr>
      <w:bookmarkStart w:id="1557" w:name="_Toc117022994"/>
      <w:r w:rsidRPr="00496CB0">
        <w:t>6.</w:t>
      </w:r>
      <w:r w:rsidR="00262580" w:rsidRPr="00496CB0">
        <w:t>10</w:t>
      </w:r>
      <w:r w:rsidRPr="00496CB0">
        <w:t>.3.1</w:t>
      </w:r>
      <w:r w:rsidRPr="00496CB0">
        <w:tab/>
        <w:t>General</w:t>
      </w:r>
      <w:bookmarkEnd w:id="1557"/>
    </w:p>
    <w:p w14:paraId="34E7C368" w14:textId="77777777" w:rsidR="00C56FE7" w:rsidRPr="00496CB0" w:rsidRDefault="00C56FE7" w:rsidP="00C56FE7">
      <w:pPr>
        <w:rPr>
          <w:lang w:eastAsia="ko-KR"/>
        </w:rPr>
      </w:pPr>
      <w:r w:rsidRPr="00496CB0">
        <w:rPr>
          <w:lang w:eastAsia="ko-KR"/>
        </w:rPr>
        <w:t>Following figure 6.</w:t>
      </w:r>
      <w:r w:rsidR="00262580" w:rsidRPr="00496CB0">
        <w:rPr>
          <w:lang w:eastAsia="ko-KR"/>
        </w:rPr>
        <w:t>10</w:t>
      </w:r>
      <w:r w:rsidRPr="00496CB0">
        <w:rPr>
          <w:lang w:eastAsia="ko-KR"/>
        </w:rPr>
        <w:t>.3.1-1 shows the general concept of the solution:</w:t>
      </w:r>
    </w:p>
    <w:p w14:paraId="3A402BCC" w14:textId="6927E84B" w:rsidR="00C56FE7" w:rsidRPr="00496CB0" w:rsidRDefault="00A15AE4" w:rsidP="00E51F2C">
      <w:pPr>
        <w:pStyle w:val="TH"/>
      </w:pPr>
      <w:r w:rsidRPr="00496CB0">
        <w:object w:dxaOrig="12789" w:dyaOrig="9391" w14:anchorId="387B7D17">
          <v:shape id="_x0000_i1043" type="#_x0000_t75" style="width:480.9pt;height:356.8pt" o:ole="">
            <v:imagedata r:id="rId44" o:title=""/>
          </v:shape>
          <o:OLEObject Type="Embed" ProgID="Visio.Drawing.15" ShapeID="_x0000_i1043" DrawAspect="Content" ObjectID="_1727636804" r:id="rId45"/>
        </w:object>
      </w:r>
    </w:p>
    <w:p w14:paraId="4ADD01BB" w14:textId="77777777" w:rsidR="00C56FE7" w:rsidRPr="00496CB0" w:rsidRDefault="00C56FE7" w:rsidP="00E51F2C">
      <w:pPr>
        <w:pStyle w:val="TF"/>
      </w:pPr>
      <w:r w:rsidRPr="00496CB0">
        <w:t>Figure 6.</w:t>
      </w:r>
      <w:r w:rsidR="00262580" w:rsidRPr="00496CB0">
        <w:t>10</w:t>
      </w:r>
      <w:r w:rsidRPr="00496CB0">
        <w:t>.3.1-1: General concept</w:t>
      </w:r>
    </w:p>
    <w:p w14:paraId="1B984DDC" w14:textId="77777777" w:rsidR="00C56FE7" w:rsidRPr="00496CB0" w:rsidRDefault="00C56FE7" w:rsidP="00C56FE7">
      <w:pPr>
        <w:rPr>
          <w:lang w:eastAsia="ko-KR"/>
        </w:rPr>
      </w:pPr>
      <w:r w:rsidRPr="00496CB0">
        <w:rPr>
          <w:lang w:eastAsia="ko-KR"/>
        </w:rPr>
        <w:t xml:space="preserve">The AF delivers the multicast data of different multicast sessions to the 5GC, which may be in a tunnel between the AF and the 5GC if the transport network between the AF and 5GC does not support multicast. </w:t>
      </w:r>
      <w:r w:rsidRPr="00496CB0">
        <w:rPr>
          <w:lang w:eastAsia="zh-CN"/>
        </w:rPr>
        <w:t>The</w:t>
      </w:r>
      <w:r w:rsidRPr="00496CB0">
        <w:rPr>
          <w:lang w:eastAsia="ko-KR"/>
        </w:rPr>
        <w:t xml:space="preserve"> AF can send multiple MBS Session data in one tunnel, the 5GC distinguishes the multicast session based on the mapping between the packet filters and the MBS Session ID. The content delivery is requested by the UEs over application layer, and the AF handles the service logic.</w:t>
      </w:r>
    </w:p>
    <w:p w14:paraId="3CEFAC1E" w14:textId="00D382BC" w:rsidR="00C56FE7" w:rsidRPr="00496CB0" w:rsidRDefault="00417878" w:rsidP="00C56FE7">
      <w:pPr>
        <w:rPr>
          <w:lang w:eastAsia="ko-KR"/>
        </w:rPr>
      </w:pPr>
      <w:r w:rsidRPr="00496CB0">
        <w:rPr>
          <w:lang w:eastAsia="ko-KR"/>
        </w:rPr>
        <w:t>Besides service announcement, t</w:t>
      </w:r>
      <w:r w:rsidR="00C56FE7" w:rsidRPr="00496CB0">
        <w:rPr>
          <w:lang w:eastAsia="ko-KR"/>
        </w:rPr>
        <w:t>he content provider may use a portal</w:t>
      </w:r>
      <w:r w:rsidRPr="00496CB0">
        <w:rPr>
          <w:lang w:eastAsia="ko-KR"/>
        </w:rPr>
        <w:t>, which is out of 3GPP scope,</w:t>
      </w:r>
      <w:r w:rsidR="00C56FE7" w:rsidRPr="00496CB0">
        <w:rPr>
          <w:lang w:eastAsia="ko-KR"/>
        </w:rPr>
        <w:t xml:space="preserve"> to publish the services, which may be dynamically published, e.g</w:t>
      </w:r>
      <w:r w:rsidR="005E119F" w:rsidRPr="00496CB0">
        <w:rPr>
          <w:lang w:eastAsia="ko-KR"/>
        </w:rPr>
        <w:t>.</w:t>
      </w:r>
      <w:r w:rsidR="00C56FE7" w:rsidRPr="00496CB0">
        <w:rPr>
          <w:lang w:eastAsia="ko-KR"/>
        </w:rPr>
        <w:t xml:space="preserve"> a live stream arranged by a live streamer, a live interview for breaking news, etc. The user may visit the portal via an APP in the UE and request the content of an MBS service, which may be interactive MBS service, i.e</w:t>
      </w:r>
      <w:r w:rsidR="005E119F" w:rsidRPr="00496CB0">
        <w:rPr>
          <w:lang w:eastAsia="ko-KR"/>
        </w:rPr>
        <w:t>.</w:t>
      </w:r>
      <w:r w:rsidR="00C56FE7" w:rsidRPr="00496CB0">
        <w:rPr>
          <w:lang w:eastAsia="ko-KR"/>
        </w:rPr>
        <w:t xml:space="preserve"> contains multicast service data and unicast service data. Although service announcement for MBS Session is supported, but currently most content providers still want to use web portal, which is consistent as unicast service announcement.</w:t>
      </w:r>
    </w:p>
    <w:p w14:paraId="4CAF9CBF" w14:textId="3F8CB7F1" w:rsidR="00417878" w:rsidRPr="00496CB0" w:rsidRDefault="00417878" w:rsidP="00A15AE4">
      <w:pPr>
        <w:pStyle w:val="EditorsNote"/>
      </w:pPr>
      <w:r w:rsidRPr="00496CB0">
        <w:t>Editor</w:t>
      </w:r>
      <w:r w:rsidR="00742BAA" w:rsidRPr="00496CB0">
        <w:t>'</w:t>
      </w:r>
      <w:r w:rsidRPr="00496CB0">
        <w:t>s note:</w:t>
      </w:r>
      <w:r w:rsidRPr="00496CB0">
        <w:tab/>
        <w:t>Rel-17 allows for application dependent service announcements</w:t>
      </w:r>
      <w:r w:rsidR="00A15AE4" w:rsidRPr="00496CB0">
        <w:t>.</w:t>
      </w:r>
    </w:p>
    <w:p w14:paraId="51AAC168" w14:textId="520696AF" w:rsidR="00C56FE7" w:rsidRPr="00496CB0" w:rsidRDefault="00417878" w:rsidP="00C56FE7">
      <w:pPr>
        <w:rPr>
          <w:rFonts w:eastAsiaTheme="minorEastAsia"/>
          <w:lang w:eastAsia="zh-CN"/>
        </w:rPr>
      </w:pPr>
      <w:r w:rsidRPr="00496CB0">
        <w:rPr>
          <w:rFonts w:eastAsia="等线"/>
          <w:lang w:eastAsia="zh-CN"/>
        </w:rPr>
        <w:t xml:space="preserve">Similar as unicast business model, </w:t>
      </w:r>
      <w:r w:rsidRPr="00496CB0">
        <w:rPr>
          <w:rFonts w:eastAsiaTheme="minorEastAsia"/>
          <w:lang w:eastAsia="zh-CN"/>
        </w:rPr>
        <w:t xml:space="preserve">the </w:t>
      </w:r>
      <w:r w:rsidR="00C56FE7" w:rsidRPr="00496CB0">
        <w:rPr>
          <w:rFonts w:eastAsiaTheme="minorEastAsia"/>
          <w:lang w:eastAsia="zh-CN"/>
        </w:rPr>
        <w:t>AF of the content provider sends the flow descriptions per UE, which includes different multicast services, to the 5GC for asking transport for the services, but the flow descriptions includes multicast information</w:t>
      </w:r>
      <w:r w:rsidRPr="00496CB0">
        <w:rPr>
          <w:rFonts w:eastAsia="等线"/>
          <w:lang w:eastAsia="zh-CN"/>
        </w:rPr>
        <w:t>, which could be seen as AF proxies the UE join to 5GC</w:t>
      </w:r>
      <w:r w:rsidR="00C56FE7" w:rsidRPr="00496CB0">
        <w:rPr>
          <w:rFonts w:eastAsiaTheme="minorEastAsia"/>
          <w:lang w:eastAsia="zh-CN"/>
        </w:rPr>
        <w:t>.</w:t>
      </w:r>
    </w:p>
    <w:p w14:paraId="7F8240A1" w14:textId="12207843" w:rsidR="00417878" w:rsidRPr="00496CB0" w:rsidRDefault="00417878" w:rsidP="00A15AE4">
      <w:pPr>
        <w:pStyle w:val="EditorsNote"/>
      </w:pPr>
      <w:r w:rsidRPr="00496CB0">
        <w:t>Editor</w:t>
      </w:r>
      <w:r w:rsidR="00742BAA" w:rsidRPr="00496CB0">
        <w:t>'</w:t>
      </w:r>
      <w:r w:rsidRPr="00496CB0">
        <w:t>s note:</w:t>
      </w:r>
      <w:r w:rsidRPr="00496CB0">
        <w:tab/>
        <w:t>For unicast delivery no AF interactions are typically required</w:t>
      </w:r>
      <w:r w:rsidR="00A15AE4" w:rsidRPr="00496CB0">
        <w:t>.</w:t>
      </w:r>
    </w:p>
    <w:p w14:paraId="42F66197" w14:textId="0FBDF727" w:rsidR="00417878" w:rsidRPr="00496CB0" w:rsidRDefault="00417878" w:rsidP="00A15AE4">
      <w:pPr>
        <w:pStyle w:val="EditorsNote"/>
      </w:pPr>
      <w:r w:rsidRPr="00496CB0">
        <w:t>Editor</w:t>
      </w:r>
      <w:r w:rsidR="00742BAA" w:rsidRPr="00496CB0">
        <w:t>'</w:t>
      </w:r>
      <w:r w:rsidRPr="00496CB0">
        <w:t>s note:</w:t>
      </w:r>
      <w:r w:rsidRPr="00496CB0">
        <w:tab/>
        <w:t>For multicast, flow description will not depend on the UE and it may be preferable to provide it only a single time for an MBS session to avoid duplicated signalling.</w:t>
      </w:r>
    </w:p>
    <w:p w14:paraId="318C94FF" w14:textId="2BF604B8" w:rsidR="00C56FE7" w:rsidRPr="00496CB0" w:rsidRDefault="00C56FE7" w:rsidP="0010772A">
      <w:pPr>
        <w:pStyle w:val="41"/>
      </w:pPr>
      <w:bookmarkStart w:id="1558" w:name="_Toc117022995"/>
      <w:r w:rsidRPr="00496CB0">
        <w:t>6.</w:t>
      </w:r>
      <w:r w:rsidR="00262580" w:rsidRPr="00496CB0">
        <w:t>10</w:t>
      </w:r>
      <w:r w:rsidRPr="00496CB0">
        <w:t>.3.</w:t>
      </w:r>
      <w:r w:rsidR="00417878" w:rsidRPr="00496CB0">
        <w:t>2</w:t>
      </w:r>
      <w:r w:rsidRPr="00496CB0">
        <w:tab/>
        <w:t>AF triggered MBS Session management procedures with PCC</w:t>
      </w:r>
      <w:bookmarkEnd w:id="1558"/>
    </w:p>
    <w:p w14:paraId="793CBCF2" w14:textId="520C9AE8" w:rsidR="00C56FE7" w:rsidRPr="00496CB0" w:rsidRDefault="00C56FE7" w:rsidP="00C56FE7">
      <w:pPr>
        <w:rPr>
          <w:lang w:eastAsia="ko-KR"/>
        </w:rPr>
      </w:pPr>
      <w:r w:rsidRPr="00496CB0">
        <w:rPr>
          <w:lang w:eastAsia="ko-KR"/>
        </w:rPr>
        <w:t>This procedure is for AF triggered MBS Session Join or Leave when dynamic PCC is deployed.</w:t>
      </w:r>
      <w:r w:rsidR="00417878" w:rsidRPr="00496CB0">
        <w:rPr>
          <w:lang w:eastAsia="ko-KR"/>
        </w:rPr>
        <w:t xml:space="preserve"> If the transport network between the AF and the 5GC does not support multicast transport, pre-configured tunnel is used for delivering multicast data from the AF to the 5GC.</w:t>
      </w:r>
    </w:p>
    <w:p w14:paraId="2A29869A" w14:textId="5D72B079" w:rsidR="00C56FE7" w:rsidRPr="00496CB0" w:rsidRDefault="00417878" w:rsidP="00E51F2C">
      <w:pPr>
        <w:pStyle w:val="TH"/>
      </w:pPr>
      <w:r w:rsidRPr="00496CB0">
        <w:object w:dxaOrig="13921" w:dyaOrig="9954" w14:anchorId="045B05B8">
          <v:shape id="_x0000_i1044" type="#_x0000_t75" style="width:480.35pt;height:346.55pt" o:ole="">
            <v:imagedata r:id="rId46" o:title=""/>
          </v:shape>
          <o:OLEObject Type="Embed" ProgID="Visio.Drawing.15" ShapeID="_x0000_i1044" DrawAspect="Content" ObjectID="_1727636805" r:id="rId47"/>
        </w:object>
      </w:r>
    </w:p>
    <w:p w14:paraId="161D90FF" w14:textId="13E8F145" w:rsidR="00C56FE7" w:rsidRPr="00496CB0" w:rsidRDefault="00C56FE7" w:rsidP="00E51F2C">
      <w:pPr>
        <w:pStyle w:val="TF"/>
      </w:pPr>
      <w:r w:rsidRPr="00496CB0">
        <w:t>Figure 6.</w:t>
      </w:r>
      <w:r w:rsidR="00262580" w:rsidRPr="00496CB0">
        <w:t>10</w:t>
      </w:r>
      <w:r w:rsidRPr="00496CB0">
        <w:t>.3.</w:t>
      </w:r>
      <w:r w:rsidR="00417878" w:rsidRPr="00496CB0">
        <w:t>2</w:t>
      </w:r>
      <w:r w:rsidRPr="00496CB0">
        <w:t xml:space="preserve">-1: </w:t>
      </w:r>
      <w:r w:rsidRPr="00496CB0">
        <w:rPr>
          <w:rFonts w:eastAsia="宋体"/>
          <w:lang w:eastAsia="zh-CN"/>
        </w:rPr>
        <w:t>AF triggered MBS Session management procedures with PCC</w:t>
      </w:r>
    </w:p>
    <w:p w14:paraId="43B23757" w14:textId="58C976B1" w:rsidR="00E51F2C" w:rsidRPr="00496CB0" w:rsidRDefault="00E51F2C" w:rsidP="00E51F2C">
      <w:pPr>
        <w:pStyle w:val="B1"/>
      </w:pPr>
      <w:r w:rsidRPr="00496CB0">
        <w:t>1.</w:t>
      </w:r>
      <w:r w:rsidRPr="00496CB0">
        <w:tab/>
        <w:t xml:space="preserve">The UE established a PDU Session as described in clause 7.2.1.2 of </w:t>
      </w:r>
      <w:r w:rsidR="004D2D75" w:rsidRPr="00496CB0">
        <w:t>TS</w:t>
      </w:r>
      <w:r w:rsidR="004D2D75">
        <w:t> </w:t>
      </w:r>
      <w:r w:rsidR="004D2D75" w:rsidRPr="00496CB0">
        <w:t>23.247</w:t>
      </w:r>
      <w:r w:rsidR="004D2D75">
        <w:t> </w:t>
      </w:r>
      <w:r w:rsidR="004D2D75" w:rsidRPr="00496CB0">
        <w:t>[</w:t>
      </w:r>
      <w:r w:rsidRPr="00496CB0">
        <w:t>4], during the PDU Session Establishment procedure, the UE indicates the MBS capability to SMF. The content provider may use a portal to publish the services, which may be dynamically published, e.g. a live stream arranged by a live streamer, a live interview for breaking news, etc. The user may visit the portal via an APP in the UE and request the content of an MBS service or stops the content of an MBS service, which may be interactive MBS service, i.e. contains multicast service data and unicast service data. The APP sends UE address and the UDP port for receiving the multicast data to the AF.</w:t>
      </w:r>
    </w:p>
    <w:p w14:paraId="2E0587B3" w14:textId="4F6D7DFE" w:rsidR="00E51F2C" w:rsidRPr="00496CB0" w:rsidRDefault="00E51F2C" w:rsidP="00E51F2C">
      <w:pPr>
        <w:pStyle w:val="NO"/>
      </w:pPr>
      <w:r w:rsidRPr="00496CB0">
        <w:t>NOTE:</w:t>
      </w:r>
      <w:r w:rsidRPr="00496CB0">
        <w:tab/>
        <w:t xml:space="preserve">In case </w:t>
      </w:r>
      <w:r w:rsidR="00417878" w:rsidRPr="00496CB0">
        <w:t xml:space="preserve">the </w:t>
      </w:r>
      <w:r w:rsidRPr="00496CB0">
        <w:t>UE has multiple PDU Sessions, the URSP in the UE needs to make sure that the APP uses the associated PDU Session for unicast traffic delivery.</w:t>
      </w:r>
    </w:p>
    <w:p w14:paraId="457E653A" w14:textId="53895259" w:rsidR="00E51F2C" w:rsidRPr="00496CB0" w:rsidRDefault="00E51F2C" w:rsidP="00E51F2C">
      <w:pPr>
        <w:pStyle w:val="B1"/>
      </w:pPr>
      <w:r w:rsidRPr="00496CB0">
        <w:t>2-5.</w:t>
      </w:r>
      <w:r w:rsidRPr="00496CB0">
        <w:tab/>
        <w:t>The steps are same as described in</w:t>
      </w:r>
      <w:r w:rsidR="00A15AE4" w:rsidRPr="00496CB0">
        <w:t xml:space="preserve"> clauses 4.15.6.6 and 4.15.6.6a of</w:t>
      </w:r>
      <w:r w:rsidRPr="00496CB0">
        <w:t xml:space="preserve"> </w:t>
      </w:r>
      <w:r w:rsidR="004D2D75" w:rsidRPr="00496CB0">
        <w:t>TS</w:t>
      </w:r>
      <w:r w:rsidR="004D2D75">
        <w:t> </w:t>
      </w:r>
      <w:r w:rsidR="004D2D75" w:rsidRPr="00496CB0">
        <w:t>23.502</w:t>
      </w:r>
      <w:r w:rsidR="004D2D75">
        <w:t> </w:t>
      </w:r>
      <w:r w:rsidR="004D2D75" w:rsidRPr="00496CB0">
        <w:t>[</w:t>
      </w:r>
      <w:r w:rsidRPr="00496CB0">
        <w:t>3]</w:t>
      </w:r>
      <w:r w:rsidR="00A15AE4" w:rsidRPr="00496CB0">
        <w:t>,</w:t>
      </w:r>
      <w:r w:rsidRPr="00496CB0">
        <w:t xml:space="preserve"> with following differences:</w:t>
      </w:r>
    </w:p>
    <w:p w14:paraId="7171E369" w14:textId="5FE34D31" w:rsidR="00E51F2C" w:rsidRPr="00496CB0" w:rsidRDefault="00E51F2C" w:rsidP="00E51F2C">
      <w:pPr>
        <w:pStyle w:val="B2"/>
      </w:pPr>
      <w:r w:rsidRPr="00496CB0">
        <w:t>-</w:t>
      </w:r>
      <w:r w:rsidRPr="00496CB0">
        <w:tab/>
        <w:t>The name of service operations exposed by NEF is different, and the flow description(s), if included, includes some packet filters that additionally contains IP multicast address to indicate that the data of the unicast flow can be alternatively sent via multicast (in case unicast transport is used, the network can know that it is for a multicast service)</w:t>
      </w:r>
      <w:r w:rsidR="00417878" w:rsidRPr="00496CB0">
        <w:t>, c.f. figure 6.10.3.1-1</w:t>
      </w:r>
      <w:r w:rsidRPr="00496CB0">
        <w:t>.</w:t>
      </w:r>
    </w:p>
    <w:p w14:paraId="3D54E4FE" w14:textId="77777777" w:rsidR="00E51F2C" w:rsidRPr="00496CB0" w:rsidRDefault="00E51F2C" w:rsidP="00E51F2C">
      <w:pPr>
        <w:pStyle w:val="B2"/>
      </w:pPr>
      <w:r w:rsidRPr="00496CB0">
        <w:t>-</w:t>
      </w:r>
      <w:r w:rsidRPr="00496CB0">
        <w:tab/>
        <w:t>The flow description(s) sent to PCF includes some packet filters that additionally contains IP multicast address.</w:t>
      </w:r>
    </w:p>
    <w:p w14:paraId="5DA2F86A" w14:textId="6525684B" w:rsidR="00E51F2C" w:rsidRPr="00496CB0" w:rsidRDefault="00E51F2C" w:rsidP="00E51F2C">
      <w:pPr>
        <w:pStyle w:val="B2"/>
      </w:pPr>
      <w:r w:rsidRPr="00496CB0">
        <w:t>-</w:t>
      </w:r>
      <w:r w:rsidRPr="00496CB0">
        <w:tab/>
        <w:t xml:space="preserve">If the MBS Session has not been created, the steps 10-17 in clause 7.1.1.2 or steps 10-26 in clause 7.1.1.3 of </w:t>
      </w:r>
      <w:r w:rsidR="004D2D75" w:rsidRPr="00496CB0">
        <w:t>TS</w:t>
      </w:r>
      <w:r w:rsidR="004D2D75">
        <w:t> </w:t>
      </w:r>
      <w:r w:rsidR="004D2D75" w:rsidRPr="00496CB0">
        <w:t>23.247</w:t>
      </w:r>
      <w:r w:rsidR="004D2D75">
        <w:t> </w:t>
      </w:r>
      <w:r w:rsidR="004D2D75" w:rsidRPr="00496CB0">
        <w:t>[</w:t>
      </w:r>
      <w:r w:rsidRPr="00496CB0">
        <w:t>4] are performed to create the MBS Session.</w:t>
      </w:r>
    </w:p>
    <w:p w14:paraId="20E11026" w14:textId="3DBF42E5" w:rsidR="00E51F2C" w:rsidRPr="00496CB0" w:rsidRDefault="00E51F2C" w:rsidP="00E51F2C">
      <w:pPr>
        <w:pStyle w:val="B1"/>
      </w:pPr>
      <w:r w:rsidRPr="00496CB0">
        <w:tab/>
        <w:t>If the AF is in trust domain, the AF can perform step</w:t>
      </w:r>
      <w:r w:rsidR="00A15AE4" w:rsidRPr="00496CB0">
        <w:t xml:space="preserve">s </w:t>
      </w:r>
      <w:r w:rsidRPr="00496CB0">
        <w:t xml:space="preserve">3, 5, and </w:t>
      </w:r>
      <w:r w:rsidR="00417878" w:rsidRPr="00496CB0">
        <w:t xml:space="preserve">11 </w:t>
      </w:r>
      <w:r w:rsidRPr="00496CB0">
        <w:t>directly.</w:t>
      </w:r>
    </w:p>
    <w:p w14:paraId="25CD049A" w14:textId="77777777" w:rsidR="00E51F2C" w:rsidRPr="00496CB0" w:rsidRDefault="00E51F2C" w:rsidP="00E51F2C">
      <w:pPr>
        <w:pStyle w:val="B1"/>
      </w:pPr>
      <w:r w:rsidRPr="00496CB0">
        <w:t>6.</w:t>
      </w:r>
      <w:r w:rsidRPr="00496CB0">
        <w:tab/>
        <w:t>The PCF invokes Policy Update Notify towards the SMF, which includes unicast QoS information and flow description(s) that additionally contains IP multicast address (i.e. multicast flow descriptions).</w:t>
      </w:r>
    </w:p>
    <w:p w14:paraId="4EB1B777" w14:textId="77777777" w:rsidR="00E51F2C" w:rsidRPr="00496CB0" w:rsidRDefault="00E51F2C" w:rsidP="00E51F2C">
      <w:pPr>
        <w:pStyle w:val="B1"/>
      </w:pPr>
      <w:r w:rsidRPr="00496CB0">
        <w:t>7.</w:t>
      </w:r>
      <w:r w:rsidRPr="00496CB0">
        <w:tab/>
        <w:t>The SMF may initiate PDU Session Modification procedure for updating unicast QoS flows.</w:t>
      </w:r>
    </w:p>
    <w:p w14:paraId="1BC2469D" w14:textId="223A07ED" w:rsidR="00E51F2C" w:rsidRPr="00496CB0" w:rsidRDefault="00E51F2C" w:rsidP="00E51F2C">
      <w:pPr>
        <w:pStyle w:val="B1"/>
      </w:pPr>
      <w:r w:rsidRPr="00496CB0">
        <w:t>8.</w:t>
      </w:r>
      <w:r w:rsidRPr="00496CB0">
        <w:tab/>
      </w:r>
      <w:r w:rsidRPr="00496CB0">
        <w:rPr>
          <w:b/>
          <w:bCs/>
        </w:rPr>
        <w:t>MBS Session Join:</w:t>
      </w:r>
      <w:r w:rsidRPr="00496CB0">
        <w:t xml:space="preserve"> For multicast flow creation, the steps 2-4 in clause 7.2.1.3 of </w:t>
      </w:r>
      <w:r w:rsidR="004D2D75" w:rsidRPr="00496CB0">
        <w:t>TS</w:t>
      </w:r>
      <w:r w:rsidR="004D2D75">
        <w:t> </w:t>
      </w:r>
      <w:r w:rsidR="004D2D75" w:rsidRPr="00496CB0">
        <w:t>23.247</w:t>
      </w:r>
      <w:r w:rsidR="004D2D75">
        <w:t> </w:t>
      </w:r>
      <w:r w:rsidR="004D2D75" w:rsidRPr="00496CB0">
        <w:t>[</w:t>
      </w:r>
      <w:r w:rsidRPr="00496CB0">
        <w:t>4] are performed with following differences:</w:t>
      </w:r>
    </w:p>
    <w:p w14:paraId="135537AA" w14:textId="1547E206" w:rsidR="00C56FE7" w:rsidRPr="00496CB0" w:rsidRDefault="00E51F2C" w:rsidP="00E51F2C">
      <w:pPr>
        <w:pStyle w:val="B2"/>
      </w:pPr>
      <w:r w:rsidRPr="00496CB0">
        <w:t>-</w:t>
      </w:r>
      <w:r w:rsidRPr="00496CB0">
        <w:tab/>
        <w:t>If the authorization fails</w:t>
      </w:r>
      <w:r w:rsidR="00417878" w:rsidRPr="00496CB0">
        <w:t xml:space="preserve"> (feature level authorization is used for this procedure, i.e</w:t>
      </w:r>
      <w:r w:rsidR="00C24E94" w:rsidRPr="00496CB0">
        <w:t xml:space="preserve">. </w:t>
      </w:r>
      <w:r w:rsidR="00417878" w:rsidRPr="00496CB0">
        <w:t>whether the UE is allowed to use 5MBS or not based on subscription)</w:t>
      </w:r>
      <w:r w:rsidRPr="00496CB0">
        <w:t>, go to step 10 and SMF indicates cause value to the PCF. The AF can use unicast transport for the multicast data delivery.</w:t>
      </w:r>
    </w:p>
    <w:p w14:paraId="6C81EADF" w14:textId="00618A86" w:rsidR="00E51F2C" w:rsidRPr="00496CB0" w:rsidRDefault="00E51F2C" w:rsidP="00E51F2C">
      <w:pPr>
        <w:pStyle w:val="B1"/>
      </w:pPr>
      <w:r w:rsidRPr="00496CB0">
        <w:tab/>
      </w:r>
      <w:r w:rsidRPr="00496CB0">
        <w:rPr>
          <w:b/>
          <w:bCs/>
        </w:rPr>
        <w:t>MBS Session Leave:</w:t>
      </w:r>
      <w:r w:rsidRPr="00496CB0">
        <w:t xml:space="preserve"> For multicast flow releasing, the steps 3-6 in clause 7.2.1.4 of </w:t>
      </w:r>
      <w:r w:rsidR="004D2D75" w:rsidRPr="00496CB0">
        <w:t>TS</w:t>
      </w:r>
      <w:r w:rsidR="004D2D75">
        <w:t> </w:t>
      </w:r>
      <w:r w:rsidR="004D2D75" w:rsidRPr="00496CB0">
        <w:t>23.247</w:t>
      </w:r>
      <w:r w:rsidR="004D2D75">
        <w:t> </w:t>
      </w:r>
      <w:r w:rsidR="004D2D75" w:rsidRPr="00496CB0">
        <w:t>[</w:t>
      </w:r>
      <w:r w:rsidRPr="00496CB0">
        <w:t>4] are performed with following differences:</w:t>
      </w:r>
    </w:p>
    <w:p w14:paraId="2079EA06" w14:textId="25ED4F09" w:rsidR="00C56FE7" w:rsidRPr="00496CB0" w:rsidRDefault="00E51F2C" w:rsidP="00E51F2C">
      <w:pPr>
        <w:pStyle w:val="B2"/>
        <w:rPr>
          <w:lang w:eastAsia="zh-CN"/>
        </w:rPr>
      </w:pPr>
      <w:r w:rsidRPr="00496CB0">
        <w:rPr>
          <w:lang w:eastAsia="zh-CN"/>
        </w:rPr>
        <w:t>-</w:t>
      </w:r>
      <w:r w:rsidRPr="00496CB0">
        <w:rPr>
          <w:lang w:eastAsia="zh-CN"/>
        </w:rPr>
        <w:tab/>
        <w:t xml:space="preserve">If the MB-SMF does not serve the MBS Session any more (i.e. all SMFs unsubscribed the MBS Session Context Status), steps 6-8 in clause 7.1.1.4 or 7-11 in clause 7.1.1.5 of </w:t>
      </w:r>
      <w:r w:rsidR="004D2D75" w:rsidRPr="00496CB0">
        <w:rPr>
          <w:lang w:eastAsia="zh-CN"/>
        </w:rPr>
        <w:t>TS</w:t>
      </w:r>
      <w:r w:rsidR="004D2D75">
        <w:rPr>
          <w:lang w:eastAsia="zh-CN"/>
        </w:rPr>
        <w:t> </w:t>
      </w:r>
      <w:r w:rsidR="004D2D75" w:rsidRPr="00496CB0">
        <w:rPr>
          <w:lang w:eastAsia="zh-CN"/>
        </w:rPr>
        <w:t>23.247</w:t>
      </w:r>
      <w:r w:rsidR="004D2D75">
        <w:rPr>
          <w:lang w:eastAsia="zh-CN"/>
        </w:rPr>
        <w:t> </w:t>
      </w:r>
      <w:r w:rsidR="004D2D75" w:rsidRPr="00496CB0">
        <w:rPr>
          <w:lang w:eastAsia="zh-CN"/>
        </w:rPr>
        <w:t>[</w:t>
      </w:r>
      <w:r w:rsidRPr="00496CB0">
        <w:rPr>
          <w:lang w:eastAsia="zh-CN"/>
        </w:rPr>
        <w:t>4] are performed to delete the MBS Session.</w:t>
      </w:r>
    </w:p>
    <w:p w14:paraId="7514EAD2" w14:textId="3AF86F87" w:rsidR="00E51F2C" w:rsidRPr="00496CB0" w:rsidRDefault="00E51F2C" w:rsidP="00E51F2C">
      <w:pPr>
        <w:pStyle w:val="B1"/>
        <w:rPr>
          <w:lang w:eastAsia="zh-CN"/>
        </w:rPr>
      </w:pPr>
      <w:r w:rsidRPr="00496CB0">
        <w:rPr>
          <w:lang w:eastAsia="zh-CN"/>
        </w:rPr>
        <w:t>9.</w:t>
      </w:r>
      <w:r w:rsidRPr="00496CB0">
        <w:rPr>
          <w:lang w:eastAsia="zh-CN"/>
        </w:rPr>
        <w:tab/>
      </w:r>
      <w:r w:rsidRPr="00496CB0">
        <w:rPr>
          <w:b/>
          <w:bCs/>
          <w:lang w:eastAsia="zh-CN"/>
        </w:rPr>
        <w:t>MBS Session Join:</w:t>
      </w:r>
      <w:r w:rsidRPr="00496CB0">
        <w:rPr>
          <w:lang w:eastAsia="zh-CN"/>
        </w:rPr>
        <w:t xml:space="preserve"> For multicast QoS information creation, steps 5-12 described in </w:t>
      </w:r>
      <w:r w:rsidR="00A15AE4" w:rsidRPr="00496CB0">
        <w:rPr>
          <w:lang w:eastAsia="zh-CN"/>
        </w:rPr>
        <w:t xml:space="preserve">clause 7.2.1.3 of </w:t>
      </w:r>
      <w:r w:rsidR="004D2D75" w:rsidRPr="00496CB0">
        <w:rPr>
          <w:lang w:eastAsia="zh-CN"/>
        </w:rPr>
        <w:t>TS</w:t>
      </w:r>
      <w:r w:rsidR="004D2D75">
        <w:rPr>
          <w:lang w:eastAsia="zh-CN"/>
        </w:rPr>
        <w:t> </w:t>
      </w:r>
      <w:r w:rsidR="004D2D75" w:rsidRPr="00496CB0">
        <w:rPr>
          <w:lang w:eastAsia="zh-CN"/>
        </w:rPr>
        <w:t>23.247</w:t>
      </w:r>
      <w:r w:rsidR="004D2D75">
        <w:rPr>
          <w:lang w:eastAsia="zh-CN"/>
        </w:rPr>
        <w:t> </w:t>
      </w:r>
      <w:r w:rsidR="004D2D75" w:rsidRPr="00496CB0">
        <w:rPr>
          <w:lang w:eastAsia="zh-CN"/>
        </w:rPr>
        <w:t>[</w:t>
      </w:r>
      <w:r w:rsidRPr="00496CB0">
        <w:rPr>
          <w:lang w:eastAsia="zh-CN"/>
        </w:rPr>
        <w:t>4] are performed with following differences:</w:t>
      </w:r>
    </w:p>
    <w:p w14:paraId="739C1D68" w14:textId="5BE2C580" w:rsidR="00E51F2C" w:rsidRPr="00496CB0" w:rsidRDefault="00E51F2C" w:rsidP="00E51F2C">
      <w:pPr>
        <w:pStyle w:val="B2"/>
        <w:rPr>
          <w:lang w:eastAsia="zh-CN"/>
        </w:rPr>
      </w:pPr>
      <w:r w:rsidRPr="00496CB0">
        <w:rPr>
          <w:lang w:eastAsia="zh-CN"/>
        </w:rPr>
        <w:t>-</w:t>
      </w:r>
      <w:r w:rsidRPr="00496CB0">
        <w:rPr>
          <w:lang w:eastAsia="zh-CN"/>
        </w:rPr>
        <w:tab/>
        <w:t xml:space="preserve">The step 5 is Namf_Communication_N1N2MessageTransfer. If the MBS capability of UE is received and multicast streams are demanded, the SMF includes QoS rules for DL only in the N1 Message Container in step 5, which will include MBS Session ID as a parameter in the QoS rules for DL only. The QoS rules for DL only can be used by the UE to </w:t>
      </w:r>
      <w:r w:rsidR="00417878" w:rsidRPr="00496CB0">
        <w:rPr>
          <w:lang w:eastAsia="zh-CN"/>
        </w:rPr>
        <w:t>perform NATP, i.e</w:t>
      </w:r>
      <w:r w:rsidR="00C24E94" w:rsidRPr="00496CB0">
        <w:rPr>
          <w:lang w:eastAsia="zh-CN"/>
        </w:rPr>
        <w:t xml:space="preserve">. </w:t>
      </w:r>
      <w:r w:rsidRPr="00496CB0">
        <w:rPr>
          <w:lang w:eastAsia="zh-CN"/>
        </w:rPr>
        <w:t xml:space="preserve">transfer the IP multicast address in the received </w:t>
      </w:r>
      <w:r w:rsidR="00417878" w:rsidRPr="00496CB0">
        <w:rPr>
          <w:lang w:eastAsia="zh-CN"/>
        </w:rPr>
        <w:t xml:space="preserve">multicast </w:t>
      </w:r>
      <w:r w:rsidRPr="00496CB0">
        <w:rPr>
          <w:lang w:eastAsia="zh-CN"/>
        </w:rPr>
        <w:t xml:space="preserve">packets to the UE </w:t>
      </w:r>
      <w:r w:rsidR="00417878" w:rsidRPr="00496CB0">
        <w:rPr>
          <w:lang w:eastAsia="zh-CN"/>
        </w:rPr>
        <w:t xml:space="preserve">IP </w:t>
      </w:r>
      <w:r w:rsidRPr="00496CB0">
        <w:rPr>
          <w:lang w:eastAsia="zh-CN"/>
        </w:rPr>
        <w:t xml:space="preserve">address, and to transfer the destination UDP port in the received </w:t>
      </w:r>
      <w:r w:rsidR="00417878" w:rsidRPr="00496CB0">
        <w:rPr>
          <w:lang w:eastAsia="zh-CN"/>
        </w:rPr>
        <w:t xml:space="preserve">multicast </w:t>
      </w:r>
      <w:r w:rsidRPr="00496CB0">
        <w:rPr>
          <w:lang w:eastAsia="zh-CN"/>
        </w:rPr>
        <w:t>packets to the UDP port</w:t>
      </w:r>
      <w:r w:rsidR="00417878" w:rsidRPr="00496CB0">
        <w:rPr>
          <w:lang w:eastAsia="zh-CN"/>
        </w:rPr>
        <w:t xml:space="preserve"> that the APP in the UE used to receive the data</w:t>
      </w:r>
      <w:r w:rsidRPr="00496CB0">
        <w:rPr>
          <w:lang w:eastAsia="zh-CN"/>
        </w:rPr>
        <w:t>.</w:t>
      </w:r>
    </w:p>
    <w:p w14:paraId="2BD174B1" w14:textId="77777777" w:rsidR="00E51F2C" w:rsidRPr="00496CB0" w:rsidRDefault="00E51F2C" w:rsidP="00E51F2C">
      <w:pPr>
        <w:pStyle w:val="B2"/>
        <w:rPr>
          <w:lang w:eastAsia="zh-CN"/>
        </w:rPr>
      </w:pPr>
      <w:r w:rsidRPr="00496CB0">
        <w:rPr>
          <w:lang w:eastAsia="zh-CN"/>
        </w:rPr>
        <w:t>-</w:t>
      </w:r>
      <w:r w:rsidRPr="00496CB0">
        <w:rPr>
          <w:lang w:eastAsia="zh-CN"/>
        </w:rPr>
        <w:tab/>
        <w:t>If the MBS capability of UE is not received, the SMF does not include MBS Session related information in the N2 SM info send to NG-RAN (i.e. individual delivery is selected), as well as instructs the UPF to perform NATP as described in above bullet for the incoming multicast data of the MBS Session towards the UE (i.e. unicast mode is selected).</w:t>
      </w:r>
    </w:p>
    <w:p w14:paraId="63A1AE50" w14:textId="77777777" w:rsidR="00E51F2C" w:rsidRPr="00496CB0" w:rsidRDefault="00E51F2C" w:rsidP="00E51F2C">
      <w:pPr>
        <w:pStyle w:val="B2"/>
        <w:rPr>
          <w:lang w:eastAsia="zh-CN"/>
        </w:rPr>
      </w:pPr>
      <w:r w:rsidRPr="00496CB0">
        <w:rPr>
          <w:lang w:eastAsia="zh-CN"/>
        </w:rPr>
        <w:t>-</w:t>
      </w:r>
      <w:r w:rsidRPr="00496CB0">
        <w:rPr>
          <w:lang w:eastAsia="zh-CN"/>
        </w:rPr>
        <w:tab/>
        <w:t>If unicast QoS parameters are received in step 6, the SMF also update the unicast QoS flows during the PDU Session Modification procedure.</w:t>
      </w:r>
    </w:p>
    <w:p w14:paraId="3548AFA0" w14:textId="77777777" w:rsidR="00417878" w:rsidRPr="00496CB0" w:rsidRDefault="00417878" w:rsidP="005C3B61">
      <w:pPr>
        <w:pStyle w:val="B1"/>
        <w:rPr>
          <w:lang w:eastAsia="zh-CN"/>
        </w:rPr>
      </w:pPr>
      <w:r w:rsidRPr="00496CB0">
        <w:t>-</w:t>
      </w:r>
      <w:r w:rsidRPr="00496CB0">
        <w:tab/>
        <w:t>If the UE denies the join, it can send a cause value to the SMF via PDU Session Modification Ack, and MBS session leave for the UE is triggered by the SMF then.</w:t>
      </w:r>
    </w:p>
    <w:p w14:paraId="59F06EF8" w14:textId="55B8B7B1" w:rsidR="00E51F2C" w:rsidRPr="00496CB0" w:rsidRDefault="00E51F2C" w:rsidP="00E51F2C">
      <w:pPr>
        <w:pStyle w:val="B1"/>
        <w:rPr>
          <w:lang w:eastAsia="zh-CN"/>
        </w:rPr>
      </w:pPr>
      <w:r w:rsidRPr="00496CB0">
        <w:rPr>
          <w:lang w:eastAsia="zh-CN"/>
        </w:rPr>
        <w:tab/>
      </w:r>
      <w:r w:rsidRPr="00496CB0">
        <w:rPr>
          <w:b/>
          <w:bCs/>
          <w:lang w:eastAsia="zh-CN"/>
        </w:rPr>
        <w:t>MBS Session Leave:</w:t>
      </w:r>
      <w:r w:rsidRPr="00496CB0">
        <w:rPr>
          <w:lang w:eastAsia="zh-CN"/>
        </w:rPr>
        <w:t xml:space="preserve"> For multicast QoS information removal, steps 3-11 and 13 described in </w:t>
      </w:r>
      <w:r w:rsidR="00A15AE4" w:rsidRPr="00496CB0">
        <w:rPr>
          <w:lang w:eastAsia="zh-CN"/>
        </w:rPr>
        <w:t xml:space="preserve">clause 7.2.2.2 of </w:t>
      </w:r>
      <w:r w:rsidR="004D2D75" w:rsidRPr="00496CB0">
        <w:rPr>
          <w:lang w:eastAsia="zh-CN"/>
        </w:rPr>
        <w:t>TS</w:t>
      </w:r>
      <w:r w:rsidR="004D2D75">
        <w:rPr>
          <w:lang w:eastAsia="zh-CN"/>
        </w:rPr>
        <w:t> </w:t>
      </w:r>
      <w:r w:rsidR="004D2D75" w:rsidRPr="00496CB0">
        <w:rPr>
          <w:lang w:eastAsia="zh-CN"/>
        </w:rPr>
        <w:t>23.247</w:t>
      </w:r>
      <w:r w:rsidR="004D2D75">
        <w:rPr>
          <w:lang w:eastAsia="zh-CN"/>
        </w:rPr>
        <w:t> </w:t>
      </w:r>
      <w:r w:rsidR="004D2D75" w:rsidRPr="00496CB0">
        <w:rPr>
          <w:lang w:eastAsia="zh-CN"/>
        </w:rPr>
        <w:t>[</w:t>
      </w:r>
      <w:r w:rsidRPr="00496CB0">
        <w:rPr>
          <w:lang w:eastAsia="zh-CN"/>
        </w:rPr>
        <w:t>4] are performed with following differences:</w:t>
      </w:r>
    </w:p>
    <w:p w14:paraId="57F217D1" w14:textId="454C3115" w:rsidR="00E51F2C" w:rsidRPr="00496CB0" w:rsidRDefault="00E51F2C" w:rsidP="00E51F2C">
      <w:pPr>
        <w:pStyle w:val="B2"/>
        <w:rPr>
          <w:lang w:eastAsia="zh-CN"/>
        </w:rPr>
      </w:pPr>
      <w:r w:rsidRPr="00496CB0">
        <w:rPr>
          <w:lang w:eastAsia="zh-CN"/>
        </w:rPr>
        <w:t>-</w:t>
      </w:r>
      <w:r w:rsidRPr="00496CB0">
        <w:rPr>
          <w:lang w:eastAsia="zh-CN"/>
        </w:rPr>
        <w:tab/>
        <w:t>The step 7 is Namf_Communication_N1N2MessageTransfer, and the SMF also update the unicast QoS flows during the PDU Session Modification procedure if unicast QoS flows need to be updated.</w:t>
      </w:r>
    </w:p>
    <w:p w14:paraId="566A5103" w14:textId="77777777" w:rsidR="00E51F2C" w:rsidRPr="00496CB0" w:rsidRDefault="00E51F2C" w:rsidP="00E51F2C">
      <w:pPr>
        <w:pStyle w:val="B1"/>
        <w:rPr>
          <w:lang w:eastAsia="zh-CN"/>
        </w:rPr>
      </w:pPr>
      <w:r w:rsidRPr="00496CB0">
        <w:rPr>
          <w:lang w:eastAsia="zh-CN"/>
        </w:rPr>
        <w:t>10.</w:t>
      </w:r>
      <w:r w:rsidRPr="00496CB0">
        <w:rPr>
          <w:lang w:eastAsia="zh-CN"/>
        </w:rPr>
        <w:tab/>
        <w:t>The SMF notifies the PCF.</w:t>
      </w:r>
    </w:p>
    <w:p w14:paraId="31C6EC47" w14:textId="77777777" w:rsidR="00E51F2C" w:rsidRPr="00496CB0" w:rsidRDefault="00E51F2C" w:rsidP="00E51F2C">
      <w:pPr>
        <w:pStyle w:val="B1"/>
        <w:rPr>
          <w:lang w:eastAsia="zh-CN"/>
        </w:rPr>
      </w:pPr>
      <w:r w:rsidRPr="00496CB0">
        <w:rPr>
          <w:lang w:eastAsia="zh-CN"/>
        </w:rPr>
        <w:t>11.</w:t>
      </w:r>
      <w:r w:rsidRPr="00496CB0">
        <w:rPr>
          <w:lang w:eastAsia="zh-CN"/>
        </w:rPr>
        <w:tab/>
        <w:t>The PCF Notifies the NEF with cause value related to MBS.</w:t>
      </w:r>
    </w:p>
    <w:p w14:paraId="77DCA02A" w14:textId="77777777" w:rsidR="00E51F2C" w:rsidRPr="00496CB0" w:rsidRDefault="00E51F2C" w:rsidP="00E51F2C">
      <w:pPr>
        <w:pStyle w:val="B1"/>
        <w:rPr>
          <w:lang w:eastAsia="zh-CN"/>
        </w:rPr>
      </w:pPr>
      <w:r w:rsidRPr="00496CB0">
        <w:rPr>
          <w:lang w:eastAsia="zh-CN"/>
        </w:rPr>
        <w:t>12.</w:t>
      </w:r>
      <w:r w:rsidRPr="00496CB0">
        <w:rPr>
          <w:lang w:eastAsia="zh-CN"/>
        </w:rPr>
        <w:tab/>
        <w:t>The NEF notifies the AF with the cause value. If the PCF does not support MBS (i.e. no corresponding cause value indicated), the corresponding unicast QoS flow will be established, the AF can use unicast transport for the multicast data delivery.</w:t>
      </w:r>
    </w:p>
    <w:p w14:paraId="74BAD62D" w14:textId="74F1D18B" w:rsidR="00C56FE7" w:rsidRPr="00496CB0" w:rsidRDefault="00C56FE7" w:rsidP="0010772A">
      <w:pPr>
        <w:pStyle w:val="41"/>
      </w:pPr>
      <w:bookmarkStart w:id="1559" w:name="_Toc117022996"/>
      <w:r w:rsidRPr="00496CB0">
        <w:t>6.</w:t>
      </w:r>
      <w:r w:rsidR="00262580" w:rsidRPr="00496CB0">
        <w:t>10</w:t>
      </w:r>
      <w:r w:rsidRPr="00496CB0">
        <w:t>.3.</w:t>
      </w:r>
      <w:r w:rsidR="00417878" w:rsidRPr="00496CB0">
        <w:t>3</w:t>
      </w:r>
      <w:r w:rsidRPr="00496CB0">
        <w:tab/>
        <w:t>AF triggered MBS Session management procedures without PCC</w:t>
      </w:r>
      <w:bookmarkEnd w:id="1559"/>
    </w:p>
    <w:p w14:paraId="3EB76493" w14:textId="24864F2A" w:rsidR="00C56FE7" w:rsidRPr="00496CB0" w:rsidRDefault="00C56FE7" w:rsidP="00C56FE7">
      <w:pPr>
        <w:rPr>
          <w:lang w:eastAsia="ko-KR"/>
        </w:rPr>
      </w:pPr>
      <w:r w:rsidRPr="00496CB0">
        <w:rPr>
          <w:lang w:eastAsia="ko-KR"/>
        </w:rPr>
        <w:t>This procedure is for AF triggered MBS Session Join or Leave when dynamic PCC is not deployed.</w:t>
      </w:r>
      <w:r w:rsidR="00417878" w:rsidRPr="00496CB0">
        <w:rPr>
          <w:lang w:eastAsia="ko-KR"/>
        </w:rPr>
        <w:t xml:space="preserve"> If the transport network between the AF and the 5GC does not support multicast transport, pre-configured tunnel is used for delivering multicast data from the AF to the 5GC.</w:t>
      </w:r>
    </w:p>
    <w:p w14:paraId="1C9A285B" w14:textId="06D5D8E2" w:rsidR="00C56FE7" w:rsidRPr="00496CB0" w:rsidRDefault="00417878" w:rsidP="00E51F2C">
      <w:pPr>
        <w:pStyle w:val="TH"/>
      </w:pPr>
      <w:r w:rsidRPr="00496CB0">
        <w:object w:dxaOrig="12504" w:dyaOrig="7861" w14:anchorId="70471182">
          <v:shape id="_x0000_i1045" type="#_x0000_t75" style="width:480.35pt;height:304.65pt" o:ole="">
            <v:imagedata r:id="rId48" o:title=""/>
          </v:shape>
          <o:OLEObject Type="Embed" ProgID="Visio.Drawing.15" ShapeID="_x0000_i1045" DrawAspect="Content" ObjectID="_1727636806" r:id="rId49"/>
        </w:object>
      </w:r>
    </w:p>
    <w:p w14:paraId="610AF370" w14:textId="54EE03BB" w:rsidR="00C56FE7" w:rsidRPr="00496CB0" w:rsidRDefault="00C56FE7" w:rsidP="00E51F2C">
      <w:pPr>
        <w:pStyle w:val="TF"/>
        <w:rPr>
          <w:rFonts w:eastAsia="宋体"/>
          <w:lang w:eastAsia="zh-CN"/>
        </w:rPr>
      </w:pPr>
      <w:r w:rsidRPr="00496CB0">
        <w:t>Figure 6.</w:t>
      </w:r>
      <w:r w:rsidR="00262580" w:rsidRPr="00496CB0">
        <w:t>10</w:t>
      </w:r>
      <w:r w:rsidRPr="00496CB0">
        <w:t>.3.</w:t>
      </w:r>
      <w:r w:rsidR="00417878" w:rsidRPr="00496CB0">
        <w:t>3</w:t>
      </w:r>
      <w:r w:rsidRPr="00496CB0">
        <w:t xml:space="preserve">-1: </w:t>
      </w:r>
      <w:r w:rsidRPr="00496CB0">
        <w:rPr>
          <w:rFonts w:eastAsia="宋体"/>
          <w:lang w:eastAsia="zh-CN"/>
        </w:rPr>
        <w:t>AF triggered MBS Session management procedures without PCC</w:t>
      </w:r>
    </w:p>
    <w:p w14:paraId="7D07EFBE" w14:textId="500E782F" w:rsidR="00A15AE4" w:rsidRPr="00496CB0" w:rsidRDefault="00A15AE4" w:rsidP="00A15AE4">
      <w:pPr>
        <w:pStyle w:val="B1"/>
      </w:pPr>
      <w:r w:rsidRPr="00496CB0">
        <w:t>0.</w:t>
      </w:r>
      <w:r w:rsidRPr="00496CB0">
        <w:tab/>
        <w:t xml:space="preserve">After the PDU Session Establishment procedure, the SMF creates the SMF-NEF connection with the NEF similar as described in clauses 4.25.2 and 5.2.6.15 of </w:t>
      </w:r>
      <w:r w:rsidR="004D2D75" w:rsidRPr="00496CB0">
        <w:t>TS</w:t>
      </w:r>
      <w:r w:rsidR="004D2D75">
        <w:t> </w:t>
      </w:r>
      <w:r w:rsidR="004D2D75" w:rsidRPr="00496CB0">
        <w:t>23.502</w:t>
      </w:r>
      <w:r w:rsidR="004D2D75">
        <w:t> </w:t>
      </w:r>
      <w:r w:rsidR="004D2D75" w:rsidRPr="00496CB0">
        <w:t>[</w:t>
      </w:r>
      <w:r w:rsidRPr="00496CB0">
        <w:t>3], during which the SMF sends the UE address, i.e. IP address, to the NEF. The difference is that the subscription of the UE includes the NEF ID for MBS, the NIDD information in the request to the NEF is changed to MBS information with same content, i.e. GPSI, AF ID, and additional UE address is included.</w:t>
      </w:r>
    </w:p>
    <w:p w14:paraId="02D3C6B7" w14:textId="77777777" w:rsidR="00A15AE4" w:rsidRPr="00496CB0" w:rsidRDefault="00A15AE4" w:rsidP="00A15AE4">
      <w:pPr>
        <w:pStyle w:val="B1"/>
      </w:pPr>
      <w:r w:rsidRPr="00496CB0">
        <w:t>1.</w:t>
      </w:r>
      <w:r w:rsidRPr="00496CB0">
        <w:tab/>
        <w:t>Same as steps 1-2 in clause 6.10.3.2.</w:t>
      </w:r>
    </w:p>
    <w:p w14:paraId="35DC63D2" w14:textId="77777777" w:rsidR="00A15AE4" w:rsidRPr="00496CB0" w:rsidRDefault="00A15AE4" w:rsidP="00A15AE4">
      <w:pPr>
        <w:pStyle w:val="B1"/>
      </w:pPr>
      <w:r w:rsidRPr="00496CB0">
        <w:t>2.</w:t>
      </w:r>
      <w:r w:rsidRPr="00496CB0">
        <w:tab/>
        <w:t>The NEF invokes the MBS On-demand Session Create/Update with SSM towards the SMF.</w:t>
      </w:r>
    </w:p>
    <w:p w14:paraId="6A2AAC26" w14:textId="77777777" w:rsidR="00A15AE4" w:rsidRPr="00496CB0" w:rsidRDefault="00A15AE4" w:rsidP="00A15AE4">
      <w:pPr>
        <w:pStyle w:val="B1"/>
      </w:pPr>
      <w:r w:rsidRPr="00496CB0">
        <w:t>3.</w:t>
      </w:r>
      <w:r w:rsidRPr="00496CB0">
        <w:tab/>
        <w:t>Same as steps 7-8 in clause 6.10.3.2.</w:t>
      </w:r>
    </w:p>
    <w:p w14:paraId="671CFBC5" w14:textId="77777777" w:rsidR="00A15AE4" w:rsidRPr="00496CB0" w:rsidRDefault="00A15AE4" w:rsidP="00A15AE4">
      <w:pPr>
        <w:pStyle w:val="B1"/>
      </w:pPr>
      <w:r w:rsidRPr="00496CB0">
        <w:t>4-5.</w:t>
      </w:r>
      <w:r w:rsidRPr="00496CB0">
        <w:tab/>
        <w:t>The SMF responds to the NEF. The NEF responds to the AF.</w:t>
      </w:r>
    </w:p>
    <w:p w14:paraId="644EED15" w14:textId="77777777" w:rsidR="00A15AE4" w:rsidRPr="00496CB0" w:rsidRDefault="00A15AE4" w:rsidP="00A15AE4">
      <w:pPr>
        <w:pStyle w:val="B1"/>
      </w:pPr>
      <w:r w:rsidRPr="00496CB0">
        <w:t>6.</w:t>
      </w:r>
      <w:r w:rsidRPr="00496CB0">
        <w:tab/>
        <w:t>Same as step 9 in clause 6.10.3.2.</w:t>
      </w:r>
    </w:p>
    <w:p w14:paraId="01CB8BE4" w14:textId="77777777" w:rsidR="00A15AE4" w:rsidRPr="00496CB0" w:rsidRDefault="00A15AE4" w:rsidP="00A15AE4">
      <w:pPr>
        <w:pStyle w:val="B1"/>
      </w:pPr>
      <w:r w:rsidRPr="00496CB0">
        <w:t>7-8.</w:t>
      </w:r>
      <w:r w:rsidRPr="00496CB0">
        <w:tab/>
        <w:t>The SMF notifies to the NEF. The NEF notifies to the AF.</w:t>
      </w:r>
    </w:p>
    <w:p w14:paraId="2A24998D" w14:textId="77777777" w:rsidR="00C56FE7" w:rsidRPr="00496CB0" w:rsidRDefault="00C56FE7" w:rsidP="0010772A">
      <w:pPr>
        <w:pStyle w:val="31"/>
        <w:rPr>
          <w:lang w:eastAsia="zh-CN"/>
        </w:rPr>
      </w:pPr>
      <w:bookmarkStart w:id="1560" w:name="_Toc117022997"/>
      <w:r w:rsidRPr="00496CB0">
        <w:t>6.</w:t>
      </w:r>
      <w:r w:rsidR="00262580" w:rsidRPr="00496CB0">
        <w:t>10</w:t>
      </w:r>
      <w:r w:rsidRPr="00496CB0">
        <w:t>.4</w:t>
      </w:r>
      <w:r w:rsidRPr="00496CB0">
        <w:tab/>
        <w:t>Impacts on services, entities and interfaces.</w:t>
      </w:r>
      <w:bookmarkEnd w:id="1560"/>
    </w:p>
    <w:p w14:paraId="2E4DE2E1" w14:textId="77777777" w:rsidR="00E51F2C" w:rsidRPr="00496CB0" w:rsidRDefault="00E51F2C" w:rsidP="00E51F2C">
      <w:pPr>
        <w:rPr>
          <w:b/>
          <w:bCs/>
        </w:rPr>
      </w:pPr>
      <w:r w:rsidRPr="00496CB0">
        <w:rPr>
          <w:b/>
          <w:bCs/>
        </w:rPr>
        <w:t>UE:</w:t>
      </w:r>
    </w:p>
    <w:p w14:paraId="5D719FFD" w14:textId="77777777" w:rsidR="00E51F2C" w:rsidRPr="00496CB0" w:rsidRDefault="00E51F2C" w:rsidP="00E51F2C">
      <w:pPr>
        <w:pStyle w:val="B1"/>
      </w:pPr>
      <w:r w:rsidRPr="00496CB0">
        <w:t>-</w:t>
      </w:r>
      <w:r w:rsidRPr="00496CB0">
        <w:tab/>
        <w:t>May support indicating MBS capability to SMF during PDU Session Establishment.</w:t>
      </w:r>
    </w:p>
    <w:p w14:paraId="68C332CC" w14:textId="77777777" w:rsidR="00E51F2C" w:rsidRPr="00496CB0" w:rsidRDefault="00E51F2C" w:rsidP="00E51F2C">
      <w:pPr>
        <w:pStyle w:val="B1"/>
      </w:pPr>
      <w:r w:rsidRPr="00496CB0">
        <w:t>-</w:t>
      </w:r>
      <w:r w:rsidRPr="00496CB0">
        <w:tab/>
        <w:t>May support NATP performance for incoming multicast data.</w:t>
      </w:r>
    </w:p>
    <w:p w14:paraId="1A07BA4B" w14:textId="77777777" w:rsidR="00E51F2C" w:rsidRPr="00496CB0" w:rsidRDefault="00E51F2C" w:rsidP="00E51F2C">
      <w:pPr>
        <w:rPr>
          <w:b/>
          <w:bCs/>
        </w:rPr>
      </w:pPr>
      <w:r w:rsidRPr="00496CB0">
        <w:rPr>
          <w:b/>
          <w:bCs/>
        </w:rPr>
        <w:t>NEF/MBSF:</w:t>
      </w:r>
    </w:p>
    <w:p w14:paraId="6C02F7AF" w14:textId="54332051" w:rsidR="00E51F2C" w:rsidRPr="00496CB0" w:rsidRDefault="00E51F2C" w:rsidP="00E51F2C">
      <w:pPr>
        <w:pStyle w:val="B1"/>
      </w:pPr>
      <w:r w:rsidRPr="00496CB0">
        <w:t>-</w:t>
      </w:r>
      <w:r w:rsidRPr="00496CB0">
        <w:tab/>
        <w:t xml:space="preserve">Support handling </w:t>
      </w:r>
      <w:r w:rsidR="00583F8C" w:rsidRPr="00496CB0">
        <w:t xml:space="preserve">on-demand </w:t>
      </w:r>
      <w:r w:rsidRPr="00496CB0">
        <w:t>MBS Session service to AF (similar as AF Session with QoS service).</w:t>
      </w:r>
    </w:p>
    <w:p w14:paraId="0232263F" w14:textId="442C207D" w:rsidR="00E51F2C" w:rsidRPr="00496CB0" w:rsidRDefault="00E51F2C" w:rsidP="00E51F2C">
      <w:pPr>
        <w:pStyle w:val="B1"/>
      </w:pPr>
      <w:r w:rsidRPr="00496CB0">
        <w:t>-</w:t>
      </w:r>
      <w:r w:rsidRPr="00496CB0">
        <w:tab/>
        <w:t xml:space="preserve">May support additionally handling UE address during SMF-NEF connection establishment procedure as described in </w:t>
      </w:r>
      <w:r w:rsidR="004D2D75" w:rsidRPr="00496CB0">
        <w:t>TS</w:t>
      </w:r>
      <w:r w:rsidR="004D2D75">
        <w:t> </w:t>
      </w:r>
      <w:r w:rsidR="004D2D75" w:rsidRPr="00496CB0">
        <w:t>23.502</w:t>
      </w:r>
      <w:r w:rsidR="004D2D75">
        <w:t> </w:t>
      </w:r>
      <w:r w:rsidR="004D2D75" w:rsidRPr="00496CB0">
        <w:t>[</w:t>
      </w:r>
      <w:r w:rsidRPr="00496CB0">
        <w:t>3] clause 4.25.2, which is used to find out the serving SMF.</w:t>
      </w:r>
    </w:p>
    <w:p w14:paraId="2942362A" w14:textId="77777777" w:rsidR="00E51F2C" w:rsidRPr="00496CB0" w:rsidRDefault="00E51F2C" w:rsidP="00E51F2C">
      <w:pPr>
        <w:rPr>
          <w:b/>
          <w:bCs/>
        </w:rPr>
      </w:pPr>
      <w:r w:rsidRPr="00496CB0">
        <w:rPr>
          <w:b/>
          <w:bCs/>
        </w:rPr>
        <w:t>SMF:</w:t>
      </w:r>
    </w:p>
    <w:p w14:paraId="6CB6E0CA" w14:textId="77777777" w:rsidR="00E51F2C" w:rsidRPr="00496CB0" w:rsidRDefault="00E51F2C" w:rsidP="00E51F2C">
      <w:pPr>
        <w:pStyle w:val="B1"/>
      </w:pPr>
      <w:r w:rsidRPr="00496CB0">
        <w:t>-</w:t>
      </w:r>
      <w:r w:rsidRPr="00496CB0">
        <w:tab/>
        <w:t>Support determining delivery method and instructs UPF to perform NATP for multicast data based on UE MBS capability.</w:t>
      </w:r>
    </w:p>
    <w:p w14:paraId="3EB1B18C" w14:textId="77777777" w:rsidR="00E51F2C" w:rsidRPr="00496CB0" w:rsidRDefault="00E51F2C" w:rsidP="00E51F2C">
      <w:pPr>
        <w:pStyle w:val="B1"/>
      </w:pPr>
      <w:r w:rsidRPr="00496CB0">
        <w:t>-</w:t>
      </w:r>
      <w:r w:rsidRPr="00496CB0">
        <w:tab/>
        <w:t>May support sending UE address during the SMF-NEF connection establishment procedure to NEF after associated PDU Session Establishment.</w:t>
      </w:r>
    </w:p>
    <w:p w14:paraId="7F66EBA6" w14:textId="77777777" w:rsidR="00E51F2C" w:rsidRPr="00496CB0" w:rsidRDefault="00E51F2C" w:rsidP="00E51F2C">
      <w:pPr>
        <w:rPr>
          <w:b/>
          <w:bCs/>
        </w:rPr>
      </w:pPr>
      <w:r w:rsidRPr="00496CB0">
        <w:rPr>
          <w:b/>
          <w:bCs/>
        </w:rPr>
        <w:t>PCF:</w:t>
      </w:r>
    </w:p>
    <w:p w14:paraId="288502B0" w14:textId="3FCEE394" w:rsidR="00E51F2C" w:rsidRPr="00496CB0" w:rsidRDefault="00E51F2C" w:rsidP="00E51F2C">
      <w:pPr>
        <w:pStyle w:val="B1"/>
      </w:pPr>
      <w:r w:rsidRPr="00496CB0">
        <w:t>-</w:t>
      </w:r>
      <w:r w:rsidRPr="00496CB0">
        <w:tab/>
        <w:t xml:space="preserve">Support </w:t>
      </w:r>
      <w:r w:rsidR="00583F8C" w:rsidRPr="00496CB0">
        <w:t>handling flow description(s) with SSM</w:t>
      </w:r>
      <w:r w:rsidRPr="00496CB0">
        <w:t>.</w:t>
      </w:r>
    </w:p>
    <w:p w14:paraId="47901B97" w14:textId="77777777" w:rsidR="00E51F2C" w:rsidRPr="00496CB0" w:rsidRDefault="00E51F2C" w:rsidP="00E51F2C">
      <w:pPr>
        <w:pStyle w:val="B1"/>
      </w:pPr>
      <w:r w:rsidRPr="00496CB0">
        <w:t>-</w:t>
      </w:r>
      <w:r w:rsidRPr="00496CB0">
        <w:tab/>
        <w:t>Support sending cause value for handling multicast flows to NEF/AF.</w:t>
      </w:r>
    </w:p>
    <w:p w14:paraId="7909175A" w14:textId="77777777" w:rsidR="00C56FE7" w:rsidRPr="00496CB0" w:rsidRDefault="00C56FE7" w:rsidP="00C56FE7">
      <w:pPr>
        <w:pStyle w:val="21"/>
      </w:pPr>
      <w:bookmarkStart w:id="1561" w:name="_Toc117022998"/>
      <w:r w:rsidRPr="00496CB0">
        <w:rPr>
          <w:lang w:eastAsia="zh-CN"/>
        </w:rPr>
        <w:t>6.</w:t>
      </w:r>
      <w:r w:rsidR="00262580" w:rsidRPr="00496CB0">
        <w:rPr>
          <w:lang w:eastAsia="zh-CN"/>
        </w:rPr>
        <w:t>11</w:t>
      </w:r>
      <w:r w:rsidRPr="00496CB0">
        <w:rPr>
          <w:lang w:eastAsia="ko-KR"/>
        </w:rPr>
        <w:tab/>
      </w:r>
      <w:r w:rsidRPr="00496CB0">
        <w:t>Solution</w:t>
      </w:r>
      <w:r w:rsidRPr="00496CB0">
        <w:rPr>
          <w:lang w:eastAsia="zh-CN"/>
        </w:rPr>
        <w:t xml:space="preserve"> #</w:t>
      </w:r>
      <w:r w:rsidR="00262580" w:rsidRPr="00496CB0">
        <w:rPr>
          <w:lang w:eastAsia="zh-CN"/>
        </w:rPr>
        <w:t>11</w:t>
      </w:r>
      <w:r w:rsidRPr="00496CB0">
        <w:t>: Solution on enabling the on-demand multicast MBS session management</w:t>
      </w:r>
      <w:bookmarkEnd w:id="1561"/>
    </w:p>
    <w:p w14:paraId="6CD1CD1B" w14:textId="77777777" w:rsidR="00C56FE7" w:rsidRPr="00496CB0" w:rsidRDefault="00C56FE7" w:rsidP="00C56FE7">
      <w:pPr>
        <w:pStyle w:val="31"/>
        <w:rPr>
          <w:lang w:eastAsia="ko-KR"/>
        </w:rPr>
      </w:pPr>
      <w:bookmarkStart w:id="1562" w:name="_Toc117022999"/>
      <w:r w:rsidRPr="00496CB0">
        <w:rPr>
          <w:lang w:eastAsia="ko-KR"/>
        </w:rPr>
        <w:t>6.</w:t>
      </w:r>
      <w:r w:rsidR="00262580" w:rsidRPr="00496CB0">
        <w:rPr>
          <w:lang w:eastAsia="ko-KR"/>
        </w:rPr>
        <w:t>11</w:t>
      </w:r>
      <w:r w:rsidRPr="00496CB0">
        <w:rPr>
          <w:lang w:eastAsia="ko-KR"/>
        </w:rPr>
        <w:t>.1</w:t>
      </w:r>
      <w:r w:rsidRPr="00496CB0">
        <w:rPr>
          <w:lang w:eastAsia="ko-KR"/>
        </w:rPr>
        <w:tab/>
        <w:t>Introduction</w:t>
      </w:r>
      <w:bookmarkEnd w:id="1562"/>
    </w:p>
    <w:p w14:paraId="47B676ED" w14:textId="77777777" w:rsidR="00C56FE7" w:rsidRPr="00496CB0" w:rsidRDefault="00C56FE7" w:rsidP="00C56FE7">
      <w:pPr>
        <w:rPr>
          <w:lang w:eastAsia="ko-KR"/>
        </w:rPr>
      </w:pPr>
      <w:r w:rsidRPr="00496CB0">
        <w:rPr>
          <w:lang w:eastAsia="ko-KR"/>
        </w:rPr>
        <w:t xml:space="preserve">This solution addresses Key Issue #3: </w:t>
      </w:r>
      <w:r w:rsidRPr="00496CB0">
        <w:rPr>
          <w:lang w:eastAsia="zh-CN"/>
        </w:rPr>
        <w:t>On demand multicast MBS session</w:t>
      </w:r>
      <w:r w:rsidRPr="00496CB0">
        <w:rPr>
          <w:lang w:eastAsia="ko-KR"/>
        </w:rPr>
        <w:t>.</w:t>
      </w:r>
    </w:p>
    <w:p w14:paraId="3DFD2E26" w14:textId="77777777" w:rsidR="00C56FE7" w:rsidRPr="00496CB0" w:rsidRDefault="00C56FE7" w:rsidP="00C56FE7">
      <w:pPr>
        <w:pStyle w:val="31"/>
      </w:pPr>
      <w:bookmarkStart w:id="1563" w:name="_Toc117023000"/>
      <w:r w:rsidRPr="00496CB0">
        <w:t>6.</w:t>
      </w:r>
      <w:r w:rsidR="00262580" w:rsidRPr="00496CB0">
        <w:t>11</w:t>
      </w:r>
      <w:r w:rsidRPr="00496CB0">
        <w:t>.2</w:t>
      </w:r>
      <w:r w:rsidRPr="00496CB0">
        <w:tab/>
        <w:t>Functional description</w:t>
      </w:r>
      <w:bookmarkEnd w:id="1563"/>
    </w:p>
    <w:p w14:paraId="34E04FA8" w14:textId="77777777" w:rsidR="00C56FE7" w:rsidRPr="00496CB0" w:rsidRDefault="00C56FE7" w:rsidP="00C56FE7">
      <w:pPr>
        <w:pStyle w:val="41"/>
      </w:pPr>
      <w:bookmarkStart w:id="1564" w:name="_Toc117023001"/>
      <w:r w:rsidRPr="00496CB0">
        <w:t>6.</w:t>
      </w:r>
      <w:r w:rsidR="00262580" w:rsidRPr="00496CB0">
        <w:t>11</w:t>
      </w:r>
      <w:r w:rsidRPr="00496CB0">
        <w:t>.2.1</w:t>
      </w:r>
      <w:r w:rsidRPr="00496CB0">
        <w:tab/>
        <w:t>Use cases</w:t>
      </w:r>
      <w:bookmarkEnd w:id="1564"/>
    </w:p>
    <w:p w14:paraId="1C5CB06F" w14:textId="77777777" w:rsidR="00C56FE7" w:rsidRPr="00496CB0" w:rsidRDefault="00C56FE7" w:rsidP="00C56FE7">
      <w:r w:rsidRPr="00496CB0">
        <w:t>The use case for on demand MBS multicast session can be described as follows.</w:t>
      </w:r>
    </w:p>
    <w:p w14:paraId="2AE941FB" w14:textId="14F7DCC7" w:rsidR="00C56FE7" w:rsidRPr="00496CB0" w:rsidRDefault="00C56FE7" w:rsidP="00C56FE7">
      <w:r w:rsidRPr="00496CB0">
        <w:t>One typical use case for KI #3 is the content provider delivering its content. Before a content provider (CP) delivers content, its subscriber needs to firstly request the content by sending application level request (e.g</w:t>
      </w:r>
      <w:r w:rsidR="005E119F" w:rsidRPr="00496CB0">
        <w:t>.</w:t>
      </w:r>
      <w:r w:rsidRPr="00496CB0">
        <w:t xml:space="preserve"> clicking the </w:t>
      </w:r>
      <w:r w:rsidR="00742BAA" w:rsidRPr="00496CB0">
        <w:t>"</w:t>
      </w:r>
      <w:r w:rsidRPr="00496CB0">
        <w:t>view</w:t>
      </w:r>
      <w:r w:rsidR="00742BAA" w:rsidRPr="00496CB0">
        <w:t>"</w:t>
      </w:r>
      <w:r w:rsidRPr="00496CB0">
        <w:t xml:space="preserve"> link). Such framework doesn</w:t>
      </w:r>
      <w:r w:rsidR="00742BAA" w:rsidRPr="00496CB0">
        <w:t>'</w:t>
      </w:r>
      <w:r w:rsidRPr="00496CB0">
        <w:t>t take into consideration of the scale of the amount of subscribers.</w:t>
      </w:r>
    </w:p>
    <w:p w14:paraId="519501BD" w14:textId="64F25F9A" w:rsidR="00C56FE7" w:rsidRPr="00496CB0" w:rsidRDefault="00C56FE7" w:rsidP="00C56FE7">
      <w:r w:rsidRPr="00496CB0">
        <w:t>As analysed by S2-2006311</w:t>
      </w:r>
      <w:r w:rsidR="005239A1" w:rsidRPr="00496CB0">
        <w:t>:</w:t>
      </w:r>
    </w:p>
    <w:p w14:paraId="0F712488" w14:textId="77777777" w:rsidR="005239A1" w:rsidRPr="00496CB0" w:rsidRDefault="005239A1" w:rsidP="005239A1">
      <w:pPr>
        <w:pStyle w:val="B1"/>
        <w:rPr>
          <w:i/>
          <w:iCs/>
        </w:rPr>
      </w:pPr>
      <w:r w:rsidRPr="00496CB0">
        <w:rPr>
          <w:i/>
          <w:iCs/>
        </w:rPr>
        <w:tab/>
        <w:t>if the requested content is real-time, popular, and high data rate (e.g. World Cup Soccer matches, American Football games or Chinese Spring Festival Gala), a huge number of viewers simultaneously watching will put a huge burden on the network service providers (SPs).</w:t>
      </w:r>
    </w:p>
    <w:p w14:paraId="65D2F265" w14:textId="2292B84B" w:rsidR="005239A1" w:rsidRPr="00496CB0" w:rsidRDefault="005239A1" w:rsidP="005239A1">
      <w:pPr>
        <w:pStyle w:val="B1"/>
        <w:rPr>
          <w:i/>
          <w:iCs/>
        </w:rPr>
      </w:pPr>
      <w:r w:rsidRPr="00496CB0">
        <w:rPr>
          <w:i/>
          <w:iCs/>
        </w:rPr>
        <w:tab/>
        <w:t>As more and more people watch content on their UEs, this will also impact MNOs because many duplicate copies of the same content will be delivered by the MNOs.</w:t>
      </w:r>
    </w:p>
    <w:p w14:paraId="7FB02162" w14:textId="77777777" w:rsidR="00C56FE7" w:rsidRPr="00496CB0" w:rsidRDefault="00C56FE7" w:rsidP="00C56FE7">
      <w:pPr>
        <w:rPr>
          <w:lang w:eastAsia="ko-KR"/>
        </w:rPr>
      </w:pPr>
      <w:r w:rsidRPr="00496CB0">
        <w:rPr>
          <w:rFonts w:eastAsiaTheme="minorEastAsia"/>
          <w:lang w:eastAsia="zh-CN"/>
        </w:rPr>
        <w:t>O</w:t>
      </w:r>
      <w:r w:rsidRPr="00496CB0">
        <w:rPr>
          <w:rFonts w:eastAsia="MS Mincho"/>
        </w:rPr>
        <w:t>ne</w:t>
      </w:r>
      <w:r w:rsidRPr="00496CB0">
        <w:rPr>
          <w:rFonts w:eastAsiaTheme="minorEastAsia"/>
          <w:lang w:eastAsia="zh-CN"/>
        </w:rPr>
        <w:t xml:space="preserve"> </w:t>
      </w:r>
      <w:r w:rsidRPr="00496CB0">
        <w:rPr>
          <w:rFonts w:eastAsia="MS Mincho"/>
        </w:rPr>
        <w:t xml:space="preserve">way to resolve the </w:t>
      </w:r>
      <w:r w:rsidRPr="00496CB0">
        <w:rPr>
          <w:lang w:eastAsia="ko-KR"/>
        </w:rPr>
        <w:t>large scale delivery of real-time high data rate content</w:t>
      </w:r>
      <w:r w:rsidRPr="00496CB0">
        <w:rPr>
          <w:rFonts w:eastAsiaTheme="minorEastAsia"/>
          <w:lang w:eastAsia="zh-CN"/>
        </w:rPr>
        <w:t xml:space="preserve"> is to enable</w:t>
      </w:r>
      <w:r w:rsidRPr="00496CB0">
        <w:rPr>
          <w:lang w:eastAsia="ko-KR"/>
        </w:rPr>
        <w:t xml:space="preserve"> on-demand multicast MBS session management</w:t>
      </w:r>
      <w:r w:rsidRPr="00496CB0">
        <w:rPr>
          <w:rFonts w:eastAsiaTheme="minorEastAsia"/>
          <w:lang w:eastAsia="zh-CN"/>
        </w:rPr>
        <w:t xml:space="preserve"> triggered by the AF</w:t>
      </w:r>
      <w:r w:rsidRPr="00496CB0">
        <w:rPr>
          <w:lang w:eastAsia="ko-KR"/>
        </w:rPr>
        <w:t>.</w:t>
      </w:r>
    </w:p>
    <w:p w14:paraId="22FDB74C" w14:textId="4CAD270F" w:rsidR="00C56FE7" w:rsidRPr="00496CB0" w:rsidRDefault="00C56FE7" w:rsidP="00C56FE7">
      <w:r w:rsidRPr="00496CB0">
        <w:t xml:space="preserve">The trigger </w:t>
      </w:r>
      <w:r w:rsidRPr="00496CB0">
        <w:rPr>
          <w:rFonts w:eastAsiaTheme="minorEastAsia"/>
          <w:lang w:eastAsia="zh-CN"/>
        </w:rPr>
        <w:t xml:space="preserve">by the AF </w:t>
      </w:r>
      <w:r w:rsidRPr="00496CB0">
        <w:t xml:space="preserve">for enabling the on-demand multicast MBS session management, </w:t>
      </w:r>
      <w:r w:rsidRPr="00496CB0">
        <w:rPr>
          <w:rFonts w:eastAsiaTheme="minorEastAsia"/>
          <w:lang w:eastAsia="zh-CN"/>
        </w:rPr>
        <w:t xml:space="preserve">can </w:t>
      </w:r>
      <w:r w:rsidRPr="00496CB0">
        <w:t xml:space="preserve">be further based on network analysis result. To this end, the AF or CP subscribes </w:t>
      </w:r>
      <w:r w:rsidRPr="00496CB0">
        <w:rPr>
          <w:rFonts w:eastAsiaTheme="minorEastAsia"/>
          <w:lang w:eastAsia="zh-CN"/>
        </w:rPr>
        <w:t xml:space="preserve">to </w:t>
      </w:r>
      <w:r w:rsidRPr="00496CB0">
        <w:t xml:space="preserve">or requests the network analytics information from the NWDAF as specified in </w:t>
      </w:r>
      <w:r w:rsidR="004D2D75" w:rsidRPr="00496CB0">
        <w:t>TS</w:t>
      </w:r>
      <w:r w:rsidR="004D2D75">
        <w:t> </w:t>
      </w:r>
      <w:r w:rsidR="004D2D75" w:rsidRPr="00496CB0">
        <w:t>23.288</w:t>
      </w:r>
      <w:r w:rsidR="004D2D75">
        <w:t> </w:t>
      </w:r>
      <w:r w:rsidR="004D2D75" w:rsidRPr="00496CB0">
        <w:t>[</w:t>
      </w:r>
      <w:r w:rsidR="00262580" w:rsidRPr="00496CB0">
        <w:t>10</w:t>
      </w:r>
      <w:r w:rsidRPr="00496CB0">
        <w:t xml:space="preserve">]. Based on the analytics information, e.g. Observed Service Experience analytics defined in clause 6.4 of </w:t>
      </w:r>
      <w:r w:rsidR="004D2D75" w:rsidRPr="00496CB0">
        <w:t>TS</w:t>
      </w:r>
      <w:r w:rsidR="004D2D75">
        <w:t> </w:t>
      </w:r>
      <w:r w:rsidR="004D2D75" w:rsidRPr="00496CB0">
        <w:t>23.288</w:t>
      </w:r>
      <w:r w:rsidR="004D2D75">
        <w:t> </w:t>
      </w:r>
      <w:r w:rsidR="004D2D75" w:rsidRPr="00496CB0">
        <w:t>[</w:t>
      </w:r>
      <w:r w:rsidR="00262580" w:rsidRPr="00496CB0">
        <w:t>10</w:t>
      </w:r>
      <w:r w:rsidRPr="00496CB0">
        <w:t>], the AF decides</w:t>
      </w:r>
      <w:r w:rsidRPr="00496CB0">
        <w:rPr>
          <w:rFonts w:eastAsiaTheme="minorEastAsia"/>
          <w:lang w:eastAsia="zh-CN"/>
        </w:rPr>
        <w:t xml:space="preserve"> to set/update the</w:t>
      </w:r>
      <w:r w:rsidRPr="00496CB0">
        <w:t xml:space="preserve"> multicast related service parameters.</w:t>
      </w:r>
    </w:p>
    <w:p w14:paraId="7A6D9A79" w14:textId="6D7EEA40" w:rsidR="00C56FE7" w:rsidRPr="00496CB0" w:rsidRDefault="00C56FE7" w:rsidP="00C56FE7">
      <w:r w:rsidRPr="00496CB0">
        <w:t xml:space="preserve">For </w:t>
      </w:r>
      <w:r w:rsidRPr="00496CB0">
        <w:rPr>
          <w:rFonts w:eastAsiaTheme="minorEastAsia"/>
          <w:lang w:eastAsia="zh-CN"/>
        </w:rPr>
        <w:t>one AF session</w:t>
      </w:r>
      <w:r w:rsidRPr="00496CB0">
        <w:t xml:space="preserve">, the AF uses </w:t>
      </w:r>
      <w:r w:rsidR="00742BAA" w:rsidRPr="00496CB0">
        <w:rPr>
          <w:lang w:eastAsia="zh-CN"/>
        </w:rPr>
        <w:t>"</w:t>
      </w:r>
      <w:r w:rsidRPr="00496CB0">
        <w:rPr>
          <w:lang w:eastAsia="zh-CN"/>
        </w:rPr>
        <w:t>AF session with required QoS update</w:t>
      </w:r>
      <w:r w:rsidR="00742BAA" w:rsidRPr="00496CB0">
        <w:rPr>
          <w:lang w:eastAsia="zh-CN"/>
        </w:rPr>
        <w:t>"</w:t>
      </w:r>
      <w:r w:rsidRPr="00496CB0">
        <w:rPr>
          <w:lang w:eastAsia="zh-CN"/>
        </w:rPr>
        <w:t xml:space="preserve"> procedure</w:t>
      </w:r>
      <w:r w:rsidR="00742BAA" w:rsidRPr="00496CB0">
        <w:rPr>
          <w:lang w:eastAsia="zh-CN"/>
        </w:rPr>
        <w:t>"</w:t>
      </w:r>
      <w:r w:rsidRPr="00496CB0">
        <w:t xml:space="preserve"> </w:t>
      </w:r>
      <w:r w:rsidRPr="00496CB0">
        <w:rPr>
          <w:lang w:eastAsia="zh-CN"/>
        </w:rPr>
        <w:t xml:space="preserve">defined </w:t>
      </w:r>
      <w:r w:rsidRPr="00496CB0">
        <w:t>in</w:t>
      </w:r>
      <w:r w:rsidRPr="00496CB0">
        <w:rPr>
          <w:lang w:eastAsia="zh-CN"/>
        </w:rPr>
        <w:t xml:space="preserve"> clause 4.15.6.6a</w:t>
      </w:r>
      <w:r w:rsidRPr="00496CB0">
        <w:t xml:space="preserve"> </w:t>
      </w:r>
      <w:del w:id="1565" w:author="S2-2209316" w:date="2022-10-18T21:55:00Z">
        <w:r w:rsidRPr="00496CB0" w:rsidDel="00074FB6">
          <w:rPr>
            <w:rFonts w:eastAsiaTheme="minorEastAsia"/>
            <w:lang w:eastAsia="zh-CN"/>
          </w:rPr>
          <w:delText xml:space="preserve">or </w:delText>
        </w:r>
        <w:r w:rsidR="00742BAA" w:rsidRPr="00496CB0" w:rsidDel="00074FB6">
          <w:rPr>
            <w:lang w:eastAsia="zh-CN"/>
          </w:rPr>
          <w:delText>"</w:delText>
        </w:r>
        <w:r w:rsidRPr="00496CB0" w:rsidDel="00074FB6">
          <w:rPr>
            <w:rFonts w:eastAsiaTheme="minorEastAsia"/>
            <w:lang w:eastAsia="zh-CN"/>
          </w:rPr>
          <w:delText>S</w:delText>
        </w:r>
        <w:r w:rsidRPr="00496CB0" w:rsidDel="00074FB6">
          <w:rPr>
            <w:lang w:eastAsia="zh-CN"/>
          </w:rPr>
          <w:delText>ervice specific parameter provisioning</w:delText>
        </w:r>
        <w:r w:rsidR="00742BAA" w:rsidRPr="00496CB0" w:rsidDel="00074FB6">
          <w:rPr>
            <w:lang w:eastAsia="zh-CN"/>
          </w:rPr>
          <w:delText>"</w:delText>
        </w:r>
        <w:r w:rsidRPr="00496CB0" w:rsidDel="00074FB6">
          <w:delText xml:space="preserve"> </w:delText>
        </w:r>
        <w:r w:rsidRPr="00496CB0" w:rsidDel="00074FB6">
          <w:rPr>
            <w:rFonts w:eastAsiaTheme="minorEastAsia"/>
            <w:lang w:eastAsia="zh-CN"/>
          </w:rPr>
          <w:delText xml:space="preserve">procedure defined in </w:delText>
        </w:r>
        <w:r w:rsidRPr="00496CB0" w:rsidDel="00074FB6">
          <w:rPr>
            <w:lang w:eastAsia="zh-CN"/>
          </w:rPr>
          <w:delText>clause 4.15.6.</w:delText>
        </w:r>
        <w:r w:rsidRPr="00496CB0" w:rsidDel="00074FB6">
          <w:rPr>
            <w:rFonts w:eastAsiaTheme="minorEastAsia"/>
            <w:lang w:eastAsia="zh-CN"/>
          </w:rPr>
          <w:delText>7</w:delText>
        </w:r>
        <w:r w:rsidRPr="00496CB0" w:rsidDel="00074FB6">
          <w:delText xml:space="preserve"> of </w:delText>
        </w:r>
        <w:r w:rsidR="004D2D75" w:rsidRPr="00496CB0" w:rsidDel="00074FB6">
          <w:delText>TS</w:delText>
        </w:r>
        <w:r w:rsidR="004D2D75" w:rsidDel="00074FB6">
          <w:delText> </w:delText>
        </w:r>
        <w:r w:rsidR="004D2D75" w:rsidRPr="00496CB0" w:rsidDel="00074FB6">
          <w:delText>23.502</w:delText>
        </w:r>
        <w:r w:rsidR="004D2D75" w:rsidDel="00074FB6">
          <w:delText> </w:delText>
        </w:r>
        <w:r w:rsidR="004D2D75" w:rsidRPr="00496CB0" w:rsidDel="00074FB6">
          <w:delText>[</w:delText>
        </w:r>
        <w:r w:rsidRPr="00496CB0" w:rsidDel="00074FB6">
          <w:delText xml:space="preserve">3] </w:delText>
        </w:r>
      </w:del>
      <w:r w:rsidRPr="00496CB0">
        <w:t xml:space="preserve">to provide multicast related service parameters, including </w:t>
      </w:r>
      <w:r w:rsidRPr="00496CB0">
        <w:rPr>
          <w:rFonts w:eastAsiaTheme="minorEastAsia"/>
          <w:lang w:eastAsia="zh-CN"/>
        </w:rPr>
        <w:t>a</w:t>
      </w:r>
      <w:r w:rsidRPr="00496CB0">
        <w:t xml:space="preserve"> multicast</w:t>
      </w:r>
      <w:r w:rsidRPr="00496CB0">
        <w:rPr>
          <w:rFonts w:eastAsiaTheme="minorEastAsia"/>
          <w:lang w:eastAsia="zh-CN"/>
        </w:rPr>
        <w:t xml:space="preserve"> indication which indicates that the service data flows of the AF session can be transmitted over a multicast MBS session</w:t>
      </w:r>
      <w:r w:rsidRPr="00496CB0">
        <w:t xml:space="preserve"> </w:t>
      </w:r>
      <w:r w:rsidRPr="00496CB0">
        <w:rPr>
          <w:rFonts w:eastAsiaTheme="minorEastAsia"/>
          <w:lang w:eastAsia="zh-CN"/>
        </w:rPr>
        <w:t xml:space="preserve">identified by an </w:t>
      </w:r>
      <w:r w:rsidRPr="00496CB0">
        <w:t>MBS session ID, to the PCF</w:t>
      </w:r>
      <w:r w:rsidRPr="00496CB0">
        <w:rPr>
          <w:rFonts w:eastAsiaTheme="minorEastAsia"/>
          <w:lang w:eastAsia="zh-CN"/>
        </w:rPr>
        <w:t xml:space="preserve"> via the NEF</w:t>
      </w:r>
      <w:del w:id="1566" w:author="S2-2209316" w:date="2022-10-18T21:55:00Z">
        <w:r w:rsidRPr="00496CB0" w:rsidDel="00074FB6">
          <w:rPr>
            <w:rFonts w:eastAsiaTheme="minorEastAsia"/>
            <w:lang w:eastAsia="zh-CN"/>
          </w:rPr>
          <w:delText>/UDR</w:delText>
        </w:r>
      </w:del>
      <w:r w:rsidRPr="00496CB0">
        <w:t>. Based on multicast related service parameters, the PCF provides the multicast service related policy in PCC rules to the SMF</w:t>
      </w:r>
      <w:del w:id="1567" w:author="S2-2209316" w:date="2022-10-18T21:55:00Z">
        <w:r w:rsidRPr="00496CB0" w:rsidDel="00074FB6">
          <w:rPr>
            <w:rFonts w:eastAsiaTheme="minorEastAsia"/>
            <w:lang w:eastAsia="zh-CN"/>
          </w:rPr>
          <w:delText xml:space="preserve"> or the UE</w:delText>
        </w:r>
      </w:del>
      <w:r w:rsidRPr="00496CB0">
        <w:t>. Then the SMF</w:t>
      </w:r>
      <w:del w:id="1568" w:author="S2-2209316" w:date="2022-10-18T21:55:00Z">
        <w:r w:rsidRPr="00496CB0" w:rsidDel="00074FB6">
          <w:delText xml:space="preserve"> </w:delText>
        </w:r>
        <w:r w:rsidRPr="00496CB0" w:rsidDel="00074FB6">
          <w:rPr>
            <w:rFonts w:eastAsiaTheme="minorEastAsia"/>
            <w:lang w:eastAsia="zh-CN"/>
          </w:rPr>
          <w:delText>or the UE</w:delText>
        </w:r>
      </w:del>
      <w:r w:rsidRPr="00496CB0">
        <w:rPr>
          <w:rFonts w:eastAsiaTheme="minorEastAsia"/>
          <w:lang w:eastAsia="zh-CN"/>
        </w:rPr>
        <w:t xml:space="preserve"> </w:t>
      </w:r>
      <w:r w:rsidRPr="00496CB0">
        <w:t>decides to</w:t>
      </w:r>
      <w:r w:rsidRPr="00496CB0">
        <w:rPr>
          <w:rFonts w:eastAsiaTheme="minorEastAsia"/>
          <w:lang w:eastAsia="zh-CN"/>
        </w:rPr>
        <w:t xml:space="preserve"> initiate</w:t>
      </w:r>
      <w:r w:rsidRPr="00496CB0">
        <w:t xml:space="preserve"> a </w:t>
      </w:r>
      <w:r w:rsidRPr="00496CB0">
        <w:rPr>
          <w:rFonts w:eastAsiaTheme="minorEastAsia"/>
          <w:lang w:eastAsia="zh-CN"/>
        </w:rPr>
        <w:t xml:space="preserve">multicast </w:t>
      </w:r>
      <w:r w:rsidRPr="00496CB0">
        <w:t>MBS session</w:t>
      </w:r>
      <w:r w:rsidRPr="00496CB0">
        <w:rPr>
          <w:rFonts w:eastAsiaTheme="minorEastAsia"/>
          <w:lang w:eastAsia="zh-CN"/>
        </w:rPr>
        <w:t xml:space="preserve"> join/establishment procedure</w:t>
      </w:r>
      <w:r w:rsidRPr="00496CB0">
        <w:t xml:space="preserve"> based on the multicast service related policy.</w:t>
      </w:r>
    </w:p>
    <w:p w14:paraId="59CC192E" w14:textId="0A35155D" w:rsidR="00C56FE7" w:rsidRPr="00496CB0" w:rsidRDefault="005239A1" w:rsidP="00C56FE7">
      <w:r w:rsidRPr="00496CB0">
        <w:t xml:space="preserve">The following procedures is on top of the procedures specified in clause 7.2.1.3 in </w:t>
      </w:r>
      <w:r w:rsidR="004D2D75" w:rsidRPr="00496CB0">
        <w:t>TS</w:t>
      </w:r>
      <w:r w:rsidR="004D2D75">
        <w:t> </w:t>
      </w:r>
      <w:r w:rsidR="004D2D75" w:rsidRPr="00496CB0">
        <w:t>23.247</w:t>
      </w:r>
      <w:r w:rsidR="004D2D75">
        <w:t> </w:t>
      </w:r>
      <w:r w:rsidR="004D2D75" w:rsidRPr="00496CB0">
        <w:t>[</w:t>
      </w:r>
      <w:r w:rsidRPr="00496CB0">
        <w:t>4].</w:t>
      </w:r>
    </w:p>
    <w:p w14:paraId="05EED20E" w14:textId="77777777" w:rsidR="00C56FE7" w:rsidRPr="00496CB0" w:rsidRDefault="00C56FE7" w:rsidP="00C56FE7">
      <w:pPr>
        <w:pStyle w:val="31"/>
      </w:pPr>
      <w:bookmarkStart w:id="1569" w:name="_Toc117023002"/>
      <w:r w:rsidRPr="00496CB0">
        <w:t>6.</w:t>
      </w:r>
      <w:r w:rsidR="00262580" w:rsidRPr="00496CB0">
        <w:t>11</w:t>
      </w:r>
      <w:r w:rsidRPr="00496CB0">
        <w:t>.3</w:t>
      </w:r>
      <w:r w:rsidRPr="00496CB0">
        <w:tab/>
        <w:t>Procedures</w:t>
      </w:r>
      <w:bookmarkEnd w:id="1569"/>
    </w:p>
    <w:p w14:paraId="35FD1C7B" w14:textId="77777777" w:rsidR="00C56FE7" w:rsidRPr="00496CB0" w:rsidRDefault="00C56FE7" w:rsidP="00C56FE7">
      <w:pPr>
        <w:pStyle w:val="41"/>
      </w:pPr>
      <w:bookmarkStart w:id="1570" w:name="_Toc117023003"/>
      <w:r w:rsidRPr="00496CB0">
        <w:t>6.</w:t>
      </w:r>
      <w:r w:rsidR="00262580" w:rsidRPr="00496CB0">
        <w:t>11</w:t>
      </w:r>
      <w:r w:rsidRPr="00496CB0">
        <w:t>.3.1</w:t>
      </w:r>
      <w:r w:rsidRPr="00496CB0">
        <w:tab/>
        <w:t>on-demand multicast MBS session management</w:t>
      </w:r>
      <w:bookmarkEnd w:id="1570"/>
    </w:p>
    <w:p w14:paraId="4A3A79C4" w14:textId="19B5EC79" w:rsidR="00C56FE7" w:rsidRPr="00496CB0" w:rsidRDefault="00074FB6" w:rsidP="00C56FE7">
      <w:pPr>
        <w:pStyle w:val="TH"/>
        <w:rPr>
          <w:rFonts w:eastAsiaTheme="minorEastAsia"/>
          <w:lang w:eastAsia="zh-CN"/>
        </w:rPr>
      </w:pPr>
      <w:ins w:id="1571" w:author="S2-2209316" w:date="2022-10-18T21:56:00Z">
        <w:r>
          <w:object w:dxaOrig="9620" w:dyaOrig="5400" w14:anchorId="0DC3558E">
            <v:shape id="_x0000_i1079" type="#_x0000_t75" style="width:480.9pt;height:270.25pt" o:ole="">
              <v:imagedata r:id="rId50" o:title=""/>
            </v:shape>
            <o:OLEObject Type="Embed" ProgID="Visio.Drawing.11" ShapeID="_x0000_i1079" DrawAspect="Content" ObjectID="_1727636807" r:id="rId51"/>
          </w:object>
        </w:r>
      </w:ins>
      <w:del w:id="1572" w:author="S2-2209316" w:date="2022-10-18T21:56:00Z">
        <w:r w:rsidR="00C56FE7" w:rsidRPr="00496CB0" w:rsidDel="00074FB6">
          <w:object w:dxaOrig="10426" w:dyaOrig="5858" w14:anchorId="308EA13F">
            <v:shape id="_x0000_i1046" type="#_x0000_t75" style="width:481.45pt;height:270.25pt" o:ole="">
              <v:imagedata r:id="rId52" o:title=""/>
            </v:shape>
            <o:OLEObject Type="Embed" ProgID="Visio.Drawing.11" ShapeID="_x0000_i1046" DrawAspect="Content" ObjectID="_1727636808" r:id="rId53"/>
          </w:object>
        </w:r>
      </w:del>
    </w:p>
    <w:p w14:paraId="405E414D" w14:textId="7A210B63" w:rsidR="00C56FE7" w:rsidRPr="00496CB0" w:rsidRDefault="00C56FE7" w:rsidP="00C56FE7">
      <w:pPr>
        <w:pStyle w:val="TF"/>
        <w:rPr>
          <w:rFonts w:eastAsiaTheme="minorEastAsia"/>
          <w:lang w:eastAsia="zh-CN"/>
        </w:rPr>
      </w:pPr>
      <w:r w:rsidRPr="00496CB0">
        <w:t>Figure 6.</w:t>
      </w:r>
      <w:r w:rsidR="00262580" w:rsidRPr="00496CB0">
        <w:t>11</w:t>
      </w:r>
      <w:r w:rsidRPr="00496CB0">
        <w:t xml:space="preserve">.3.1-1: </w:t>
      </w:r>
      <w:r w:rsidR="00E51F2C" w:rsidRPr="00496CB0">
        <w:t>On</w:t>
      </w:r>
      <w:r w:rsidRPr="00496CB0">
        <w:t xml:space="preserve">-demand multicast MBS session </w:t>
      </w:r>
      <w:r w:rsidRPr="00496CB0">
        <w:rPr>
          <w:rFonts w:eastAsiaTheme="minorEastAsia"/>
          <w:lang w:eastAsia="zh-CN"/>
        </w:rPr>
        <w:t>establishment</w:t>
      </w:r>
    </w:p>
    <w:p w14:paraId="7AFBEC6E" w14:textId="77777777" w:rsidR="00C56FE7" w:rsidRPr="00496CB0" w:rsidRDefault="00C56FE7" w:rsidP="00C56FE7">
      <w:pPr>
        <w:pStyle w:val="B1"/>
        <w:rPr>
          <w:rFonts w:eastAsiaTheme="minorEastAsia"/>
          <w:lang w:eastAsia="zh-CN"/>
        </w:rPr>
      </w:pPr>
      <w:r w:rsidRPr="00496CB0">
        <w:t>Th</w:t>
      </w:r>
      <w:r w:rsidRPr="00496CB0">
        <w:rPr>
          <w:lang w:eastAsia="zh-CN"/>
        </w:rPr>
        <w:t>e</w:t>
      </w:r>
      <w:r w:rsidRPr="00496CB0">
        <w:t xml:space="preserve"> key steps of </w:t>
      </w:r>
      <w:r w:rsidRPr="00496CB0">
        <w:rPr>
          <w:lang w:eastAsia="zh-CN"/>
        </w:rPr>
        <w:t xml:space="preserve">the procedure for </w:t>
      </w:r>
      <w:r w:rsidRPr="00496CB0">
        <w:t xml:space="preserve">this solution </w:t>
      </w:r>
      <w:r w:rsidRPr="00496CB0">
        <w:rPr>
          <w:lang w:eastAsia="zh-CN"/>
        </w:rPr>
        <w:t xml:space="preserve">are </w:t>
      </w:r>
      <w:r w:rsidRPr="00496CB0">
        <w:t>as</w:t>
      </w:r>
      <w:r w:rsidRPr="00496CB0">
        <w:rPr>
          <w:lang w:eastAsia="zh-CN"/>
        </w:rPr>
        <w:t xml:space="preserve"> follows</w:t>
      </w:r>
      <w:r w:rsidRPr="00496CB0">
        <w:t>:</w:t>
      </w:r>
    </w:p>
    <w:p w14:paraId="2DAA206A" w14:textId="6DC5AA82" w:rsidR="00C56FE7" w:rsidRPr="00496CB0" w:rsidRDefault="00C56FE7" w:rsidP="00C56FE7">
      <w:pPr>
        <w:pStyle w:val="B1"/>
        <w:rPr>
          <w:rFonts w:eastAsiaTheme="minorEastAsia"/>
          <w:lang w:eastAsia="zh-CN"/>
        </w:rPr>
      </w:pPr>
      <w:r w:rsidRPr="00496CB0">
        <w:rPr>
          <w:rFonts w:eastAsiaTheme="minorEastAsia"/>
          <w:lang w:eastAsia="zh-CN"/>
        </w:rPr>
        <w:t>1.</w:t>
      </w:r>
      <w:r w:rsidRPr="00496CB0">
        <w:rPr>
          <w:rFonts w:eastAsiaTheme="minorEastAsia"/>
          <w:lang w:eastAsia="zh-CN"/>
        </w:rPr>
        <w:tab/>
        <w:t xml:space="preserve">MBS Session Creation with PCC procedure is performed as specified in </w:t>
      </w:r>
      <w:r w:rsidRPr="00496CB0">
        <w:t>clause</w:t>
      </w:r>
      <w:r w:rsidRPr="00496CB0">
        <w:rPr>
          <w:lang w:eastAsia="zh-CN"/>
        </w:rPr>
        <w:t> </w:t>
      </w:r>
      <w:r w:rsidRPr="00496CB0">
        <w:t>7.</w:t>
      </w:r>
      <w:r w:rsidRPr="00496CB0">
        <w:rPr>
          <w:rFonts w:eastAsiaTheme="minorEastAsia"/>
          <w:lang w:eastAsia="zh-CN"/>
        </w:rPr>
        <w:t>1</w:t>
      </w:r>
      <w:r w:rsidRPr="00496CB0">
        <w:t xml:space="preserve">.1.3 </w:t>
      </w:r>
      <w:r w:rsidRPr="00496CB0">
        <w:rPr>
          <w:rFonts w:eastAsiaTheme="minorEastAsia"/>
          <w:lang w:eastAsia="zh-CN"/>
        </w:rPr>
        <w:t>of</w:t>
      </w:r>
      <w:r w:rsidRPr="00496CB0">
        <w:t xml:space="preserve"> </w:t>
      </w:r>
      <w:r w:rsidR="004D2D75" w:rsidRPr="00496CB0">
        <w:t>TS</w:t>
      </w:r>
      <w:r w:rsidR="004D2D75">
        <w:t> </w:t>
      </w:r>
      <w:r w:rsidR="004D2D75" w:rsidRPr="00496CB0">
        <w:t>23.247</w:t>
      </w:r>
      <w:r w:rsidR="004D2D75">
        <w:t> </w:t>
      </w:r>
      <w:r w:rsidR="004D2D75" w:rsidRPr="00496CB0">
        <w:t>[</w:t>
      </w:r>
      <w:r w:rsidRPr="00496CB0">
        <w:rPr>
          <w:rFonts w:eastAsiaTheme="minorEastAsia"/>
          <w:lang w:eastAsia="zh-CN"/>
        </w:rPr>
        <w:t>4</w:t>
      </w:r>
      <w:r w:rsidRPr="00496CB0">
        <w:t>]</w:t>
      </w:r>
      <w:r w:rsidRPr="00496CB0">
        <w:rPr>
          <w:rFonts w:eastAsiaTheme="minorEastAsia"/>
          <w:lang w:eastAsia="zh-CN"/>
        </w:rPr>
        <w:t>, where t</w:t>
      </w:r>
      <w:r w:rsidRPr="00496CB0">
        <w:t xml:space="preserve">he AF may perform a Service Announcement towards </w:t>
      </w:r>
      <w:r w:rsidRPr="00496CB0">
        <w:rPr>
          <w:rFonts w:eastAsiaTheme="minorEastAsia"/>
          <w:lang w:eastAsia="zh-CN"/>
        </w:rPr>
        <w:t xml:space="preserve">the </w:t>
      </w:r>
      <w:r w:rsidRPr="00496CB0">
        <w:t>UEs.</w:t>
      </w:r>
    </w:p>
    <w:p w14:paraId="72AA3E13" w14:textId="6D4226EC" w:rsidR="00C56FE7" w:rsidRPr="00496CB0" w:rsidRDefault="00C56FE7" w:rsidP="00C56FE7">
      <w:pPr>
        <w:pStyle w:val="B1"/>
      </w:pPr>
      <w:r w:rsidRPr="00496CB0">
        <w:rPr>
          <w:rFonts w:eastAsiaTheme="minorEastAsia"/>
          <w:lang w:eastAsia="zh-CN"/>
        </w:rPr>
        <w:t>2</w:t>
      </w:r>
      <w:r w:rsidRPr="00496CB0">
        <w:rPr>
          <w:lang w:eastAsia="zh-CN"/>
        </w:rPr>
        <w:t>.</w:t>
      </w:r>
      <w:r w:rsidRPr="00496CB0">
        <w:tab/>
        <w:t xml:space="preserve">The AF decides to </w:t>
      </w:r>
      <w:r w:rsidRPr="00496CB0">
        <w:rPr>
          <w:rFonts w:eastAsiaTheme="minorEastAsia"/>
          <w:lang w:eastAsia="zh-CN"/>
        </w:rPr>
        <w:t xml:space="preserve">set or </w:t>
      </w:r>
      <w:r w:rsidRPr="00496CB0">
        <w:t xml:space="preserve">update </w:t>
      </w:r>
      <w:r w:rsidRPr="00496CB0">
        <w:rPr>
          <w:rFonts w:eastAsiaTheme="minorEastAsia"/>
          <w:lang w:eastAsia="zh-CN"/>
        </w:rPr>
        <w:t xml:space="preserve">multicast related </w:t>
      </w:r>
      <w:r w:rsidRPr="00496CB0">
        <w:t xml:space="preserve">service parameters, including the multicast indication, for </w:t>
      </w:r>
      <w:r w:rsidRPr="00496CB0">
        <w:rPr>
          <w:rFonts w:eastAsiaTheme="minorEastAsia"/>
          <w:lang w:eastAsia="zh-CN"/>
        </w:rPr>
        <w:t xml:space="preserve">specific </w:t>
      </w:r>
      <w:r w:rsidRPr="00496CB0">
        <w:t xml:space="preserve">services/applications. </w:t>
      </w:r>
      <w:r w:rsidRPr="00496CB0">
        <w:rPr>
          <w:rFonts w:eastAsiaTheme="minorEastAsia"/>
          <w:lang w:eastAsia="zh-CN"/>
        </w:rPr>
        <w:t>T</w:t>
      </w:r>
      <w:r w:rsidRPr="00496CB0">
        <w:t>he AF may</w:t>
      </w:r>
      <w:r w:rsidRPr="00496CB0">
        <w:rPr>
          <w:rFonts w:eastAsiaTheme="minorEastAsia"/>
          <w:lang w:eastAsia="zh-CN"/>
        </w:rPr>
        <w:t>,</w:t>
      </w:r>
      <w:r w:rsidRPr="00496CB0">
        <w:t xml:space="preserve"> based on local configuration or triggered by e.g. event report from the NEF</w:t>
      </w:r>
      <w:r w:rsidRPr="00496CB0">
        <w:rPr>
          <w:rFonts w:eastAsiaTheme="minorEastAsia"/>
          <w:lang w:eastAsia="zh-CN"/>
        </w:rPr>
        <w:t>,</w:t>
      </w:r>
      <w:r w:rsidRPr="00496CB0">
        <w:t xml:space="preserve"> subscribe </w:t>
      </w:r>
      <w:r w:rsidRPr="00496CB0">
        <w:rPr>
          <w:rFonts w:eastAsiaTheme="minorEastAsia"/>
          <w:lang w:eastAsia="zh-CN"/>
        </w:rPr>
        <w:t xml:space="preserve">to </w:t>
      </w:r>
      <w:r w:rsidRPr="00496CB0">
        <w:t>or requests network analytics information</w:t>
      </w:r>
      <w:r w:rsidRPr="00496CB0">
        <w:rPr>
          <w:rFonts w:eastAsiaTheme="minorEastAsia"/>
          <w:lang w:eastAsia="zh-CN"/>
        </w:rPr>
        <w:t xml:space="preserve"> (</w:t>
      </w:r>
      <w:r w:rsidRPr="00496CB0">
        <w:t>e.g</w:t>
      </w:r>
      <w:r w:rsidR="005E119F" w:rsidRPr="00496CB0">
        <w:t>.</w:t>
      </w:r>
      <w:r w:rsidRPr="00496CB0">
        <w:t xml:space="preserve"> Observed Service Experience </w:t>
      </w:r>
      <w:r w:rsidRPr="00496CB0">
        <w:rPr>
          <w:rFonts w:eastAsiaTheme="minorEastAsia"/>
          <w:lang w:eastAsia="zh-CN"/>
        </w:rPr>
        <w:t>analytics)</w:t>
      </w:r>
      <w:r w:rsidRPr="00496CB0">
        <w:t xml:space="preserve"> </w:t>
      </w:r>
      <w:r w:rsidRPr="00496CB0">
        <w:rPr>
          <w:rFonts w:eastAsiaTheme="minorEastAsia"/>
          <w:lang w:eastAsia="zh-CN"/>
        </w:rPr>
        <w:t xml:space="preserve">from </w:t>
      </w:r>
      <w:r w:rsidRPr="00496CB0">
        <w:t xml:space="preserve">the NWDAF as specified in </w:t>
      </w:r>
      <w:r w:rsidR="004D2D75" w:rsidRPr="00496CB0">
        <w:t>TS</w:t>
      </w:r>
      <w:r w:rsidR="004D2D75">
        <w:t> </w:t>
      </w:r>
      <w:r w:rsidR="004D2D75" w:rsidRPr="00496CB0">
        <w:t>23.288</w:t>
      </w:r>
      <w:r w:rsidR="004D2D75">
        <w:t> </w:t>
      </w:r>
      <w:r w:rsidR="004D2D75" w:rsidRPr="00496CB0">
        <w:t>[</w:t>
      </w:r>
      <w:r w:rsidR="00262580" w:rsidRPr="00496CB0">
        <w:t>10</w:t>
      </w:r>
      <w:r w:rsidRPr="00496CB0">
        <w:t xml:space="preserve">], and decide to update </w:t>
      </w:r>
      <w:r w:rsidRPr="00496CB0">
        <w:rPr>
          <w:rFonts w:eastAsiaTheme="minorEastAsia"/>
          <w:lang w:eastAsia="zh-CN"/>
        </w:rPr>
        <w:t xml:space="preserve">the multicast related </w:t>
      </w:r>
      <w:r w:rsidRPr="00496CB0">
        <w:t>service parameters based on the analytics information</w:t>
      </w:r>
      <w:r w:rsidRPr="00496CB0">
        <w:rPr>
          <w:rFonts w:eastAsiaTheme="minorEastAsia"/>
          <w:lang w:eastAsia="zh-CN"/>
        </w:rPr>
        <w:t>.</w:t>
      </w:r>
    </w:p>
    <w:p w14:paraId="081C4841" w14:textId="7123E37C" w:rsidR="00C56FE7" w:rsidRPr="00496CB0" w:rsidRDefault="00C56FE7" w:rsidP="00C56FE7">
      <w:pPr>
        <w:pStyle w:val="B1"/>
      </w:pPr>
      <w:r w:rsidRPr="00496CB0">
        <w:tab/>
        <w:t>The AF provides update</w:t>
      </w:r>
      <w:r w:rsidRPr="00496CB0">
        <w:rPr>
          <w:rFonts w:eastAsiaTheme="minorEastAsia"/>
          <w:lang w:eastAsia="zh-CN"/>
        </w:rPr>
        <w:t>d</w:t>
      </w:r>
      <w:r w:rsidRPr="00496CB0">
        <w:t xml:space="preserve"> service parameters</w:t>
      </w:r>
      <w:r w:rsidRPr="00496CB0">
        <w:rPr>
          <w:rFonts w:eastAsiaTheme="minorEastAsia"/>
          <w:lang w:eastAsia="zh-CN"/>
        </w:rPr>
        <w:t>,</w:t>
      </w:r>
      <w:r w:rsidRPr="00496CB0">
        <w:t xml:space="preserve"> </w:t>
      </w:r>
      <w:r w:rsidRPr="00496CB0">
        <w:rPr>
          <w:rFonts w:eastAsiaTheme="minorEastAsia"/>
          <w:lang w:eastAsia="zh-CN"/>
        </w:rPr>
        <w:t xml:space="preserve">which include the multicast indication and a </w:t>
      </w:r>
      <w:r w:rsidRPr="00496CB0">
        <w:t xml:space="preserve">MBS </w:t>
      </w:r>
      <w:r w:rsidRPr="00496CB0">
        <w:rPr>
          <w:rFonts w:eastAsiaTheme="minorEastAsia"/>
          <w:lang w:eastAsia="zh-CN"/>
        </w:rPr>
        <w:t>S</w:t>
      </w:r>
      <w:r w:rsidRPr="00496CB0">
        <w:t>ession ID</w:t>
      </w:r>
      <w:r w:rsidRPr="00496CB0">
        <w:rPr>
          <w:rFonts w:eastAsiaTheme="minorEastAsia"/>
          <w:lang w:eastAsia="zh-CN"/>
        </w:rPr>
        <w:t xml:space="preserve"> for the multicast MBS session to be established,</w:t>
      </w:r>
      <w:r w:rsidRPr="00496CB0">
        <w:t xml:space="preserve"> to the PCF </w:t>
      </w:r>
      <w:r w:rsidRPr="00496CB0">
        <w:rPr>
          <w:rFonts w:eastAsiaTheme="minorEastAsia"/>
          <w:lang w:eastAsia="zh-CN"/>
        </w:rPr>
        <w:t>via the NEF</w:t>
      </w:r>
      <w:del w:id="1573" w:author="S2-2209316" w:date="2022-10-18T21:57:00Z">
        <w:r w:rsidRPr="00496CB0" w:rsidDel="00074FB6">
          <w:rPr>
            <w:rFonts w:eastAsiaTheme="minorEastAsia"/>
            <w:lang w:eastAsia="zh-CN"/>
          </w:rPr>
          <w:delText>/UDR</w:delText>
        </w:r>
      </w:del>
      <w:r w:rsidRPr="00496CB0">
        <w:rPr>
          <w:rFonts w:eastAsiaTheme="minorEastAsia"/>
          <w:lang w:eastAsia="zh-CN"/>
        </w:rPr>
        <w:t xml:space="preserve"> </w:t>
      </w:r>
      <w:r w:rsidRPr="00496CB0">
        <w:t xml:space="preserve">by using Nnef_AFsessionWithQoS_Update request (as </w:t>
      </w:r>
      <w:r w:rsidRPr="00496CB0">
        <w:rPr>
          <w:lang w:eastAsia="zh-CN"/>
        </w:rPr>
        <w:t xml:space="preserve">defined </w:t>
      </w:r>
      <w:r w:rsidRPr="00496CB0">
        <w:t>in</w:t>
      </w:r>
      <w:r w:rsidRPr="00496CB0">
        <w:rPr>
          <w:lang w:eastAsia="zh-CN"/>
        </w:rPr>
        <w:t xml:space="preserve"> clause 4.15.6.6a</w:t>
      </w:r>
      <w:r w:rsidRPr="00496CB0">
        <w:t xml:space="preserve"> of </w:t>
      </w:r>
      <w:r w:rsidR="004D2D75" w:rsidRPr="00496CB0">
        <w:t>TS</w:t>
      </w:r>
      <w:r w:rsidR="004D2D75">
        <w:t> </w:t>
      </w:r>
      <w:r w:rsidR="004D2D75" w:rsidRPr="00496CB0">
        <w:t>23.502</w:t>
      </w:r>
      <w:r w:rsidR="004D2D75">
        <w:t> </w:t>
      </w:r>
      <w:r w:rsidR="004D2D75" w:rsidRPr="00496CB0">
        <w:t>[</w:t>
      </w:r>
      <w:r w:rsidRPr="00496CB0">
        <w:t>3])</w:t>
      </w:r>
      <w:del w:id="1574" w:author="S2-2209316" w:date="2022-10-18T21:57:00Z">
        <w:r w:rsidRPr="00496CB0" w:rsidDel="00074FB6">
          <w:delText xml:space="preserve"> </w:delText>
        </w:r>
        <w:r w:rsidRPr="00496CB0" w:rsidDel="00074FB6">
          <w:rPr>
            <w:rFonts w:eastAsiaTheme="minorEastAsia"/>
            <w:lang w:eastAsia="zh-CN"/>
          </w:rPr>
          <w:delText xml:space="preserve">or Nnef_ServiceParameter_Create/Update/Delete </w:delText>
        </w:r>
        <w:r w:rsidRPr="00496CB0" w:rsidDel="00074FB6">
          <w:delText xml:space="preserve">(as </w:delText>
        </w:r>
        <w:r w:rsidRPr="00496CB0" w:rsidDel="00074FB6">
          <w:rPr>
            <w:lang w:eastAsia="zh-CN"/>
          </w:rPr>
          <w:delText xml:space="preserve">defined </w:delText>
        </w:r>
        <w:r w:rsidRPr="00496CB0" w:rsidDel="00074FB6">
          <w:delText>in</w:delText>
        </w:r>
        <w:r w:rsidRPr="00496CB0" w:rsidDel="00074FB6">
          <w:rPr>
            <w:lang w:eastAsia="zh-CN"/>
          </w:rPr>
          <w:delText xml:space="preserve"> clause 4.15.6.</w:delText>
        </w:r>
        <w:r w:rsidRPr="00496CB0" w:rsidDel="00074FB6">
          <w:rPr>
            <w:rFonts w:eastAsiaTheme="minorEastAsia"/>
            <w:lang w:eastAsia="zh-CN"/>
          </w:rPr>
          <w:delText xml:space="preserve">7 </w:delText>
        </w:r>
        <w:r w:rsidRPr="00496CB0" w:rsidDel="00074FB6">
          <w:delText xml:space="preserve">of </w:delText>
        </w:r>
        <w:r w:rsidR="004D2D75" w:rsidRPr="00496CB0" w:rsidDel="00074FB6">
          <w:delText>TS</w:delText>
        </w:r>
        <w:r w:rsidR="004D2D75" w:rsidDel="00074FB6">
          <w:delText> </w:delText>
        </w:r>
        <w:r w:rsidR="004D2D75" w:rsidRPr="00496CB0" w:rsidDel="00074FB6">
          <w:delText>23.502</w:delText>
        </w:r>
        <w:r w:rsidR="004D2D75" w:rsidDel="00074FB6">
          <w:delText> </w:delText>
        </w:r>
        <w:r w:rsidR="004D2D75" w:rsidRPr="00496CB0" w:rsidDel="00074FB6">
          <w:delText>[</w:delText>
        </w:r>
        <w:r w:rsidRPr="00496CB0" w:rsidDel="00074FB6">
          <w:delText>3])</w:delText>
        </w:r>
      </w:del>
      <w:r w:rsidRPr="00496CB0">
        <w:t xml:space="preserve">. </w:t>
      </w:r>
      <w:r w:rsidRPr="00496CB0">
        <w:rPr>
          <w:rFonts w:eastAsiaTheme="minorEastAsia"/>
          <w:lang w:eastAsia="zh-CN"/>
        </w:rPr>
        <w:t xml:space="preserve">The </w:t>
      </w:r>
      <w:r w:rsidR="00742BAA" w:rsidRPr="00496CB0">
        <w:t>"</w:t>
      </w:r>
      <w:r w:rsidRPr="00496CB0">
        <w:t>AF session with required QoS update</w:t>
      </w:r>
      <w:r w:rsidR="00742BAA" w:rsidRPr="00496CB0">
        <w:t>"</w:t>
      </w:r>
      <w:r w:rsidRPr="00496CB0">
        <w:t xml:space="preserve"> procedure </w:t>
      </w:r>
      <w:del w:id="1575" w:author="S2-2209316" w:date="2022-10-18T21:57:00Z">
        <w:r w:rsidRPr="00496CB0" w:rsidDel="00074FB6">
          <w:delText xml:space="preserve">or </w:delText>
        </w:r>
        <w:r w:rsidR="00742BAA" w:rsidRPr="00496CB0" w:rsidDel="00074FB6">
          <w:delText>"</w:delText>
        </w:r>
        <w:r w:rsidRPr="00496CB0" w:rsidDel="00074FB6">
          <w:delText>Service specific parameter provisioning</w:delText>
        </w:r>
        <w:r w:rsidR="00742BAA" w:rsidRPr="00496CB0" w:rsidDel="00074FB6">
          <w:delText>"</w:delText>
        </w:r>
        <w:r w:rsidRPr="00496CB0" w:rsidDel="00074FB6">
          <w:delText xml:space="preserve"> procedure </w:delText>
        </w:r>
      </w:del>
      <w:r w:rsidRPr="00496CB0">
        <w:rPr>
          <w:rFonts w:eastAsiaTheme="minorEastAsia"/>
          <w:lang w:eastAsia="zh-CN"/>
        </w:rPr>
        <w:t xml:space="preserve">continues as </w:t>
      </w:r>
      <w:r w:rsidRPr="00496CB0">
        <w:t xml:space="preserve">defined in </w:t>
      </w:r>
      <w:r w:rsidR="004D2D75" w:rsidRPr="00496CB0">
        <w:t>TS</w:t>
      </w:r>
      <w:r w:rsidR="004D2D75">
        <w:t> </w:t>
      </w:r>
      <w:r w:rsidR="004D2D75" w:rsidRPr="00496CB0">
        <w:t>23.502</w:t>
      </w:r>
      <w:r w:rsidR="004D2D75">
        <w:t> </w:t>
      </w:r>
      <w:r w:rsidR="004D2D75" w:rsidRPr="00496CB0">
        <w:t>[</w:t>
      </w:r>
      <w:r w:rsidRPr="00496CB0">
        <w:t>3]</w:t>
      </w:r>
      <w:r w:rsidRPr="00496CB0">
        <w:rPr>
          <w:rFonts w:eastAsiaTheme="minorEastAsia"/>
          <w:lang w:eastAsia="zh-CN"/>
        </w:rPr>
        <w:t xml:space="preserve"> and the PCF receives the updated service parameters.</w:t>
      </w:r>
    </w:p>
    <w:p w14:paraId="3476C56F" w14:textId="05E49127" w:rsidR="00074FB6" w:rsidRDefault="00074FB6" w:rsidP="00074FB6">
      <w:pPr>
        <w:pStyle w:val="NO"/>
        <w:rPr>
          <w:ins w:id="1576" w:author="S2-2209316" w:date="2022-10-18T21:57:00Z"/>
        </w:rPr>
      </w:pPr>
      <w:ins w:id="1577" w:author="S2-2209316" w:date="2022-10-18T21:57:00Z">
        <w:r>
          <w:t>NOTE 1:</w:t>
        </w:r>
        <w:r>
          <w:tab/>
        </w:r>
        <w:r>
          <w:t>Those procedures are meant for individual UE joining the MBS session, and are not meant for an MBS session. If AF may send multiple requests in case multiple UEs are involved. Legacy procedures including PCF selection will be reused.</w:t>
        </w:r>
      </w:ins>
    </w:p>
    <w:p w14:paraId="4B80F449" w14:textId="42A4A57B" w:rsidR="00074FB6" w:rsidRDefault="00074FB6" w:rsidP="00074FB6">
      <w:pPr>
        <w:pStyle w:val="NO"/>
        <w:rPr>
          <w:ins w:id="1578" w:author="S2-2209316" w:date="2022-10-18T21:57:00Z"/>
        </w:rPr>
      </w:pPr>
      <w:ins w:id="1579" w:author="S2-2209316" w:date="2022-10-18T21:57:00Z">
        <w:r>
          <w:t>NOTE 2:</w:t>
        </w:r>
        <w:r>
          <w:tab/>
        </w:r>
        <w:r>
          <w:t>It is assumed AF can have the private IP address by e.g., application level interaction, public safety AF and so on.</w:t>
        </w:r>
      </w:ins>
    </w:p>
    <w:p w14:paraId="400CA813" w14:textId="6024C329" w:rsidR="00C56FE7" w:rsidRPr="00496CB0" w:rsidDel="00074FB6" w:rsidRDefault="00C56FE7" w:rsidP="00C56FE7">
      <w:pPr>
        <w:pStyle w:val="B1"/>
        <w:rPr>
          <w:del w:id="1580" w:author="S2-2209316" w:date="2022-10-18T21:58:00Z"/>
          <w:rFonts w:eastAsiaTheme="minorEastAsia"/>
          <w:lang w:eastAsia="zh-CN"/>
        </w:rPr>
      </w:pPr>
      <w:del w:id="1581" w:author="S2-2209316" w:date="2022-10-18T21:58:00Z">
        <w:r w:rsidRPr="00496CB0" w:rsidDel="00074FB6">
          <w:rPr>
            <w:rFonts w:eastAsiaTheme="minorEastAsia"/>
            <w:lang w:eastAsia="zh-CN"/>
          </w:rPr>
          <w:delText>3</w:delText>
        </w:r>
        <w:r w:rsidRPr="00496CB0" w:rsidDel="00074FB6">
          <w:rPr>
            <w:lang w:eastAsia="zh-CN"/>
          </w:rPr>
          <w:delText>.</w:delText>
        </w:r>
        <w:r w:rsidRPr="00496CB0" w:rsidDel="00074FB6">
          <w:rPr>
            <w:lang w:eastAsia="zh-CN"/>
          </w:rPr>
          <w:tab/>
        </w:r>
        <w:r w:rsidRPr="00496CB0" w:rsidDel="00074FB6">
          <w:rPr>
            <w:rFonts w:eastAsiaTheme="minorEastAsia"/>
            <w:lang w:eastAsia="zh-CN"/>
          </w:rPr>
          <w:delText>T</w:delText>
        </w:r>
        <w:r w:rsidRPr="00496CB0" w:rsidDel="00074FB6">
          <w:delText xml:space="preserve">he </w:delText>
        </w:r>
        <w:r w:rsidRPr="00496CB0" w:rsidDel="00074FB6">
          <w:rPr>
            <w:lang w:eastAsia="zh-CN"/>
          </w:rPr>
          <w:delText xml:space="preserve">PCF </w:delText>
        </w:r>
        <w:r w:rsidRPr="00496CB0" w:rsidDel="00074FB6">
          <w:rPr>
            <w:rFonts w:eastAsiaTheme="minorEastAsia"/>
            <w:lang w:eastAsia="zh-CN"/>
          </w:rPr>
          <w:delText>retrieves the MBS data in the UDR and gets the list of UEs which subscribe to the multicast MBS service identified by the MBS Session ID.</w:delText>
        </w:r>
      </w:del>
    </w:p>
    <w:p w14:paraId="4098BF2A" w14:textId="119169D0" w:rsidR="00C56FE7" w:rsidRPr="00496CB0" w:rsidRDefault="00C56FE7" w:rsidP="00C56FE7">
      <w:pPr>
        <w:pStyle w:val="B1"/>
        <w:rPr>
          <w:rFonts w:eastAsiaTheme="minorEastAsia"/>
          <w:lang w:eastAsia="zh-CN"/>
        </w:rPr>
      </w:pPr>
      <w:del w:id="1582" w:author="S2-2209316" w:date="2022-10-18T21:58:00Z">
        <w:r w:rsidRPr="00496CB0" w:rsidDel="00074FB6">
          <w:rPr>
            <w:rFonts w:eastAsiaTheme="minorEastAsia"/>
            <w:lang w:eastAsia="zh-CN"/>
          </w:rPr>
          <w:delText>4a</w:delText>
        </w:r>
      </w:del>
      <w:ins w:id="1583" w:author="S2-2209316" w:date="2022-10-18T21:58:00Z">
        <w:r w:rsidR="00074FB6">
          <w:rPr>
            <w:rFonts w:eastAsiaTheme="minorEastAsia"/>
            <w:lang w:eastAsia="zh-CN"/>
          </w:rPr>
          <w:t>3</w:t>
        </w:r>
        <w:r w:rsidR="00074FB6" w:rsidRPr="00496CB0">
          <w:rPr>
            <w:rFonts w:eastAsiaTheme="minorEastAsia"/>
            <w:lang w:eastAsia="zh-CN"/>
          </w:rPr>
          <w:t>a</w:t>
        </w:r>
      </w:ins>
      <w:r w:rsidRPr="00496CB0">
        <w:rPr>
          <w:rFonts w:eastAsiaTheme="minorEastAsia"/>
          <w:lang w:eastAsia="zh-CN"/>
        </w:rPr>
        <w:t>.</w:t>
      </w:r>
      <w:r w:rsidRPr="00496CB0">
        <w:rPr>
          <w:rFonts w:eastAsiaTheme="minorEastAsia"/>
          <w:lang w:eastAsia="zh-CN"/>
        </w:rPr>
        <w:tab/>
      </w:r>
      <w:del w:id="1584" w:author="S2-2209316" w:date="2022-10-18T21:58:00Z">
        <w:r w:rsidRPr="00496CB0" w:rsidDel="00074FB6">
          <w:rPr>
            <w:rFonts w:eastAsiaTheme="minorEastAsia"/>
            <w:lang w:eastAsia="zh-CN"/>
          </w:rPr>
          <w:delText xml:space="preserve">If </w:delText>
        </w:r>
        <w:r w:rsidR="00742BAA" w:rsidRPr="00496CB0" w:rsidDel="00074FB6">
          <w:delText>"</w:delText>
        </w:r>
        <w:r w:rsidRPr="00496CB0" w:rsidDel="00074FB6">
          <w:delText>AF session with required QoS update</w:delText>
        </w:r>
        <w:r w:rsidR="00742BAA" w:rsidRPr="00496CB0" w:rsidDel="00074FB6">
          <w:delText>"</w:delText>
        </w:r>
        <w:r w:rsidRPr="00496CB0" w:rsidDel="00074FB6">
          <w:delText xml:space="preserve"> procedure</w:delText>
        </w:r>
        <w:r w:rsidRPr="00496CB0" w:rsidDel="00074FB6">
          <w:rPr>
            <w:rFonts w:eastAsiaTheme="minorEastAsia"/>
            <w:lang w:eastAsia="zh-CN"/>
          </w:rPr>
          <w:delText xml:space="preserve"> is performed in step</w:delText>
        </w:r>
        <w:r w:rsidRPr="00496CB0" w:rsidDel="00074FB6">
          <w:rPr>
            <w:lang w:eastAsia="zh-CN"/>
          </w:rPr>
          <w:delText> </w:delText>
        </w:r>
        <w:r w:rsidRPr="00496CB0" w:rsidDel="00074FB6">
          <w:rPr>
            <w:rFonts w:eastAsiaTheme="minorEastAsia"/>
            <w:lang w:eastAsia="zh-CN"/>
          </w:rPr>
          <w:delText>2, t</w:delText>
        </w:r>
      </w:del>
      <w:ins w:id="1585" w:author="S2-2209316" w:date="2022-10-18T21:58:00Z">
        <w:r w:rsidR="00074FB6">
          <w:rPr>
            <w:rFonts w:eastAsiaTheme="minorEastAsia"/>
            <w:lang w:eastAsia="zh-CN"/>
          </w:rPr>
          <w:t>T</w:t>
        </w:r>
      </w:ins>
      <w:r w:rsidRPr="00496CB0">
        <w:t xml:space="preserve">he </w:t>
      </w:r>
      <w:r w:rsidRPr="00496CB0">
        <w:rPr>
          <w:lang w:eastAsia="zh-CN"/>
        </w:rPr>
        <w:t>PCF initiate</w:t>
      </w:r>
      <w:r w:rsidRPr="00496CB0">
        <w:rPr>
          <w:rFonts w:eastAsiaTheme="minorEastAsia"/>
          <w:lang w:eastAsia="zh-CN"/>
        </w:rPr>
        <w:t>s</w:t>
      </w:r>
      <w:r w:rsidRPr="00496CB0">
        <w:rPr>
          <w:lang w:eastAsia="zh-CN"/>
        </w:rPr>
        <w:t xml:space="preserve"> SM Policy Association Modification procedure as defined in clause 4.16.5.2 of </w:t>
      </w:r>
      <w:r w:rsidR="004D2D75" w:rsidRPr="00496CB0">
        <w:rPr>
          <w:lang w:eastAsia="zh-CN"/>
        </w:rPr>
        <w:t>TS</w:t>
      </w:r>
      <w:r w:rsidR="004D2D75">
        <w:rPr>
          <w:lang w:eastAsia="zh-CN"/>
        </w:rPr>
        <w:t> </w:t>
      </w:r>
      <w:r w:rsidR="004D2D75" w:rsidRPr="00496CB0">
        <w:rPr>
          <w:lang w:eastAsia="zh-CN"/>
        </w:rPr>
        <w:t>23.502</w:t>
      </w:r>
      <w:r w:rsidR="004D2D75">
        <w:rPr>
          <w:lang w:eastAsia="zh-CN"/>
        </w:rPr>
        <w:t> </w:t>
      </w:r>
      <w:r w:rsidR="004D2D75" w:rsidRPr="00496CB0">
        <w:rPr>
          <w:lang w:eastAsia="zh-CN"/>
        </w:rPr>
        <w:t>[</w:t>
      </w:r>
      <w:r w:rsidRPr="00496CB0">
        <w:rPr>
          <w:lang w:eastAsia="zh-CN"/>
        </w:rPr>
        <w:t xml:space="preserve">3] </w:t>
      </w:r>
      <w:r w:rsidRPr="00496CB0">
        <w:rPr>
          <w:rFonts w:eastAsia="宋体"/>
          <w:lang w:eastAsia="zh-CN"/>
        </w:rPr>
        <w:t>to notify the SMF</w:t>
      </w:r>
      <w:r w:rsidRPr="00496CB0">
        <w:t xml:space="preserve">, with </w:t>
      </w:r>
      <w:r w:rsidRPr="00496CB0">
        <w:rPr>
          <w:rFonts w:eastAsiaTheme="minorEastAsia"/>
          <w:lang w:eastAsia="zh-CN"/>
        </w:rPr>
        <w:t xml:space="preserve">the </w:t>
      </w:r>
      <w:r w:rsidRPr="00496CB0">
        <w:rPr>
          <w:lang w:eastAsia="zh-CN"/>
        </w:rPr>
        <w:t>multicast MBS session ID</w:t>
      </w:r>
      <w:del w:id="1586" w:author="S2-2209316" w:date="2022-10-18T21:58:00Z">
        <w:r w:rsidRPr="00496CB0" w:rsidDel="00074FB6">
          <w:rPr>
            <w:rFonts w:eastAsiaTheme="minorEastAsia"/>
            <w:lang w:eastAsia="zh-CN"/>
          </w:rPr>
          <w:delText xml:space="preserve"> and the list of UEs</w:delText>
        </w:r>
      </w:del>
      <w:r w:rsidRPr="00496CB0">
        <w:t>.</w:t>
      </w:r>
    </w:p>
    <w:p w14:paraId="3EEA7511" w14:textId="1AAC39D5" w:rsidR="00C56FE7" w:rsidRPr="00496CB0" w:rsidDel="00074FB6" w:rsidRDefault="00C56FE7" w:rsidP="00C56FE7">
      <w:pPr>
        <w:pStyle w:val="B1"/>
        <w:rPr>
          <w:del w:id="1587" w:author="S2-2209316" w:date="2022-10-18T21:58:00Z"/>
        </w:rPr>
      </w:pPr>
      <w:del w:id="1588" w:author="S2-2209316" w:date="2022-10-18T21:58:00Z">
        <w:r w:rsidRPr="00496CB0" w:rsidDel="00074FB6">
          <w:rPr>
            <w:rFonts w:eastAsiaTheme="minorEastAsia"/>
            <w:lang w:eastAsia="zh-CN"/>
          </w:rPr>
          <w:delText>4b.</w:delText>
        </w:r>
        <w:r w:rsidRPr="00496CB0" w:rsidDel="00074FB6">
          <w:rPr>
            <w:rFonts w:eastAsiaTheme="minorEastAsia"/>
            <w:lang w:eastAsia="zh-CN"/>
          </w:rPr>
          <w:tab/>
          <w:delText xml:space="preserve">If </w:delText>
        </w:r>
        <w:r w:rsidR="00742BAA" w:rsidRPr="00496CB0" w:rsidDel="00074FB6">
          <w:delText>"</w:delText>
        </w:r>
        <w:r w:rsidRPr="00496CB0" w:rsidDel="00074FB6">
          <w:delText xml:space="preserve"> Service specific parameter provisioning</w:delText>
        </w:r>
        <w:r w:rsidR="00742BAA" w:rsidRPr="00496CB0" w:rsidDel="00074FB6">
          <w:delText>"</w:delText>
        </w:r>
        <w:r w:rsidRPr="00496CB0" w:rsidDel="00074FB6">
          <w:delText xml:space="preserve"> procedure</w:delText>
        </w:r>
        <w:r w:rsidRPr="00496CB0" w:rsidDel="00074FB6">
          <w:rPr>
            <w:rFonts w:eastAsiaTheme="minorEastAsia"/>
            <w:lang w:eastAsia="zh-CN"/>
          </w:rPr>
          <w:delText xml:space="preserve"> is performed in step</w:delText>
        </w:r>
        <w:r w:rsidRPr="00496CB0" w:rsidDel="00074FB6">
          <w:rPr>
            <w:lang w:eastAsia="zh-CN"/>
          </w:rPr>
          <w:delText> </w:delText>
        </w:r>
        <w:r w:rsidRPr="00496CB0" w:rsidDel="00074FB6">
          <w:rPr>
            <w:rFonts w:eastAsiaTheme="minorEastAsia"/>
            <w:lang w:eastAsia="zh-CN"/>
          </w:rPr>
          <w:delText xml:space="preserve">2, the PCF </w:delText>
        </w:r>
        <w:r w:rsidRPr="00496CB0" w:rsidDel="00074FB6">
          <w:rPr>
            <w:lang w:eastAsia="zh-CN"/>
          </w:rPr>
          <w:delText>initiate</w:delText>
        </w:r>
        <w:r w:rsidRPr="00496CB0" w:rsidDel="00074FB6">
          <w:rPr>
            <w:rFonts w:eastAsiaTheme="minorEastAsia"/>
            <w:lang w:eastAsia="zh-CN"/>
          </w:rPr>
          <w:delText>s</w:delText>
        </w:r>
        <w:r w:rsidRPr="00496CB0" w:rsidDel="00074FB6">
          <w:rPr>
            <w:lang w:eastAsia="zh-CN"/>
          </w:rPr>
          <w:delText xml:space="preserve"> </w:delText>
        </w:r>
        <w:r w:rsidRPr="00496CB0" w:rsidDel="00074FB6">
          <w:rPr>
            <w:rFonts w:eastAsiaTheme="minorEastAsia"/>
            <w:lang w:eastAsia="zh-CN"/>
          </w:rPr>
          <w:delText>UE</w:delText>
        </w:r>
        <w:r w:rsidRPr="00496CB0" w:rsidDel="00074FB6">
          <w:rPr>
            <w:lang w:eastAsia="zh-CN"/>
          </w:rPr>
          <w:delText xml:space="preserve"> Policy </w:delText>
        </w:r>
        <w:r w:rsidRPr="00496CB0" w:rsidDel="00074FB6">
          <w:rPr>
            <w:rFonts w:eastAsiaTheme="minorEastAsia"/>
            <w:lang w:eastAsia="zh-CN"/>
          </w:rPr>
          <w:delText>delivery</w:delText>
        </w:r>
        <w:r w:rsidRPr="00496CB0" w:rsidDel="00074FB6">
          <w:rPr>
            <w:lang w:eastAsia="zh-CN"/>
          </w:rPr>
          <w:delText xml:space="preserve"> procedure as defined in clause 4.16.</w:delText>
        </w:r>
        <w:r w:rsidRPr="00496CB0" w:rsidDel="00074FB6">
          <w:rPr>
            <w:rFonts w:eastAsiaTheme="minorEastAsia"/>
            <w:lang w:eastAsia="zh-CN"/>
          </w:rPr>
          <w:delText>6</w:delText>
        </w:r>
        <w:r w:rsidRPr="00496CB0" w:rsidDel="00074FB6">
          <w:rPr>
            <w:lang w:eastAsia="zh-CN"/>
          </w:rPr>
          <w:delText>.</w:delText>
        </w:r>
        <w:r w:rsidRPr="00496CB0" w:rsidDel="00074FB6">
          <w:rPr>
            <w:rFonts w:eastAsiaTheme="minorEastAsia"/>
            <w:lang w:eastAsia="zh-CN"/>
          </w:rPr>
          <w:delText>7</w:delText>
        </w:r>
        <w:r w:rsidRPr="00496CB0" w:rsidDel="00074FB6">
          <w:rPr>
            <w:lang w:eastAsia="zh-CN"/>
          </w:rPr>
          <w:delText xml:space="preserve"> of </w:delText>
        </w:r>
        <w:r w:rsidR="004D2D75" w:rsidRPr="00496CB0" w:rsidDel="00074FB6">
          <w:rPr>
            <w:lang w:eastAsia="zh-CN"/>
          </w:rPr>
          <w:delText>TS</w:delText>
        </w:r>
        <w:r w:rsidR="004D2D75" w:rsidDel="00074FB6">
          <w:rPr>
            <w:lang w:eastAsia="zh-CN"/>
          </w:rPr>
          <w:delText> </w:delText>
        </w:r>
        <w:r w:rsidR="004D2D75" w:rsidRPr="00496CB0" w:rsidDel="00074FB6">
          <w:rPr>
            <w:lang w:eastAsia="zh-CN"/>
          </w:rPr>
          <w:delText>23.502</w:delText>
        </w:r>
        <w:r w:rsidR="004D2D75" w:rsidDel="00074FB6">
          <w:rPr>
            <w:lang w:eastAsia="zh-CN"/>
          </w:rPr>
          <w:delText> </w:delText>
        </w:r>
        <w:r w:rsidR="004D2D75" w:rsidRPr="00496CB0" w:rsidDel="00074FB6">
          <w:rPr>
            <w:lang w:eastAsia="zh-CN"/>
          </w:rPr>
          <w:delText>[</w:delText>
        </w:r>
        <w:r w:rsidRPr="00496CB0" w:rsidDel="00074FB6">
          <w:rPr>
            <w:lang w:eastAsia="zh-CN"/>
          </w:rPr>
          <w:delText>3]</w:delText>
        </w:r>
        <w:r w:rsidRPr="00496CB0" w:rsidDel="00074FB6">
          <w:rPr>
            <w:rFonts w:eastAsiaTheme="minorEastAsia"/>
            <w:lang w:eastAsia="zh-CN"/>
          </w:rPr>
          <w:delText xml:space="preserve"> towards these UEs. The UE policy includes parameters instructing the UE to joining the multicast session, which include the MBS Session ID and optionally conditions for joining this multicast MBS session (e.g. </w:delText>
        </w:r>
        <w:r w:rsidR="00742BAA" w:rsidRPr="00496CB0" w:rsidDel="00074FB6">
          <w:rPr>
            <w:rFonts w:eastAsiaTheme="minorEastAsia"/>
            <w:lang w:eastAsia="zh-CN"/>
          </w:rPr>
          <w:delText>"</w:delText>
        </w:r>
        <w:r w:rsidRPr="00496CB0" w:rsidDel="00074FB6">
          <w:rPr>
            <w:rFonts w:eastAsiaTheme="minorEastAsia"/>
            <w:lang w:eastAsia="zh-CN"/>
          </w:rPr>
          <w:delText>immediately</w:delText>
        </w:r>
        <w:r w:rsidR="00742BAA" w:rsidRPr="00496CB0" w:rsidDel="00074FB6">
          <w:rPr>
            <w:rFonts w:eastAsiaTheme="minorEastAsia"/>
            <w:lang w:eastAsia="zh-CN"/>
          </w:rPr>
          <w:delText>"</w:delText>
        </w:r>
        <w:r w:rsidRPr="00496CB0" w:rsidDel="00074FB6">
          <w:rPr>
            <w:rFonts w:eastAsiaTheme="minorEastAsia"/>
            <w:lang w:eastAsia="zh-CN"/>
          </w:rPr>
          <w:delText xml:space="preserve"> or a time window).</w:delText>
        </w:r>
      </w:del>
    </w:p>
    <w:p w14:paraId="4399D99A" w14:textId="1744D417" w:rsidR="00C56FE7" w:rsidRPr="00496CB0" w:rsidRDefault="00C56FE7" w:rsidP="00C56FE7">
      <w:pPr>
        <w:pStyle w:val="B1"/>
        <w:rPr>
          <w:rFonts w:eastAsiaTheme="minorEastAsia"/>
          <w:lang w:eastAsia="zh-CN"/>
        </w:rPr>
      </w:pPr>
      <w:del w:id="1589" w:author="S2-2209316" w:date="2022-10-18T21:59:00Z">
        <w:r w:rsidRPr="00496CB0" w:rsidDel="00074FB6">
          <w:rPr>
            <w:rFonts w:eastAsiaTheme="minorEastAsia"/>
            <w:lang w:eastAsia="zh-CN"/>
          </w:rPr>
          <w:delText>5a</w:delText>
        </w:r>
      </w:del>
      <w:ins w:id="1590" w:author="S2-2209316" w:date="2022-10-18T21:59:00Z">
        <w:r w:rsidR="00074FB6">
          <w:rPr>
            <w:rFonts w:eastAsiaTheme="minorEastAsia"/>
            <w:lang w:eastAsia="zh-CN"/>
          </w:rPr>
          <w:t>4</w:t>
        </w:r>
        <w:r w:rsidR="00074FB6" w:rsidRPr="00496CB0">
          <w:rPr>
            <w:rFonts w:eastAsiaTheme="minorEastAsia"/>
            <w:lang w:eastAsia="zh-CN"/>
          </w:rPr>
          <w:t>a</w:t>
        </w:r>
      </w:ins>
      <w:r w:rsidRPr="00496CB0">
        <w:rPr>
          <w:rFonts w:eastAsiaTheme="minorEastAsia"/>
          <w:lang w:eastAsia="zh-CN"/>
        </w:rPr>
        <w:t>.</w:t>
      </w:r>
      <w:r w:rsidRPr="00496CB0">
        <w:rPr>
          <w:lang w:eastAsia="zh-CN"/>
        </w:rPr>
        <w:tab/>
      </w:r>
      <w:del w:id="1591" w:author="S2-2209316" w:date="2022-10-18T21:59:00Z">
        <w:r w:rsidRPr="00496CB0" w:rsidDel="00074FB6">
          <w:rPr>
            <w:rFonts w:eastAsiaTheme="minorEastAsia"/>
            <w:lang w:eastAsia="zh-CN"/>
          </w:rPr>
          <w:delText xml:space="preserve">If </w:delText>
        </w:r>
        <w:r w:rsidR="00742BAA" w:rsidRPr="00496CB0" w:rsidDel="00074FB6">
          <w:delText>"</w:delText>
        </w:r>
        <w:r w:rsidRPr="00496CB0" w:rsidDel="00074FB6">
          <w:delText>AF session with required QoS update</w:delText>
        </w:r>
        <w:r w:rsidR="00742BAA" w:rsidRPr="00496CB0" w:rsidDel="00074FB6">
          <w:delText>"</w:delText>
        </w:r>
        <w:r w:rsidRPr="00496CB0" w:rsidDel="00074FB6">
          <w:delText xml:space="preserve"> procedure</w:delText>
        </w:r>
        <w:r w:rsidRPr="00496CB0" w:rsidDel="00074FB6">
          <w:rPr>
            <w:rFonts w:eastAsiaTheme="minorEastAsia"/>
            <w:lang w:eastAsia="zh-CN"/>
          </w:rPr>
          <w:delText xml:space="preserve"> is performed in step</w:delText>
        </w:r>
        <w:r w:rsidRPr="00496CB0" w:rsidDel="00074FB6">
          <w:rPr>
            <w:lang w:eastAsia="zh-CN"/>
          </w:rPr>
          <w:delText> </w:delText>
        </w:r>
        <w:r w:rsidRPr="00496CB0" w:rsidDel="00074FB6">
          <w:rPr>
            <w:rFonts w:eastAsiaTheme="minorEastAsia"/>
            <w:lang w:eastAsia="zh-CN"/>
          </w:rPr>
          <w:delText>2, s</w:delText>
        </w:r>
      </w:del>
      <w:ins w:id="1592" w:author="S2-2209316" w:date="2022-10-18T21:59:00Z">
        <w:r w:rsidR="00074FB6">
          <w:rPr>
            <w:rFonts w:eastAsiaTheme="minorEastAsia"/>
            <w:lang w:eastAsia="zh-CN"/>
          </w:rPr>
          <w:t>S</w:t>
        </w:r>
      </w:ins>
      <w:r w:rsidRPr="00496CB0">
        <w:rPr>
          <w:lang w:eastAsia="zh-CN"/>
        </w:rPr>
        <w:t xml:space="preserve">teps 2-19 specified in </w:t>
      </w:r>
      <w:r w:rsidRPr="00496CB0">
        <w:t>clause</w:t>
      </w:r>
      <w:r w:rsidRPr="00496CB0">
        <w:rPr>
          <w:lang w:eastAsia="zh-CN"/>
        </w:rPr>
        <w:t> </w:t>
      </w:r>
      <w:r w:rsidRPr="00496CB0">
        <w:t xml:space="preserve">7.2.1.3 </w:t>
      </w:r>
      <w:r w:rsidR="00AA2944" w:rsidRPr="00496CB0">
        <w:t>of</w:t>
      </w:r>
      <w:r w:rsidRPr="00496CB0">
        <w:t xml:space="preserve"> </w:t>
      </w:r>
      <w:r w:rsidR="004D2D75" w:rsidRPr="00496CB0">
        <w:t>TS</w:t>
      </w:r>
      <w:r w:rsidR="004D2D75">
        <w:t> </w:t>
      </w:r>
      <w:r w:rsidR="004D2D75" w:rsidRPr="00496CB0">
        <w:t>23.247</w:t>
      </w:r>
      <w:r w:rsidR="004D2D75">
        <w:t> </w:t>
      </w:r>
      <w:r w:rsidR="004D2D75" w:rsidRPr="00496CB0">
        <w:t>[</w:t>
      </w:r>
      <w:r w:rsidRPr="00496CB0">
        <w:rPr>
          <w:rFonts w:eastAsiaTheme="minorEastAsia"/>
          <w:lang w:eastAsia="zh-CN"/>
        </w:rPr>
        <w:t>4</w:t>
      </w:r>
      <w:r w:rsidRPr="00496CB0">
        <w:t xml:space="preserve">] </w:t>
      </w:r>
      <w:r w:rsidRPr="00496CB0">
        <w:rPr>
          <w:lang w:eastAsia="zh-CN"/>
        </w:rPr>
        <w:t>are reused to complete on-demand multicast MBS session</w:t>
      </w:r>
      <w:r w:rsidRPr="00496CB0">
        <w:rPr>
          <w:rFonts w:eastAsiaTheme="minorEastAsia"/>
          <w:lang w:eastAsia="zh-CN"/>
        </w:rPr>
        <w:t xml:space="preserve"> establishment, for the UEs subscribed to the multicast MBS Session and with an associated PDU Session established for the multicast MBS Session</w:t>
      </w:r>
      <w:ins w:id="1593" w:author="S2-2209316" w:date="2022-10-18T21:59:00Z">
        <w:r w:rsidR="00074FB6">
          <w:rPr>
            <w:rFonts w:eastAsiaTheme="minorEastAsia"/>
            <w:lang w:eastAsia="zh-CN"/>
          </w:rPr>
          <w:t xml:space="preserve">, </w:t>
        </w:r>
        <w:r w:rsidR="00074FB6">
          <w:rPr>
            <w:lang w:eastAsia="zh-CN"/>
          </w:rPr>
          <w:t xml:space="preserve">and Namf_Communication_N1N2MessageTransfer is used in step 5 instead of </w:t>
        </w:r>
        <w:r w:rsidR="00074FB6">
          <w:t>Nsmf_PDUSession_UpdateSMContext response message</w:t>
        </w:r>
      </w:ins>
      <w:r w:rsidRPr="00496CB0">
        <w:rPr>
          <w:lang w:eastAsia="zh-CN"/>
        </w:rPr>
        <w:t>.</w:t>
      </w:r>
      <w:r w:rsidRPr="00496CB0">
        <w:rPr>
          <w:rFonts w:eastAsiaTheme="minorEastAsia"/>
          <w:lang w:eastAsia="zh-CN"/>
        </w:rPr>
        <w:t xml:space="preserve"> The UE is informed of successfully joining the multicast MBS session upon receiving the </w:t>
      </w:r>
      <w:r w:rsidRPr="00496CB0">
        <w:rPr>
          <w:lang w:eastAsia="zh-CN"/>
        </w:rPr>
        <w:t xml:space="preserve">PDU Session Modification Command </w:t>
      </w:r>
      <w:r w:rsidRPr="00496CB0">
        <w:rPr>
          <w:rFonts w:eastAsiaTheme="minorEastAsia"/>
          <w:lang w:eastAsia="zh-CN"/>
        </w:rPr>
        <w:t>which</w:t>
      </w:r>
      <w:r w:rsidRPr="00496CB0">
        <w:rPr>
          <w:lang w:eastAsia="zh-CN"/>
        </w:rPr>
        <w:t xml:space="preserve"> </w:t>
      </w:r>
      <w:r w:rsidRPr="00496CB0">
        <w:rPr>
          <w:rFonts w:eastAsia="宋体"/>
          <w:lang w:eastAsia="zh-CN"/>
        </w:rPr>
        <w:t xml:space="preserve">contains the </w:t>
      </w:r>
      <w:r w:rsidRPr="00496CB0">
        <w:rPr>
          <w:rFonts w:eastAsiaTheme="minorEastAsia"/>
          <w:lang w:eastAsia="zh-CN"/>
        </w:rPr>
        <w:t>MBS Session ID.</w:t>
      </w:r>
    </w:p>
    <w:p w14:paraId="003DCD47" w14:textId="0E1046B7" w:rsidR="00C56FE7" w:rsidRPr="00496CB0" w:rsidDel="00074FB6" w:rsidRDefault="00C56FE7" w:rsidP="00C56FE7">
      <w:pPr>
        <w:pStyle w:val="B1"/>
        <w:rPr>
          <w:del w:id="1594" w:author="S2-2209316" w:date="2022-10-18T21:59:00Z"/>
          <w:rFonts w:eastAsiaTheme="minorEastAsia"/>
        </w:rPr>
      </w:pPr>
      <w:del w:id="1595" w:author="S2-2209316" w:date="2022-10-18T21:59:00Z">
        <w:r w:rsidRPr="00496CB0" w:rsidDel="00074FB6">
          <w:rPr>
            <w:rFonts w:eastAsiaTheme="minorEastAsia"/>
            <w:lang w:eastAsia="zh-CN"/>
          </w:rPr>
          <w:delText>5b.</w:delText>
        </w:r>
        <w:r w:rsidRPr="00496CB0" w:rsidDel="00074FB6">
          <w:rPr>
            <w:rFonts w:eastAsiaTheme="minorEastAsia"/>
            <w:lang w:eastAsia="zh-CN"/>
          </w:rPr>
          <w:tab/>
          <w:delText xml:space="preserve">If </w:delText>
        </w:r>
        <w:r w:rsidR="00742BAA" w:rsidRPr="00496CB0" w:rsidDel="00074FB6">
          <w:delText>"</w:delText>
        </w:r>
        <w:r w:rsidRPr="00496CB0" w:rsidDel="00074FB6">
          <w:delText xml:space="preserve"> Service specific parameter provisioning</w:delText>
        </w:r>
        <w:r w:rsidR="00742BAA" w:rsidRPr="00496CB0" w:rsidDel="00074FB6">
          <w:delText>"</w:delText>
        </w:r>
        <w:r w:rsidRPr="00496CB0" w:rsidDel="00074FB6">
          <w:delText xml:space="preserve"> procedure</w:delText>
        </w:r>
        <w:r w:rsidRPr="00496CB0" w:rsidDel="00074FB6">
          <w:rPr>
            <w:rFonts w:eastAsiaTheme="minorEastAsia"/>
            <w:lang w:eastAsia="zh-CN"/>
          </w:rPr>
          <w:delText xml:space="preserve"> is performed in step</w:delText>
        </w:r>
        <w:r w:rsidRPr="00496CB0" w:rsidDel="00074FB6">
          <w:rPr>
            <w:lang w:eastAsia="zh-CN"/>
          </w:rPr>
          <w:delText> </w:delText>
        </w:r>
        <w:r w:rsidRPr="00496CB0" w:rsidDel="00074FB6">
          <w:rPr>
            <w:rFonts w:eastAsiaTheme="minorEastAsia"/>
            <w:lang w:eastAsia="zh-CN"/>
          </w:rPr>
          <w:delText>2, s</w:delText>
        </w:r>
        <w:r w:rsidRPr="00496CB0" w:rsidDel="00074FB6">
          <w:rPr>
            <w:lang w:eastAsia="zh-CN"/>
          </w:rPr>
          <w:delText xml:space="preserve">teps </w:delText>
        </w:r>
        <w:r w:rsidRPr="00496CB0" w:rsidDel="00074FB6">
          <w:rPr>
            <w:rFonts w:eastAsiaTheme="minorEastAsia"/>
            <w:lang w:eastAsia="zh-CN"/>
          </w:rPr>
          <w:delText>1</w:delText>
        </w:r>
        <w:r w:rsidRPr="00496CB0" w:rsidDel="00074FB6">
          <w:rPr>
            <w:lang w:eastAsia="zh-CN"/>
          </w:rPr>
          <w:delText xml:space="preserve">-19 specified in </w:delText>
        </w:r>
        <w:r w:rsidRPr="00496CB0" w:rsidDel="00074FB6">
          <w:delText>clause</w:delText>
        </w:r>
        <w:r w:rsidRPr="00496CB0" w:rsidDel="00074FB6">
          <w:rPr>
            <w:lang w:eastAsia="zh-CN"/>
          </w:rPr>
          <w:delText> </w:delText>
        </w:r>
        <w:r w:rsidRPr="00496CB0" w:rsidDel="00074FB6">
          <w:delText xml:space="preserve">7.2.1.3 </w:delText>
        </w:r>
        <w:r w:rsidR="00AA2944" w:rsidRPr="00496CB0" w:rsidDel="00074FB6">
          <w:delText>of</w:delText>
        </w:r>
        <w:r w:rsidRPr="00496CB0" w:rsidDel="00074FB6">
          <w:delText xml:space="preserve"> </w:delText>
        </w:r>
        <w:r w:rsidR="004D2D75" w:rsidRPr="00496CB0" w:rsidDel="00074FB6">
          <w:delText>TS</w:delText>
        </w:r>
        <w:r w:rsidR="004D2D75" w:rsidDel="00074FB6">
          <w:delText> </w:delText>
        </w:r>
        <w:r w:rsidR="004D2D75" w:rsidRPr="00496CB0" w:rsidDel="00074FB6">
          <w:delText>23.247</w:delText>
        </w:r>
        <w:r w:rsidR="004D2D75" w:rsidDel="00074FB6">
          <w:delText> </w:delText>
        </w:r>
        <w:r w:rsidR="004D2D75" w:rsidRPr="00496CB0" w:rsidDel="00074FB6">
          <w:delText>[</w:delText>
        </w:r>
        <w:r w:rsidRPr="00496CB0" w:rsidDel="00074FB6">
          <w:rPr>
            <w:rFonts w:eastAsiaTheme="minorEastAsia"/>
            <w:lang w:eastAsia="zh-CN"/>
          </w:rPr>
          <w:delText>4</w:delText>
        </w:r>
        <w:r w:rsidRPr="00496CB0" w:rsidDel="00074FB6">
          <w:delText xml:space="preserve">] </w:delText>
        </w:r>
        <w:r w:rsidRPr="00496CB0" w:rsidDel="00074FB6">
          <w:rPr>
            <w:lang w:eastAsia="zh-CN"/>
          </w:rPr>
          <w:delText xml:space="preserve">are reused to complete on-demand multicast MBS session </w:delText>
        </w:r>
        <w:r w:rsidRPr="00496CB0" w:rsidDel="00074FB6">
          <w:rPr>
            <w:rFonts w:eastAsiaTheme="minorEastAsia"/>
            <w:lang w:eastAsia="zh-CN"/>
          </w:rPr>
          <w:delText>establishment, by the UEs subscribed to the multicast MBS Session and with an associated PDU Session established for the multicast MBS Session. Here the UE decides to join the multicast MBS session identified by the MBS Session ID based on the UE policy received in step 4b.</w:delText>
        </w:r>
      </w:del>
    </w:p>
    <w:p w14:paraId="5DF8D896" w14:textId="77777777" w:rsidR="00C56FE7" w:rsidRPr="00496CB0" w:rsidRDefault="00C56FE7" w:rsidP="00C56FE7">
      <w:pPr>
        <w:pStyle w:val="31"/>
        <w:rPr>
          <w:lang w:eastAsia="zh-CN"/>
        </w:rPr>
      </w:pPr>
      <w:bookmarkStart w:id="1596" w:name="_Toc117023004"/>
      <w:r w:rsidRPr="00496CB0">
        <w:rPr>
          <w:lang w:eastAsia="zh-CN"/>
        </w:rPr>
        <w:t>6.</w:t>
      </w:r>
      <w:r w:rsidR="00262580" w:rsidRPr="00496CB0">
        <w:rPr>
          <w:lang w:eastAsia="zh-CN"/>
        </w:rPr>
        <w:t>11</w:t>
      </w:r>
      <w:r w:rsidRPr="00496CB0">
        <w:rPr>
          <w:lang w:eastAsia="zh-CN"/>
        </w:rPr>
        <w:t>.4</w:t>
      </w:r>
      <w:r w:rsidRPr="00496CB0">
        <w:rPr>
          <w:lang w:eastAsia="zh-CN"/>
        </w:rPr>
        <w:tab/>
      </w:r>
      <w:r w:rsidRPr="00496CB0">
        <w:t>Impacts on services, entities and interfaces</w:t>
      </w:r>
      <w:r w:rsidRPr="00496CB0">
        <w:rPr>
          <w:lang w:eastAsia="zh-CN"/>
        </w:rPr>
        <w:t>.</w:t>
      </w:r>
      <w:bookmarkEnd w:id="1596"/>
    </w:p>
    <w:p w14:paraId="2E99CA63" w14:textId="77777777" w:rsidR="00C56FE7" w:rsidRPr="00496CB0" w:rsidRDefault="00C56FE7" w:rsidP="00C56FE7">
      <w:r w:rsidRPr="00496CB0">
        <w:t>AF:</w:t>
      </w:r>
    </w:p>
    <w:p w14:paraId="5CF5FC4C" w14:textId="4549D22F" w:rsidR="00C56FE7" w:rsidRPr="00496CB0" w:rsidRDefault="00C56FE7" w:rsidP="00C56FE7">
      <w:pPr>
        <w:pStyle w:val="B1"/>
      </w:pPr>
      <w:r w:rsidRPr="00496CB0">
        <w:t>-</w:t>
      </w:r>
      <w:r w:rsidRPr="00496CB0">
        <w:tab/>
        <w:t xml:space="preserve">The AF needs to support </w:t>
      </w:r>
      <w:r w:rsidRPr="00496CB0">
        <w:rPr>
          <w:rFonts w:eastAsiaTheme="minorEastAsia"/>
          <w:lang w:eastAsia="zh-CN"/>
        </w:rPr>
        <w:t xml:space="preserve">triggering the on-demand multicast MBS Session establishment, </w:t>
      </w:r>
      <w:r w:rsidRPr="00496CB0">
        <w:t>based on e.g</w:t>
      </w:r>
      <w:r w:rsidR="005E119F" w:rsidRPr="00496CB0">
        <w:t>.</w:t>
      </w:r>
      <w:r w:rsidRPr="00496CB0">
        <w:t xml:space="preserve"> the network analytics information provided by </w:t>
      </w:r>
      <w:r w:rsidRPr="00496CB0">
        <w:rPr>
          <w:rFonts w:eastAsiaTheme="minorEastAsia"/>
          <w:lang w:eastAsia="zh-CN"/>
        </w:rPr>
        <w:t>the NWDAF</w:t>
      </w:r>
      <w:r w:rsidRPr="00496CB0">
        <w:t>.</w:t>
      </w:r>
    </w:p>
    <w:p w14:paraId="63DCE29F" w14:textId="77777777" w:rsidR="00C56FE7" w:rsidRPr="00496CB0" w:rsidRDefault="00C56FE7" w:rsidP="00C56FE7">
      <w:r w:rsidRPr="00496CB0">
        <w:t>PCF:</w:t>
      </w:r>
    </w:p>
    <w:p w14:paraId="2BEEE6FF" w14:textId="7CDF5A8B" w:rsidR="00C56FE7" w:rsidRPr="00496CB0" w:rsidRDefault="00C56FE7" w:rsidP="00C56FE7">
      <w:pPr>
        <w:pStyle w:val="B1"/>
      </w:pPr>
      <w:r w:rsidRPr="00496CB0">
        <w:t>-</w:t>
      </w:r>
      <w:r w:rsidRPr="00496CB0">
        <w:tab/>
        <w:t>The PCF is enhanced to provide to the SMF(s) the multicast service related policy, i.e</w:t>
      </w:r>
      <w:r w:rsidR="005E119F" w:rsidRPr="00496CB0">
        <w:t>.</w:t>
      </w:r>
      <w:r w:rsidRPr="00496CB0">
        <w:t xml:space="preserve"> MBS session ID that the AF request UE to join</w:t>
      </w:r>
      <w:r w:rsidRPr="00496CB0">
        <w:rPr>
          <w:rFonts w:eastAsiaTheme="minorEastAsia"/>
          <w:lang w:eastAsia="zh-CN"/>
        </w:rPr>
        <w:t>, for triggering the SMF(s) to complete the on-demand multicast MBS session establishment</w:t>
      </w:r>
      <w:r w:rsidRPr="00496CB0">
        <w:t>.</w:t>
      </w:r>
    </w:p>
    <w:p w14:paraId="07209A6F" w14:textId="77777777" w:rsidR="00C56FE7" w:rsidRPr="00496CB0" w:rsidRDefault="00C56FE7" w:rsidP="00C56FE7">
      <w:pPr>
        <w:pStyle w:val="21"/>
      </w:pPr>
      <w:bookmarkStart w:id="1597" w:name="_Toc117023005"/>
      <w:r w:rsidRPr="00496CB0">
        <w:rPr>
          <w:lang w:eastAsia="zh-CN"/>
        </w:rPr>
        <w:t>6.</w:t>
      </w:r>
      <w:r w:rsidR="00262580" w:rsidRPr="00496CB0">
        <w:rPr>
          <w:lang w:eastAsia="zh-CN"/>
        </w:rPr>
        <w:t>12</w:t>
      </w:r>
      <w:r w:rsidRPr="00496CB0">
        <w:rPr>
          <w:lang w:eastAsia="ko-KR"/>
        </w:rPr>
        <w:tab/>
      </w:r>
      <w:r w:rsidRPr="00496CB0">
        <w:t>Solution</w:t>
      </w:r>
      <w:r w:rsidRPr="00496CB0">
        <w:rPr>
          <w:lang w:eastAsia="zh-CN"/>
        </w:rPr>
        <w:t xml:space="preserve"> #</w:t>
      </w:r>
      <w:r w:rsidR="00262580" w:rsidRPr="00496CB0">
        <w:rPr>
          <w:lang w:eastAsia="zh-CN"/>
        </w:rPr>
        <w:t>12</w:t>
      </w:r>
      <w:r w:rsidRPr="00496CB0">
        <w:t>: Group Message Delivery</w:t>
      </w:r>
      <w:bookmarkEnd w:id="1597"/>
    </w:p>
    <w:p w14:paraId="08D146FB" w14:textId="77777777" w:rsidR="00C56FE7" w:rsidRPr="00496CB0" w:rsidRDefault="00C56FE7" w:rsidP="00C56FE7">
      <w:pPr>
        <w:pStyle w:val="31"/>
        <w:rPr>
          <w:lang w:eastAsia="ko-KR"/>
        </w:rPr>
      </w:pPr>
      <w:bookmarkStart w:id="1598" w:name="_Toc117023006"/>
      <w:r w:rsidRPr="00496CB0">
        <w:rPr>
          <w:lang w:eastAsia="ko-KR"/>
        </w:rPr>
        <w:t>6.</w:t>
      </w:r>
      <w:r w:rsidR="00262580" w:rsidRPr="00496CB0">
        <w:rPr>
          <w:lang w:eastAsia="ko-KR"/>
        </w:rPr>
        <w:t>12</w:t>
      </w:r>
      <w:r w:rsidRPr="00496CB0">
        <w:rPr>
          <w:lang w:eastAsia="ko-KR"/>
        </w:rPr>
        <w:t>.1</w:t>
      </w:r>
      <w:r w:rsidRPr="00496CB0">
        <w:rPr>
          <w:lang w:eastAsia="ko-KR"/>
        </w:rPr>
        <w:tab/>
        <w:t>Introduction</w:t>
      </w:r>
      <w:bookmarkEnd w:id="1598"/>
    </w:p>
    <w:p w14:paraId="5F9CB691" w14:textId="77777777" w:rsidR="00C56FE7" w:rsidRPr="00496CB0" w:rsidRDefault="00C56FE7" w:rsidP="00C56FE7">
      <w:pPr>
        <w:rPr>
          <w:lang w:eastAsia="ko-KR"/>
        </w:rPr>
      </w:pPr>
      <w:r w:rsidRPr="00496CB0">
        <w:rPr>
          <w:lang w:eastAsia="ko-KR"/>
        </w:rPr>
        <w:t xml:space="preserve">This solution addresses the following aspect in Key Issue #4: </w:t>
      </w:r>
      <w:r w:rsidRPr="00496CB0">
        <w:rPr>
          <w:lang w:eastAsia="zh-CN"/>
        </w:rPr>
        <w:t>Whether and how to enhance the MBS functionality to provide a similar group message delivery as available in eMBMS.</w:t>
      </w:r>
    </w:p>
    <w:p w14:paraId="1A14B909" w14:textId="77777777" w:rsidR="00C56FE7" w:rsidRPr="00496CB0" w:rsidRDefault="00C56FE7" w:rsidP="00C56FE7">
      <w:pPr>
        <w:pStyle w:val="31"/>
      </w:pPr>
      <w:bookmarkStart w:id="1599" w:name="_Toc117023007"/>
      <w:r w:rsidRPr="00496CB0">
        <w:t>6.</w:t>
      </w:r>
      <w:r w:rsidR="00262580" w:rsidRPr="00496CB0">
        <w:t>12</w:t>
      </w:r>
      <w:r w:rsidRPr="00496CB0">
        <w:t>.2</w:t>
      </w:r>
      <w:r w:rsidRPr="00496CB0">
        <w:tab/>
        <w:t>Functional description</w:t>
      </w:r>
      <w:bookmarkEnd w:id="1599"/>
    </w:p>
    <w:p w14:paraId="30E60547" w14:textId="77777777" w:rsidR="00117864" w:rsidRPr="00496CB0" w:rsidRDefault="00117864" w:rsidP="00117864">
      <w:pPr>
        <w:rPr>
          <w:rFonts w:eastAsiaTheme="minorEastAsia"/>
          <w:lang w:eastAsia="zh-CN"/>
        </w:rPr>
      </w:pPr>
      <w:r w:rsidRPr="00496CB0">
        <w:rPr>
          <w:rFonts w:eastAsiaTheme="minorEastAsia"/>
          <w:lang w:eastAsia="zh-CN"/>
        </w:rPr>
        <w:t>This solution describes a NEF-based group message delivery via MBS method, which is comparable to the SCEF-based group message delivery via MBMS.</w:t>
      </w:r>
    </w:p>
    <w:p w14:paraId="4BE85A6C" w14:textId="06AF4429" w:rsidR="00117864" w:rsidRPr="00496CB0" w:rsidRDefault="00117864" w:rsidP="00117864">
      <w:pPr>
        <w:rPr>
          <w:rFonts w:eastAsiaTheme="minorEastAsia"/>
          <w:lang w:eastAsia="zh-CN"/>
        </w:rPr>
      </w:pPr>
      <w:r w:rsidRPr="00496CB0">
        <w:rPr>
          <w:rFonts w:eastAsiaTheme="minorEastAsia"/>
          <w:lang w:eastAsia="zh-CN"/>
        </w:rPr>
        <w:t xml:space="preserve">This solution utilizes the Object Delivery Method in MBSTF specified in </w:t>
      </w:r>
      <w:r w:rsidR="004D2D75" w:rsidRPr="00496CB0">
        <w:rPr>
          <w:rFonts w:eastAsiaTheme="minorEastAsia"/>
          <w:lang w:eastAsia="zh-CN"/>
        </w:rPr>
        <w:t>TS</w:t>
      </w:r>
      <w:r w:rsidR="004D2D75">
        <w:rPr>
          <w:rFonts w:eastAsiaTheme="minorEastAsia"/>
          <w:lang w:eastAsia="zh-CN"/>
        </w:rPr>
        <w:t> </w:t>
      </w:r>
      <w:r w:rsidR="004D2D75" w:rsidRPr="00496CB0">
        <w:rPr>
          <w:rFonts w:eastAsiaTheme="minorEastAsia"/>
          <w:lang w:eastAsia="zh-CN"/>
        </w:rPr>
        <w:t>26.502</w:t>
      </w:r>
      <w:r w:rsidR="004D2D75">
        <w:rPr>
          <w:rFonts w:eastAsiaTheme="minorEastAsia"/>
          <w:lang w:eastAsia="zh-CN"/>
        </w:rPr>
        <w:t> </w:t>
      </w:r>
      <w:r w:rsidR="004D2D75" w:rsidRPr="00496CB0">
        <w:rPr>
          <w:rFonts w:eastAsiaTheme="minorEastAsia"/>
          <w:lang w:eastAsia="zh-CN"/>
        </w:rPr>
        <w:t>[</w:t>
      </w:r>
      <w:r w:rsidRPr="00496CB0">
        <w:rPr>
          <w:rFonts w:eastAsiaTheme="minorEastAsia"/>
          <w:lang w:eastAsia="zh-CN"/>
        </w:rPr>
        <w:t>11] for the group message delivery via MBS. The Object Delivery Method in MBSTF is equivalent to the File Delivery Method in eMBMS. The Object Delivery Method can benefit from Application Layer Forward Error Correction (AL-FEC) to achieve the reliable delivery, which is essential for group message delivery.</w:t>
      </w:r>
    </w:p>
    <w:p w14:paraId="33642B9E" w14:textId="77777777" w:rsidR="00117864" w:rsidRPr="00496CB0" w:rsidRDefault="00117864" w:rsidP="00117864">
      <w:pPr>
        <w:rPr>
          <w:rFonts w:eastAsiaTheme="minorEastAsia"/>
          <w:lang w:eastAsia="zh-CN"/>
        </w:rPr>
      </w:pPr>
      <w:r w:rsidRPr="00496CB0">
        <w:rPr>
          <w:rFonts w:eastAsiaTheme="minorEastAsia"/>
          <w:lang w:eastAsia="zh-CN"/>
        </w:rPr>
        <w:t>The NEF is responsible to handle Group Message Delivery request from the AF. It transforms the group message into a file and determine the meta data information of the file. In control plane, it performs Application Service Provisioning including MBS User Service creation and MBS User Data Ingest Session creation, which triggers the MBS session creation and MBS session start for broadcast towards 5GC and NR. In user plane, it is responsible for ingesting the file to the MBSTF, so that MBSTF can deliver the file to UE via 5GC shared traffic delivery and NR broadcast.</w:t>
      </w:r>
    </w:p>
    <w:p w14:paraId="2A16E638" w14:textId="77777777" w:rsidR="00C56FE7" w:rsidRPr="00496CB0" w:rsidRDefault="00C56FE7" w:rsidP="00C56FE7">
      <w:pPr>
        <w:pStyle w:val="31"/>
      </w:pPr>
      <w:bookmarkStart w:id="1600" w:name="_Toc117023008"/>
      <w:r w:rsidRPr="00496CB0">
        <w:t>6.</w:t>
      </w:r>
      <w:r w:rsidR="00262580" w:rsidRPr="00496CB0">
        <w:t>12</w:t>
      </w:r>
      <w:r w:rsidRPr="00496CB0">
        <w:t>.3</w:t>
      </w:r>
      <w:r w:rsidRPr="00496CB0">
        <w:tab/>
        <w:t>Procedures</w:t>
      </w:r>
      <w:bookmarkEnd w:id="1600"/>
    </w:p>
    <w:p w14:paraId="4B8AC464" w14:textId="77777777" w:rsidR="00C56FE7" w:rsidRPr="00496CB0" w:rsidRDefault="00C56FE7" w:rsidP="00C56FE7">
      <w:pPr>
        <w:pStyle w:val="41"/>
      </w:pPr>
      <w:bookmarkStart w:id="1601" w:name="_Toc117023009"/>
      <w:r w:rsidRPr="00496CB0">
        <w:t>6.</w:t>
      </w:r>
      <w:r w:rsidR="00262580" w:rsidRPr="00496CB0">
        <w:t>12</w:t>
      </w:r>
      <w:r w:rsidRPr="00496CB0">
        <w:t>.3.1</w:t>
      </w:r>
      <w:r w:rsidRPr="00496CB0">
        <w:tab/>
        <w:t>General</w:t>
      </w:r>
      <w:bookmarkEnd w:id="1601"/>
    </w:p>
    <w:p w14:paraId="259D0633" w14:textId="77777777" w:rsidR="00C56FE7" w:rsidRPr="00496CB0" w:rsidRDefault="00C56FE7" w:rsidP="00C56FE7">
      <w:pPr>
        <w:pStyle w:val="NO"/>
        <w:rPr>
          <w:rFonts w:eastAsiaTheme="minorEastAsia"/>
          <w:lang w:eastAsia="zh-CN"/>
        </w:rPr>
      </w:pPr>
      <w:r w:rsidRPr="00496CB0">
        <w:t>NOTE:</w:t>
      </w:r>
      <w:r w:rsidRPr="00496CB0">
        <w:tab/>
        <w:t>The message names in the procedures below are descriptive. It is assumed that the names are updated with corresponding SBI based names where applicable during the normative phase.</w:t>
      </w:r>
    </w:p>
    <w:p w14:paraId="14038C26" w14:textId="77777777" w:rsidR="00C56FE7" w:rsidRPr="00496CB0" w:rsidRDefault="00C56FE7" w:rsidP="00C56FE7">
      <w:pPr>
        <w:pStyle w:val="41"/>
        <w:rPr>
          <w:rFonts w:eastAsia="宋体"/>
          <w:lang w:eastAsia="zh-CN"/>
        </w:rPr>
      </w:pPr>
      <w:bookmarkStart w:id="1602" w:name="_Toc117023010"/>
      <w:r w:rsidRPr="00496CB0">
        <w:t>6.</w:t>
      </w:r>
      <w:r w:rsidR="00262580" w:rsidRPr="00496CB0">
        <w:t>12</w:t>
      </w:r>
      <w:r w:rsidRPr="00496CB0">
        <w:t>.3.2</w:t>
      </w:r>
      <w:r w:rsidRPr="00496CB0">
        <w:tab/>
        <w:t>Group Message Delivery via MBS Broadcast</w:t>
      </w:r>
      <w:bookmarkEnd w:id="1602"/>
    </w:p>
    <w:p w14:paraId="67245B6E" w14:textId="71ABED4E" w:rsidR="00C56FE7" w:rsidRPr="00496CB0" w:rsidRDefault="00C208E6" w:rsidP="00117864">
      <w:pPr>
        <w:pStyle w:val="TH"/>
      </w:pPr>
      <w:r w:rsidRPr="00496CB0">
        <w:object w:dxaOrig="11570" w:dyaOrig="9761" w14:anchorId="78624482">
          <v:shape id="_x0000_i1047" type="#_x0000_t75" style="width:466.4pt;height:394.4pt" o:ole="">
            <v:imagedata r:id="rId54" o:title=""/>
          </v:shape>
          <o:OLEObject Type="Embed" ProgID="Visio.Drawing.15" ShapeID="_x0000_i1047" DrawAspect="Content" ObjectID="_1727636809" r:id="rId55"/>
        </w:object>
      </w:r>
    </w:p>
    <w:p w14:paraId="78D46BB1" w14:textId="54C9DA68" w:rsidR="00C56FE7" w:rsidRPr="00496CB0" w:rsidRDefault="00C56FE7" w:rsidP="00117864">
      <w:pPr>
        <w:pStyle w:val="TF"/>
      </w:pPr>
      <w:r w:rsidRPr="00496CB0">
        <w:t>Figure 6.</w:t>
      </w:r>
      <w:r w:rsidR="00262580" w:rsidRPr="00496CB0">
        <w:t>12</w:t>
      </w:r>
      <w:r w:rsidRPr="00496CB0">
        <w:t>.3.2-1: Group Message Delivery via MBS Broadcast.</w:t>
      </w:r>
    </w:p>
    <w:p w14:paraId="08345240" w14:textId="612691AA" w:rsidR="00C56FE7" w:rsidRPr="00496CB0" w:rsidRDefault="00C56FE7" w:rsidP="00C56FE7">
      <w:pPr>
        <w:pStyle w:val="NO"/>
        <w:rPr>
          <w:lang w:eastAsia="zh-CN"/>
        </w:rPr>
      </w:pPr>
      <w:r w:rsidRPr="00496CB0">
        <w:rPr>
          <w:lang w:eastAsia="zh-CN"/>
        </w:rPr>
        <w:t>NOTE</w:t>
      </w:r>
      <w:r w:rsidR="00117864" w:rsidRPr="00496CB0">
        <w:rPr>
          <w:lang w:eastAsia="zh-CN"/>
        </w:rPr>
        <w:t> </w:t>
      </w:r>
      <w:r w:rsidR="00262580" w:rsidRPr="00496CB0">
        <w:rPr>
          <w:lang w:eastAsia="zh-CN"/>
        </w:rPr>
        <w:t>1</w:t>
      </w:r>
      <w:r w:rsidRPr="00496CB0">
        <w:rPr>
          <w:lang w:eastAsia="zh-CN"/>
        </w:rPr>
        <w:t>:</w:t>
      </w:r>
      <w:r w:rsidR="00117864" w:rsidRPr="00496CB0">
        <w:rPr>
          <w:lang w:eastAsia="zh-CN"/>
        </w:rPr>
        <w:tab/>
      </w:r>
      <w:r w:rsidRPr="00496CB0">
        <w:rPr>
          <w:lang w:eastAsia="zh-CN"/>
        </w:rPr>
        <w:t xml:space="preserve">In the procedures referred to the </w:t>
      </w:r>
      <w:r w:rsidR="004D2D75" w:rsidRPr="00496CB0">
        <w:rPr>
          <w:lang w:eastAsia="zh-CN"/>
        </w:rPr>
        <w:t>TS</w:t>
      </w:r>
      <w:r w:rsidR="004D2D75">
        <w:rPr>
          <w:lang w:eastAsia="zh-CN"/>
        </w:rPr>
        <w:t> </w:t>
      </w:r>
      <w:r w:rsidR="004D2D75" w:rsidRPr="00496CB0">
        <w:rPr>
          <w:lang w:eastAsia="zh-CN"/>
        </w:rPr>
        <w:t>26.502</w:t>
      </w:r>
      <w:r w:rsidR="004D2D75">
        <w:rPr>
          <w:lang w:eastAsia="zh-CN"/>
        </w:rPr>
        <w:t> </w:t>
      </w:r>
      <w:r w:rsidR="004D2D75" w:rsidRPr="00496CB0">
        <w:rPr>
          <w:lang w:eastAsia="zh-CN"/>
        </w:rPr>
        <w:t>[</w:t>
      </w:r>
      <w:r w:rsidR="00262580" w:rsidRPr="00496CB0">
        <w:rPr>
          <w:lang w:eastAsia="zh-CN"/>
        </w:rPr>
        <w:t>11</w:t>
      </w:r>
      <w:r w:rsidRPr="00496CB0">
        <w:rPr>
          <w:lang w:eastAsia="zh-CN"/>
        </w:rPr>
        <w:t>], the NEF is the MBS Application Provider.</w:t>
      </w:r>
    </w:p>
    <w:p w14:paraId="6B01B914" w14:textId="1A773229" w:rsidR="00117864" w:rsidRPr="00496CB0" w:rsidRDefault="00117864" w:rsidP="00117864">
      <w:pPr>
        <w:pStyle w:val="B1"/>
        <w:rPr>
          <w:lang w:eastAsia="zh-CN"/>
        </w:rPr>
      </w:pPr>
      <w:r w:rsidRPr="00496CB0">
        <w:rPr>
          <w:lang w:eastAsia="zh-CN"/>
        </w:rPr>
        <w:t>1.</w:t>
      </w:r>
      <w:r w:rsidRPr="00496CB0">
        <w:rPr>
          <w:lang w:eastAsia="zh-CN"/>
        </w:rPr>
        <w:tab/>
        <w:t>The AF sends Group Message Request to the NEF, containing the Group Message Payload, MBS service area, Group Message Delivery Start Time, Stop Time</w:t>
      </w:r>
      <w:r w:rsidR="00C208E6" w:rsidRPr="00496CB0">
        <w:rPr>
          <w:lang w:eastAsia="zh-CN"/>
        </w:rPr>
        <w:t>, External Group Identifier</w:t>
      </w:r>
      <w:r w:rsidRPr="00496CB0">
        <w:rPr>
          <w:lang w:eastAsia="zh-CN"/>
        </w:rPr>
        <w:t>.</w:t>
      </w:r>
    </w:p>
    <w:p w14:paraId="3563EADF" w14:textId="2D078A5D" w:rsidR="00117864" w:rsidRPr="00496CB0" w:rsidRDefault="00117864" w:rsidP="00117864">
      <w:pPr>
        <w:pStyle w:val="B1"/>
        <w:rPr>
          <w:lang w:eastAsia="zh-CN"/>
        </w:rPr>
      </w:pPr>
      <w:r w:rsidRPr="00496CB0">
        <w:rPr>
          <w:lang w:eastAsia="zh-CN"/>
        </w:rPr>
        <w:t>2.</w:t>
      </w:r>
      <w:r w:rsidRPr="00496CB0">
        <w:rPr>
          <w:lang w:eastAsia="zh-CN"/>
        </w:rPr>
        <w:tab/>
        <w:t>The NEF checks authorization of AF. If geographical area information or civic address information was provided by the AF as MBS service area, the NEF translates the MBS service area to Cell ID list or TAI list.</w:t>
      </w:r>
    </w:p>
    <w:p w14:paraId="1D20D831" w14:textId="64E5BFC7" w:rsidR="00117864" w:rsidRPr="00496CB0" w:rsidRDefault="00117864" w:rsidP="00117864">
      <w:pPr>
        <w:pStyle w:val="NO"/>
        <w:rPr>
          <w:lang w:eastAsia="zh-CN"/>
        </w:rPr>
      </w:pPr>
      <w:r w:rsidRPr="00496CB0">
        <w:rPr>
          <w:lang w:eastAsia="zh-CN"/>
        </w:rPr>
        <w:t>NOTE 2:</w:t>
      </w:r>
      <w:r w:rsidRPr="00496CB0">
        <w:rPr>
          <w:lang w:eastAsia="zh-CN"/>
        </w:rPr>
        <w:tab/>
        <w:t>The NEF is mandated for group message delivery.</w:t>
      </w:r>
    </w:p>
    <w:p w14:paraId="15AF35AC" w14:textId="6385220D" w:rsidR="00117864" w:rsidRPr="00496CB0" w:rsidRDefault="00117864" w:rsidP="00117864">
      <w:pPr>
        <w:pStyle w:val="B1"/>
        <w:rPr>
          <w:lang w:eastAsia="zh-CN"/>
        </w:rPr>
      </w:pPr>
      <w:r w:rsidRPr="00496CB0">
        <w:rPr>
          <w:lang w:eastAsia="zh-CN"/>
        </w:rPr>
        <w:t>3.</w:t>
      </w:r>
      <w:r w:rsidRPr="00496CB0">
        <w:rPr>
          <w:lang w:eastAsia="zh-CN"/>
        </w:rPr>
        <w:tab/>
        <w:t>The NEF transforms the group message payload into a file, and determines the meta data information of the file (e.g. File URL, etc.).</w:t>
      </w:r>
      <w:r w:rsidR="00C208E6" w:rsidRPr="00496CB0">
        <w:t xml:space="preserve"> The NEF assigns a TLTRI that identifies this Group Message Request.</w:t>
      </w:r>
    </w:p>
    <w:p w14:paraId="1999C3A1" w14:textId="6DCD3CD5" w:rsidR="00117864" w:rsidRPr="00496CB0" w:rsidRDefault="00117864" w:rsidP="00117864">
      <w:pPr>
        <w:pStyle w:val="B1"/>
        <w:rPr>
          <w:lang w:eastAsia="zh-CN"/>
        </w:rPr>
      </w:pPr>
      <w:r w:rsidRPr="00496CB0">
        <w:rPr>
          <w:lang w:eastAsia="zh-CN"/>
        </w:rPr>
        <w:tab/>
        <w:t>If Application Service Provisioning hasn</w:t>
      </w:r>
      <w:r w:rsidR="00742BAA" w:rsidRPr="00496CB0">
        <w:rPr>
          <w:lang w:eastAsia="zh-CN"/>
        </w:rPr>
        <w:t>'</w:t>
      </w:r>
      <w:r w:rsidRPr="00496CB0">
        <w:rPr>
          <w:lang w:eastAsia="zh-CN"/>
        </w:rPr>
        <w:t>t been performed, step 4 to step 8 needs to be executed. Otherwise, they can be skipped.</w:t>
      </w:r>
    </w:p>
    <w:p w14:paraId="2BABEBF0" w14:textId="2BEFCB7C" w:rsidR="00117864" w:rsidRPr="00496CB0" w:rsidRDefault="00117864" w:rsidP="00117864">
      <w:pPr>
        <w:pStyle w:val="B1"/>
        <w:rPr>
          <w:lang w:eastAsia="zh-CN"/>
        </w:rPr>
      </w:pPr>
      <w:r w:rsidRPr="00496CB0">
        <w:rPr>
          <w:lang w:eastAsia="zh-CN"/>
        </w:rPr>
        <w:t>4.</w:t>
      </w:r>
      <w:r w:rsidRPr="00496CB0">
        <w:rPr>
          <w:lang w:eastAsia="zh-CN"/>
        </w:rPr>
        <w:tab/>
        <w:t xml:space="preserve">The NEF performs Application Service Provisioning towards the MBSF as specified in step 1 in clause 5.2 of </w:t>
      </w:r>
      <w:r w:rsidR="004D2D75" w:rsidRPr="00496CB0">
        <w:rPr>
          <w:lang w:eastAsia="zh-CN"/>
        </w:rPr>
        <w:t>TS</w:t>
      </w:r>
      <w:r w:rsidR="004D2D75">
        <w:rPr>
          <w:lang w:eastAsia="zh-CN"/>
        </w:rPr>
        <w:t> </w:t>
      </w:r>
      <w:r w:rsidR="004D2D75" w:rsidRPr="00496CB0">
        <w:rPr>
          <w:lang w:eastAsia="zh-CN"/>
        </w:rPr>
        <w:t>26.502</w:t>
      </w:r>
      <w:r w:rsidR="004D2D75">
        <w:rPr>
          <w:lang w:eastAsia="zh-CN"/>
        </w:rPr>
        <w:t> </w:t>
      </w:r>
      <w:r w:rsidR="004D2D75" w:rsidRPr="00496CB0">
        <w:rPr>
          <w:lang w:eastAsia="zh-CN"/>
        </w:rPr>
        <w:t>[</w:t>
      </w:r>
      <w:r w:rsidRPr="00496CB0">
        <w:rPr>
          <w:lang w:eastAsia="zh-CN"/>
        </w:rPr>
        <w:t>11], which including invoking Nmbsf_MBSUserService_Create and Nmbsf_MBSUserDataIngestSession_Create on the MBSF.</w:t>
      </w:r>
    </w:p>
    <w:p w14:paraId="6D367102" w14:textId="77777777" w:rsidR="00117864" w:rsidRPr="00496CB0" w:rsidRDefault="00117864" w:rsidP="00117864">
      <w:pPr>
        <w:pStyle w:val="B2"/>
        <w:rPr>
          <w:lang w:eastAsia="zh-CN"/>
        </w:rPr>
      </w:pPr>
      <w:r w:rsidRPr="00496CB0">
        <w:rPr>
          <w:lang w:eastAsia="zh-CN"/>
        </w:rPr>
        <w:t>-</w:t>
      </w:r>
      <w:r w:rsidRPr="00496CB0">
        <w:rPr>
          <w:lang w:eastAsia="zh-CN"/>
        </w:rPr>
        <w:tab/>
        <w:t>The Target service area is set to MBS Service Area.</w:t>
      </w:r>
    </w:p>
    <w:p w14:paraId="27C9792C" w14:textId="77777777" w:rsidR="00117864" w:rsidRPr="00496CB0" w:rsidRDefault="00117864" w:rsidP="00117864">
      <w:pPr>
        <w:pStyle w:val="B2"/>
        <w:rPr>
          <w:lang w:eastAsia="zh-CN"/>
        </w:rPr>
      </w:pPr>
      <w:r w:rsidRPr="00496CB0">
        <w:rPr>
          <w:lang w:eastAsia="zh-CN"/>
        </w:rPr>
        <w:t>-</w:t>
      </w:r>
      <w:r w:rsidRPr="00496CB0">
        <w:rPr>
          <w:lang w:eastAsia="zh-CN"/>
        </w:rPr>
        <w:tab/>
        <w:t>The Distribution method is set to Object Distribution Method which is used for file delivery.</w:t>
      </w:r>
    </w:p>
    <w:p w14:paraId="15FAA4AA" w14:textId="77777777" w:rsidR="00117864" w:rsidRPr="00496CB0" w:rsidRDefault="00117864" w:rsidP="00117864">
      <w:pPr>
        <w:pStyle w:val="B2"/>
        <w:rPr>
          <w:lang w:eastAsia="zh-CN"/>
        </w:rPr>
      </w:pPr>
      <w:r w:rsidRPr="00496CB0">
        <w:rPr>
          <w:lang w:eastAsia="zh-CN"/>
        </w:rPr>
        <w:t>-</w:t>
      </w:r>
      <w:r w:rsidRPr="00496CB0">
        <w:rPr>
          <w:lang w:eastAsia="zh-CN"/>
        </w:rPr>
        <w:tab/>
        <w:t>The Distribution Operating Mode is set to File or Carousel depends on the decision of the NEF.</w:t>
      </w:r>
    </w:p>
    <w:p w14:paraId="2BBE56C5" w14:textId="77777777" w:rsidR="00117864" w:rsidRPr="00496CB0" w:rsidRDefault="00117864" w:rsidP="00117864">
      <w:pPr>
        <w:pStyle w:val="B2"/>
        <w:rPr>
          <w:lang w:eastAsia="zh-CN"/>
        </w:rPr>
      </w:pPr>
      <w:r w:rsidRPr="00496CB0">
        <w:rPr>
          <w:lang w:eastAsia="zh-CN"/>
        </w:rPr>
        <w:t>-</w:t>
      </w:r>
      <w:r w:rsidRPr="00496CB0">
        <w:rPr>
          <w:lang w:eastAsia="zh-CN"/>
        </w:rPr>
        <w:tab/>
        <w:t>The Object acquisition method is set to Push or Pull depends on the decision of the NEF.</w:t>
      </w:r>
    </w:p>
    <w:p w14:paraId="4B5992A7" w14:textId="763CF369" w:rsidR="00117864" w:rsidRPr="00496CB0" w:rsidRDefault="00117864" w:rsidP="00117864">
      <w:pPr>
        <w:pStyle w:val="B1"/>
        <w:rPr>
          <w:lang w:eastAsia="zh-CN"/>
        </w:rPr>
      </w:pPr>
      <w:r w:rsidRPr="00496CB0">
        <w:rPr>
          <w:lang w:eastAsia="zh-CN"/>
        </w:rPr>
        <w:t>5.</w:t>
      </w:r>
      <w:r w:rsidRPr="00496CB0">
        <w:rPr>
          <w:lang w:eastAsia="zh-CN"/>
        </w:rPr>
        <w:tab/>
        <w:t xml:space="preserve">The MBSF performs MBS Session Creation as specified in clause 7.1.1.2 or clause 7.1.1.3 of </w:t>
      </w:r>
      <w:r w:rsidR="004D2D75" w:rsidRPr="00496CB0">
        <w:rPr>
          <w:lang w:eastAsia="zh-CN"/>
        </w:rPr>
        <w:t>TS</w:t>
      </w:r>
      <w:r w:rsidR="004D2D75">
        <w:rPr>
          <w:lang w:eastAsia="zh-CN"/>
        </w:rPr>
        <w:t> </w:t>
      </w:r>
      <w:r w:rsidR="004D2D75" w:rsidRPr="00496CB0">
        <w:rPr>
          <w:lang w:eastAsia="zh-CN"/>
        </w:rPr>
        <w:t>23.247</w:t>
      </w:r>
      <w:r w:rsidR="004D2D75">
        <w:rPr>
          <w:lang w:eastAsia="zh-CN"/>
        </w:rPr>
        <w:t> </w:t>
      </w:r>
      <w:r w:rsidR="004D2D75" w:rsidRPr="00496CB0">
        <w:rPr>
          <w:lang w:eastAsia="zh-CN"/>
        </w:rPr>
        <w:t>[</w:t>
      </w:r>
      <w:r w:rsidRPr="00496CB0">
        <w:rPr>
          <w:lang w:eastAsia="zh-CN"/>
        </w:rPr>
        <w:t>4].</w:t>
      </w:r>
    </w:p>
    <w:p w14:paraId="04FE5B56" w14:textId="5022610B" w:rsidR="00117864" w:rsidRPr="00496CB0" w:rsidRDefault="00117864" w:rsidP="00117864">
      <w:pPr>
        <w:pStyle w:val="B1"/>
        <w:rPr>
          <w:lang w:eastAsia="zh-CN"/>
        </w:rPr>
      </w:pPr>
      <w:r w:rsidRPr="00496CB0">
        <w:rPr>
          <w:lang w:eastAsia="zh-CN"/>
        </w:rPr>
        <w:t>6.</w:t>
      </w:r>
      <w:r w:rsidRPr="00496CB0">
        <w:rPr>
          <w:lang w:eastAsia="zh-CN"/>
        </w:rPr>
        <w:tab/>
        <w:t xml:space="preserve">The MBSF performs Distribution Session Provisioning as specified in step 2 in clause 5.2 of </w:t>
      </w:r>
      <w:r w:rsidR="004D2D75" w:rsidRPr="00496CB0">
        <w:rPr>
          <w:lang w:eastAsia="zh-CN"/>
        </w:rPr>
        <w:t>TS</w:t>
      </w:r>
      <w:r w:rsidR="004D2D75">
        <w:rPr>
          <w:lang w:eastAsia="zh-CN"/>
        </w:rPr>
        <w:t> </w:t>
      </w:r>
      <w:r w:rsidR="004D2D75" w:rsidRPr="00496CB0">
        <w:rPr>
          <w:lang w:eastAsia="zh-CN"/>
        </w:rPr>
        <w:t>26.502</w:t>
      </w:r>
      <w:r w:rsidR="004D2D75">
        <w:rPr>
          <w:lang w:eastAsia="zh-CN"/>
        </w:rPr>
        <w:t> </w:t>
      </w:r>
      <w:r w:rsidR="004D2D75" w:rsidRPr="00496CB0">
        <w:rPr>
          <w:lang w:eastAsia="zh-CN"/>
        </w:rPr>
        <w:t>[</w:t>
      </w:r>
      <w:r w:rsidRPr="00496CB0">
        <w:rPr>
          <w:lang w:eastAsia="zh-CN"/>
        </w:rPr>
        <w:t>11]. The MBSF invokes Nmbstf_MBSDistributionSession_Create on the MBSTF, passing the parameters of the MBS Distribution Session received in step 4 to the MBSTF.</w:t>
      </w:r>
    </w:p>
    <w:p w14:paraId="0914B33F" w14:textId="7F4D8B2F" w:rsidR="00117864" w:rsidRPr="00496CB0" w:rsidRDefault="00117864" w:rsidP="00117864">
      <w:pPr>
        <w:pStyle w:val="B1"/>
        <w:rPr>
          <w:lang w:eastAsia="zh-CN"/>
        </w:rPr>
      </w:pPr>
      <w:r w:rsidRPr="00496CB0">
        <w:rPr>
          <w:lang w:eastAsia="zh-CN"/>
        </w:rPr>
        <w:t>7.</w:t>
      </w:r>
      <w:r w:rsidRPr="00496CB0">
        <w:rPr>
          <w:lang w:eastAsia="zh-CN"/>
        </w:rPr>
        <w:tab/>
        <w:t xml:space="preserve">The MB-SMF initiates the MBS Session Start for Broadcast procedure as specified in step 2 to step 9 in clause 7.3.1 of </w:t>
      </w:r>
      <w:r w:rsidR="004D2D75" w:rsidRPr="00496CB0">
        <w:rPr>
          <w:lang w:eastAsia="zh-CN"/>
        </w:rPr>
        <w:t>TS</w:t>
      </w:r>
      <w:r w:rsidR="004D2D75">
        <w:rPr>
          <w:lang w:eastAsia="zh-CN"/>
        </w:rPr>
        <w:t> </w:t>
      </w:r>
      <w:r w:rsidR="004D2D75" w:rsidRPr="00496CB0">
        <w:rPr>
          <w:lang w:eastAsia="zh-CN"/>
        </w:rPr>
        <w:t>23.247</w:t>
      </w:r>
      <w:r w:rsidR="004D2D75">
        <w:rPr>
          <w:lang w:eastAsia="zh-CN"/>
        </w:rPr>
        <w:t> </w:t>
      </w:r>
      <w:r w:rsidR="004D2D75" w:rsidRPr="00496CB0">
        <w:rPr>
          <w:lang w:eastAsia="zh-CN"/>
        </w:rPr>
        <w:t>[</w:t>
      </w:r>
      <w:r w:rsidRPr="00496CB0">
        <w:rPr>
          <w:lang w:eastAsia="zh-CN"/>
        </w:rPr>
        <w:t>4].</w:t>
      </w:r>
    </w:p>
    <w:p w14:paraId="766FA976" w14:textId="66F9BB3A" w:rsidR="00117864" w:rsidRPr="00496CB0" w:rsidRDefault="00117864" w:rsidP="00117864">
      <w:pPr>
        <w:pStyle w:val="B1"/>
        <w:rPr>
          <w:lang w:eastAsia="zh-CN"/>
        </w:rPr>
      </w:pPr>
      <w:r w:rsidRPr="00496CB0">
        <w:rPr>
          <w:lang w:eastAsia="zh-CN"/>
        </w:rPr>
        <w:t>8.</w:t>
      </w:r>
      <w:r w:rsidRPr="00496CB0">
        <w:rPr>
          <w:lang w:eastAsia="zh-CN"/>
        </w:rPr>
        <w:tab/>
        <w:t xml:space="preserve">If the MBSF performs the service announcement, it initiates the MBS User Service Announcement as specified in step 3 in clause 5.2 of </w:t>
      </w:r>
      <w:r w:rsidR="004D2D75" w:rsidRPr="00496CB0">
        <w:rPr>
          <w:lang w:eastAsia="zh-CN"/>
        </w:rPr>
        <w:t>TS</w:t>
      </w:r>
      <w:r w:rsidR="004D2D75">
        <w:rPr>
          <w:lang w:eastAsia="zh-CN"/>
        </w:rPr>
        <w:t> </w:t>
      </w:r>
      <w:r w:rsidR="004D2D75" w:rsidRPr="00496CB0">
        <w:rPr>
          <w:lang w:eastAsia="zh-CN"/>
        </w:rPr>
        <w:t>26.502</w:t>
      </w:r>
      <w:r w:rsidR="004D2D75">
        <w:rPr>
          <w:lang w:eastAsia="zh-CN"/>
        </w:rPr>
        <w:t> </w:t>
      </w:r>
      <w:r w:rsidR="004D2D75" w:rsidRPr="00496CB0">
        <w:rPr>
          <w:lang w:eastAsia="zh-CN"/>
        </w:rPr>
        <w:t>[</w:t>
      </w:r>
      <w:r w:rsidRPr="00496CB0">
        <w:rPr>
          <w:lang w:eastAsia="zh-CN"/>
        </w:rPr>
        <w:t xml:space="preserve">11]. The application may receive the appropriate information through the MBS-6 API from the MBS Client (see </w:t>
      </w:r>
      <w:r w:rsidR="004D2D75" w:rsidRPr="00496CB0">
        <w:rPr>
          <w:lang w:eastAsia="zh-CN"/>
        </w:rPr>
        <w:t>TS</w:t>
      </w:r>
      <w:r w:rsidR="004D2D75">
        <w:rPr>
          <w:lang w:eastAsia="zh-CN"/>
        </w:rPr>
        <w:t> </w:t>
      </w:r>
      <w:r w:rsidR="004D2D75" w:rsidRPr="00496CB0">
        <w:rPr>
          <w:lang w:eastAsia="zh-CN"/>
        </w:rPr>
        <w:t>26.502</w:t>
      </w:r>
      <w:r w:rsidR="004D2D75">
        <w:rPr>
          <w:lang w:eastAsia="zh-CN"/>
        </w:rPr>
        <w:t> </w:t>
      </w:r>
      <w:r w:rsidR="004D2D75" w:rsidRPr="00496CB0">
        <w:rPr>
          <w:lang w:eastAsia="zh-CN"/>
        </w:rPr>
        <w:t>[</w:t>
      </w:r>
      <w:r w:rsidRPr="00496CB0">
        <w:rPr>
          <w:lang w:eastAsia="zh-CN"/>
        </w:rPr>
        <w:t>11]).</w:t>
      </w:r>
      <w:r w:rsidR="00C208E6" w:rsidRPr="00496CB0">
        <w:rPr>
          <w:lang w:eastAsia="zh-CN"/>
        </w:rPr>
        <w:t xml:space="preserve"> The NEF may receive the service announcement information via </w:t>
      </w:r>
      <w:r w:rsidR="00C208E6" w:rsidRPr="00496CB0">
        <w:rPr>
          <w:rFonts w:eastAsiaTheme="minorEastAsia"/>
          <w:lang w:eastAsia="zh-CN"/>
        </w:rPr>
        <w:t xml:space="preserve">Nmbsf_MBSUserDataIngestSession_StatusNotify callback service operation </w:t>
      </w:r>
      <w:r w:rsidR="00C208E6" w:rsidRPr="00496CB0">
        <w:rPr>
          <w:lang w:eastAsia="zh-CN"/>
        </w:rPr>
        <w:t xml:space="preserve">(see </w:t>
      </w:r>
      <w:r w:rsidR="004D2D75" w:rsidRPr="00496CB0">
        <w:rPr>
          <w:lang w:eastAsia="zh-CN"/>
        </w:rPr>
        <w:t>TS</w:t>
      </w:r>
      <w:r w:rsidR="004D2D75">
        <w:rPr>
          <w:lang w:eastAsia="zh-CN"/>
        </w:rPr>
        <w:t> </w:t>
      </w:r>
      <w:r w:rsidR="004D2D75" w:rsidRPr="00496CB0">
        <w:rPr>
          <w:lang w:eastAsia="zh-CN"/>
        </w:rPr>
        <w:t>26.502</w:t>
      </w:r>
      <w:r w:rsidR="004D2D75">
        <w:rPr>
          <w:lang w:eastAsia="zh-CN"/>
        </w:rPr>
        <w:t> </w:t>
      </w:r>
      <w:r w:rsidR="004D2D75" w:rsidRPr="00496CB0">
        <w:rPr>
          <w:lang w:eastAsia="zh-CN"/>
        </w:rPr>
        <w:t>[</w:t>
      </w:r>
      <w:r w:rsidR="00C208E6" w:rsidRPr="00496CB0">
        <w:rPr>
          <w:lang w:eastAsia="zh-CN"/>
        </w:rPr>
        <w:t>11]).</w:t>
      </w:r>
    </w:p>
    <w:p w14:paraId="7A02277C" w14:textId="52B48B3D" w:rsidR="00117864" w:rsidRPr="00496CB0" w:rsidRDefault="00117864" w:rsidP="00117864">
      <w:pPr>
        <w:pStyle w:val="B1"/>
        <w:rPr>
          <w:lang w:eastAsia="zh-CN"/>
        </w:rPr>
      </w:pPr>
      <w:r w:rsidRPr="00496CB0">
        <w:rPr>
          <w:lang w:eastAsia="zh-CN"/>
        </w:rPr>
        <w:t>9.</w:t>
      </w:r>
      <w:r w:rsidRPr="00496CB0">
        <w:rPr>
          <w:lang w:eastAsia="zh-CN"/>
        </w:rPr>
        <w:tab/>
        <w:t>The NEF sends Group Message Response to the AF</w:t>
      </w:r>
      <w:r w:rsidR="00C208E6" w:rsidRPr="00496CB0">
        <w:rPr>
          <w:lang w:eastAsia="zh-CN"/>
        </w:rPr>
        <w:t xml:space="preserve">, containing </w:t>
      </w:r>
      <w:r w:rsidR="00C208E6" w:rsidRPr="00496CB0">
        <w:t>TLTRI, Acceptance Status, Cause</w:t>
      </w:r>
      <w:r w:rsidRPr="00496CB0">
        <w:rPr>
          <w:lang w:eastAsia="zh-CN"/>
        </w:rPr>
        <w:t xml:space="preserve">. </w:t>
      </w:r>
      <w:r w:rsidR="00C208E6" w:rsidRPr="00496CB0">
        <w:rPr>
          <w:lang w:eastAsia="zh-CN"/>
        </w:rPr>
        <w:t xml:space="preserve">The </w:t>
      </w:r>
      <w:r w:rsidR="00C208E6" w:rsidRPr="00496CB0">
        <w:t>Acceptance Status</w:t>
      </w:r>
      <w:r w:rsidR="00C208E6" w:rsidRPr="00496CB0">
        <w:rPr>
          <w:lang w:eastAsia="zh-CN"/>
        </w:rPr>
        <w:t xml:space="preserve"> indicates whether the group message request is accepted or not. If not, the Cause indicates the appropriate failure reason. </w:t>
      </w:r>
      <w:r w:rsidRPr="00496CB0">
        <w:rPr>
          <w:lang w:eastAsia="zh-CN"/>
        </w:rPr>
        <w:t>If the AF performs the service announcement, the service announcement information containing the file meta data can be optionally included in the Group Message Response.</w:t>
      </w:r>
    </w:p>
    <w:p w14:paraId="64E1215C" w14:textId="05DDED6B" w:rsidR="00117864" w:rsidRPr="00496CB0" w:rsidRDefault="00117864" w:rsidP="00117864">
      <w:pPr>
        <w:pStyle w:val="B1"/>
        <w:rPr>
          <w:lang w:eastAsia="zh-CN"/>
        </w:rPr>
      </w:pPr>
      <w:r w:rsidRPr="00496CB0">
        <w:rPr>
          <w:lang w:eastAsia="zh-CN"/>
        </w:rPr>
        <w:t>10.</w:t>
      </w:r>
      <w:r w:rsidRPr="00496CB0">
        <w:rPr>
          <w:lang w:eastAsia="zh-CN"/>
        </w:rPr>
        <w:tab/>
        <w:t xml:space="preserve">If the AF needs to perform the Service Announcement, the AF sends the application service announcement to the UE as specified in step 4 in clause 5.2 of </w:t>
      </w:r>
      <w:r w:rsidR="004D2D75" w:rsidRPr="00496CB0">
        <w:rPr>
          <w:lang w:eastAsia="zh-CN"/>
        </w:rPr>
        <w:t>TS</w:t>
      </w:r>
      <w:r w:rsidR="004D2D75">
        <w:rPr>
          <w:lang w:eastAsia="zh-CN"/>
        </w:rPr>
        <w:t> </w:t>
      </w:r>
      <w:r w:rsidR="004D2D75" w:rsidRPr="00496CB0">
        <w:rPr>
          <w:lang w:eastAsia="zh-CN"/>
        </w:rPr>
        <w:t>26.502</w:t>
      </w:r>
      <w:r w:rsidR="004D2D75">
        <w:rPr>
          <w:lang w:eastAsia="zh-CN"/>
        </w:rPr>
        <w:t> </w:t>
      </w:r>
      <w:r w:rsidR="004D2D75" w:rsidRPr="00496CB0">
        <w:rPr>
          <w:lang w:eastAsia="zh-CN"/>
        </w:rPr>
        <w:t>[</w:t>
      </w:r>
      <w:r w:rsidRPr="00496CB0">
        <w:rPr>
          <w:lang w:eastAsia="zh-CN"/>
        </w:rPr>
        <w:t>11].</w:t>
      </w:r>
    </w:p>
    <w:p w14:paraId="4D1EDF57" w14:textId="13E0420A" w:rsidR="00117864" w:rsidRPr="00496CB0" w:rsidRDefault="00117864" w:rsidP="00117864">
      <w:pPr>
        <w:pStyle w:val="B1"/>
        <w:rPr>
          <w:lang w:eastAsia="zh-CN"/>
        </w:rPr>
      </w:pPr>
      <w:r w:rsidRPr="00496CB0">
        <w:rPr>
          <w:lang w:eastAsia="zh-CN"/>
        </w:rPr>
        <w:t>11.</w:t>
      </w:r>
      <w:r w:rsidRPr="00496CB0">
        <w:rPr>
          <w:lang w:eastAsia="zh-CN"/>
        </w:rPr>
        <w:tab/>
        <w:t xml:space="preserve">The NEF performs the User Data Ingestion towards the MBSTF as specified in step 5 in clause 5.2 of </w:t>
      </w:r>
      <w:r w:rsidR="004D2D75" w:rsidRPr="00496CB0">
        <w:rPr>
          <w:lang w:eastAsia="zh-CN"/>
        </w:rPr>
        <w:t>TS</w:t>
      </w:r>
      <w:r w:rsidR="004D2D75">
        <w:rPr>
          <w:lang w:eastAsia="zh-CN"/>
        </w:rPr>
        <w:t> </w:t>
      </w:r>
      <w:r w:rsidR="004D2D75" w:rsidRPr="00496CB0">
        <w:rPr>
          <w:lang w:eastAsia="zh-CN"/>
        </w:rPr>
        <w:t>26.502</w:t>
      </w:r>
      <w:r w:rsidR="004D2D75">
        <w:rPr>
          <w:lang w:eastAsia="zh-CN"/>
        </w:rPr>
        <w:t> </w:t>
      </w:r>
      <w:r w:rsidR="004D2D75" w:rsidRPr="00496CB0">
        <w:rPr>
          <w:lang w:eastAsia="zh-CN"/>
        </w:rPr>
        <w:t>[</w:t>
      </w:r>
      <w:r w:rsidRPr="00496CB0">
        <w:rPr>
          <w:lang w:eastAsia="zh-CN"/>
        </w:rPr>
        <w:t>11]. The NEF may push the file to the MBSTF or let MBSTF pull the file from the NEF.</w:t>
      </w:r>
    </w:p>
    <w:p w14:paraId="06A6D79A" w14:textId="269E17F0" w:rsidR="00117864" w:rsidRPr="00496CB0" w:rsidRDefault="00117864" w:rsidP="00117864">
      <w:pPr>
        <w:pStyle w:val="B1"/>
        <w:rPr>
          <w:lang w:eastAsia="zh-CN"/>
        </w:rPr>
      </w:pPr>
      <w:r w:rsidRPr="00496CB0">
        <w:rPr>
          <w:lang w:eastAsia="zh-CN"/>
        </w:rPr>
        <w:t>12.</w:t>
      </w:r>
      <w:r w:rsidRPr="00496CB0">
        <w:rPr>
          <w:lang w:eastAsia="zh-CN"/>
        </w:rPr>
        <w:tab/>
        <w:t xml:space="preserve">The MBSTF performs packetization and optionally FEC encoding as specified in clause 4.3.3.2 of </w:t>
      </w:r>
      <w:r w:rsidR="004D2D75" w:rsidRPr="00496CB0">
        <w:rPr>
          <w:lang w:eastAsia="zh-CN"/>
        </w:rPr>
        <w:t>TS</w:t>
      </w:r>
      <w:r w:rsidR="004D2D75">
        <w:rPr>
          <w:lang w:eastAsia="zh-CN"/>
        </w:rPr>
        <w:t> </w:t>
      </w:r>
      <w:r w:rsidR="004D2D75" w:rsidRPr="00496CB0">
        <w:rPr>
          <w:lang w:eastAsia="zh-CN"/>
        </w:rPr>
        <w:t>26.502</w:t>
      </w:r>
      <w:r w:rsidR="004D2D75">
        <w:rPr>
          <w:lang w:eastAsia="zh-CN"/>
        </w:rPr>
        <w:t> </w:t>
      </w:r>
      <w:r w:rsidR="004D2D75" w:rsidRPr="00496CB0">
        <w:rPr>
          <w:lang w:eastAsia="zh-CN"/>
        </w:rPr>
        <w:t>[</w:t>
      </w:r>
      <w:r w:rsidRPr="00496CB0">
        <w:rPr>
          <w:lang w:eastAsia="zh-CN"/>
        </w:rPr>
        <w:t>11].</w:t>
      </w:r>
    </w:p>
    <w:p w14:paraId="0CD21FE7" w14:textId="6C146658" w:rsidR="00117864" w:rsidRPr="00496CB0" w:rsidRDefault="00117864" w:rsidP="00117864">
      <w:pPr>
        <w:pStyle w:val="B1"/>
        <w:rPr>
          <w:lang w:eastAsia="zh-CN"/>
        </w:rPr>
      </w:pPr>
      <w:r w:rsidRPr="00496CB0">
        <w:rPr>
          <w:lang w:eastAsia="zh-CN"/>
        </w:rPr>
        <w:t>13.</w:t>
      </w:r>
      <w:r w:rsidRPr="00496CB0">
        <w:rPr>
          <w:lang w:eastAsia="zh-CN"/>
        </w:rPr>
        <w:tab/>
        <w:t xml:space="preserve">The MBSTF delivers the packets to the MB-UPF to NG-RAN, and NG-RAN broadcast to the UE as specified in step 13 to step 15 in clause 7.3.1 of </w:t>
      </w:r>
      <w:r w:rsidR="004D2D75" w:rsidRPr="00496CB0">
        <w:rPr>
          <w:lang w:eastAsia="zh-CN"/>
        </w:rPr>
        <w:t>TS</w:t>
      </w:r>
      <w:r w:rsidR="004D2D75">
        <w:rPr>
          <w:lang w:eastAsia="zh-CN"/>
        </w:rPr>
        <w:t> </w:t>
      </w:r>
      <w:r w:rsidR="004D2D75" w:rsidRPr="00496CB0">
        <w:rPr>
          <w:lang w:eastAsia="zh-CN"/>
        </w:rPr>
        <w:t>23.247</w:t>
      </w:r>
      <w:r w:rsidR="004D2D75">
        <w:rPr>
          <w:lang w:eastAsia="zh-CN"/>
        </w:rPr>
        <w:t> </w:t>
      </w:r>
      <w:r w:rsidR="004D2D75" w:rsidRPr="00496CB0">
        <w:rPr>
          <w:lang w:eastAsia="zh-CN"/>
        </w:rPr>
        <w:t>[</w:t>
      </w:r>
      <w:r w:rsidRPr="00496CB0">
        <w:rPr>
          <w:lang w:eastAsia="zh-CN"/>
        </w:rPr>
        <w:t>4].</w:t>
      </w:r>
    </w:p>
    <w:p w14:paraId="3F37AA48" w14:textId="79785959" w:rsidR="00C208E6" w:rsidRPr="00496CB0" w:rsidRDefault="00117864" w:rsidP="00C208E6">
      <w:pPr>
        <w:pStyle w:val="B1"/>
        <w:rPr>
          <w:lang w:eastAsia="zh-CN"/>
        </w:rPr>
      </w:pPr>
      <w:r w:rsidRPr="00496CB0">
        <w:rPr>
          <w:lang w:eastAsia="zh-CN"/>
        </w:rPr>
        <w:t>14.</w:t>
      </w:r>
      <w:r w:rsidRPr="00496CB0">
        <w:rPr>
          <w:lang w:eastAsia="zh-CN"/>
        </w:rPr>
        <w:tab/>
        <w:t xml:space="preserve">Based on the service announcement information received in step 8 or step 10, the UE receives the packets, is required performs FEC decoding to restore the file, and gets the group message from the file, using the MBS Client as specified in clause 4.3.5 of </w:t>
      </w:r>
      <w:r w:rsidR="004D2D75" w:rsidRPr="00496CB0">
        <w:rPr>
          <w:lang w:eastAsia="zh-CN"/>
        </w:rPr>
        <w:t>TS</w:t>
      </w:r>
      <w:r w:rsidR="004D2D75">
        <w:rPr>
          <w:lang w:eastAsia="zh-CN"/>
        </w:rPr>
        <w:t> </w:t>
      </w:r>
      <w:r w:rsidR="004D2D75" w:rsidRPr="00496CB0">
        <w:rPr>
          <w:lang w:eastAsia="zh-CN"/>
        </w:rPr>
        <w:t>26.502</w:t>
      </w:r>
      <w:r w:rsidR="004D2D75">
        <w:rPr>
          <w:lang w:eastAsia="zh-CN"/>
        </w:rPr>
        <w:t> </w:t>
      </w:r>
      <w:r w:rsidR="004D2D75" w:rsidRPr="00496CB0">
        <w:rPr>
          <w:lang w:eastAsia="zh-CN"/>
        </w:rPr>
        <w:t>[</w:t>
      </w:r>
      <w:r w:rsidRPr="00496CB0">
        <w:rPr>
          <w:lang w:eastAsia="zh-CN"/>
        </w:rPr>
        <w:t xml:space="preserve">11]. The MBS Client can expose the file towards the application in the UE using the MBS-7 API (see </w:t>
      </w:r>
      <w:r w:rsidR="004D2D75" w:rsidRPr="00496CB0">
        <w:rPr>
          <w:lang w:eastAsia="zh-CN"/>
        </w:rPr>
        <w:t>TS</w:t>
      </w:r>
      <w:r w:rsidR="004D2D75">
        <w:rPr>
          <w:lang w:eastAsia="zh-CN"/>
        </w:rPr>
        <w:t> </w:t>
      </w:r>
      <w:r w:rsidR="004D2D75" w:rsidRPr="00496CB0">
        <w:rPr>
          <w:lang w:eastAsia="zh-CN"/>
        </w:rPr>
        <w:t>26.502</w:t>
      </w:r>
      <w:r w:rsidR="004D2D75">
        <w:rPr>
          <w:lang w:eastAsia="zh-CN"/>
        </w:rPr>
        <w:t> </w:t>
      </w:r>
      <w:r w:rsidR="004D2D75" w:rsidRPr="00496CB0">
        <w:rPr>
          <w:lang w:eastAsia="zh-CN"/>
        </w:rPr>
        <w:t>[</w:t>
      </w:r>
      <w:r w:rsidRPr="00496CB0">
        <w:rPr>
          <w:lang w:eastAsia="zh-CN"/>
        </w:rPr>
        <w:t>11]).</w:t>
      </w:r>
    </w:p>
    <w:p w14:paraId="78C8454C" w14:textId="12DEA890" w:rsidR="00117864" w:rsidRPr="00496CB0" w:rsidRDefault="00C208E6" w:rsidP="00C208E6">
      <w:pPr>
        <w:pStyle w:val="B1"/>
        <w:rPr>
          <w:lang w:eastAsia="zh-CN"/>
        </w:rPr>
      </w:pPr>
      <w:r w:rsidRPr="00496CB0">
        <w:rPr>
          <w:rFonts w:eastAsiaTheme="minorEastAsia"/>
          <w:lang w:eastAsia="zh-CN"/>
        </w:rPr>
        <w:t>15.</w:t>
      </w:r>
      <w:r w:rsidR="004A3AF9" w:rsidRPr="00496CB0">
        <w:rPr>
          <w:rFonts w:eastAsiaTheme="minorEastAsia"/>
          <w:lang w:eastAsia="zh-CN"/>
        </w:rPr>
        <w:tab/>
      </w:r>
      <w:r w:rsidRPr="00496CB0">
        <w:rPr>
          <w:lang w:eastAsia="zh-CN"/>
        </w:rPr>
        <w:t xml:space="preserve">The NEF </w:t>
      </w:r>
      <w:r w:rsidRPr="00496CB0">
        <w:t xml:space="preserve">sends a Group Message Delivery to the AF, containing TLTRI, Delivery Status. The Delivery Status indicates whether delivery of Group Message Payload corresponding is successful or not. The delivery status information is received by the NEF via </w:t>
      </w:r>
      <w:r w:rsidRPr="00496CB0">
        <w:rPr>
          <w:rFonts w:eastAsiaTheme="minorEastAsia"/>
          <w:lang w:eastAsia="zh-CN"/>
        </w:rPr>
        <w:t xml:space="preserve">Nmbsf_MBSUserDataIngestSession_StatusNotify callback service operation </w:t>
      </w:r>
      <w:r w:rsidRPr="00496CB0">
        <w:rPr>
          <w:lang w:eastAsia="zh-CN"/>
        </w:rPr>
        <w:t xml:space="preserve">(see </w:t>
      </w:r>
      <w:r w:rsidR="004D2D75" w:rsidRPr="00496CB0">
        <w:rPr>
          <w:lang w:eastAsia="zh-CN"/>
        </w:rPr>
        <w:t>TS</w:t>
      </w:r>
      <w:r w:rsidR="004D2D75">
        <w:rPr>
          <w:lang w:eastAsia="zh-CN"/>
        </w:rPr>
        <w:t> </w:t>
      </w:r>
      <w:r w:rsidR="004D2D75" w:rsidRPr="00496CB0">
        <w:rPr>
          <w:lang w:eastAsia="zh-CN"/>
        </w:rPr>
        <w:t>26.502</w:t>
      </w:r>
      <w:r w:rsidR="004D2D75">
        <w:rPr>
          <w:lang w:eastAsia="zh-CN"/>
        </w:rPr>
        <w:t> </w:t>
      </w:r>
      <w:r w:rsidR="004D2D75" w:rsidRPr="00496CB0">
        <w:rPr>
          <w:lang w:eastAsia="zh-CN"/>
        </w:rPr>
        <w:t>[</w:t>
      </w:r>
      <w:r w:rsidRPr="00496CB0">
        <w:rPr>
          <w:lang w:eastAsia="zh-CN"/>
        </w:rPr>
        <w:t>11]).</w:t>
      </w:r>
    </w:p>
    <w:p w14:paraId="18604EF7" w14:textId="77777777" w:rsidR="00C56FE7" w:rsidRPr="00496CB0" w:rsidRDefault="00C56FE7" w:rsidP="00C56FE7">
      <w:pPr>
        <w:pStyle w:val="41"/>
      </w:pPr>
      <w:bookmarkStart w:id="1603" w:name="_Toc117023011"/>
      <w:r w:rsidRPr="00496CB0">
        <w:t>6.</w:t>
      </w:r>
      <w:r w:rsidR="00262580" w:rsidRPr="00496CB0">
        <w:t>12</w:t>
      </w:r>
      <w:r w:rsidRPr="00496CB0">
        <w:t>.3.3</w:t>
      </w:r>
      <w:r w:rsidRPr="00496CB0">
        <w:tab/>
        <w:t>Modification of previously submitted Group message</w:t>
      </w:r>
      <w:bookmarkEnd w:id="1603"/>
    </w:p>
    <w:p w14:paraId="73378F99" w14:textId="77777777" w:rsidR="00622218" w:rsidRPr="00496CB0" w:rsidRDefault="00860336" w:rsidP="00622218">
      <w:pPr>
        <w:pStyle w:val="TH"/>
      </w:pPr>
      <w:r w:rsidRPr="00496CB0">
        <w:object w:dxaOrig="11250" w:dyaOrig="10161" w14:anchorId="1055630E">
          <v:shape id="_x0000_i1048" type="#_x0000_t75" style="width:454.05pt;height:409.95pt" o:ole="">
            <v:imagedata r:id="rId56" o:title=""/>
          </v:shape>
          <o:OLEObject Type="Embed" ProgID="Visio.Drawing.15" ShapeID="_x0000_i1048" DrawAspect="Content" ObjectID="_1727636810" r:id="rId57"/>
        </w:object>
      </w:r>
    </w:p>
    <w:p w14:paraId="36C5D3D2" w14:textId="0E025C96" w:rsidR="00860336" w:rsidRPr="00496CB0" w:rsidRDefault="00860336" w:rsidP="00622218">
      <w:pPr>
        <w:pStyle w:val="TF"/>
      </w:pPr>
      <w:r w:rsidRPr="00496CB0">
        <w:t>Figure 6.12.3.3-1: Modify or Cancel Group Message Delivery via MBS Broadcast</w:t>
      </w:r>
    </w:p>
    <w:p w14:paraId="2AFA2EB4" w14:textId="64E8A8C4" w:rsidR="00A15AE4" w:rsidRPr="00496CB0" w:rsidRDefault="00A15AE4" w:rsidP="00A15AE4">
      <w:pPr>
        <w:pStyle w:val="NO"/>
        <w:rPr>
          <w:lang w:eastAsia="zh-CN"/>
        </w:rPr>
      </w:pPr>
      <w:r w:rsidRPr="00496CB0">
        <w:rPr>
          <w:lang w:eastAsia="zh-CN"/>
        </w:rPr>
        <w:t>NOTE:</w:t>
      </w:r>
      <w:r w:rsidRPr="00496CB0">
        <w:rPr>
          <w:lang w:eastAsia="zh-CN"/>
        </w:rPr>
        <w:tab/>
        <w:t xml:space="preserve">In the procedures referred to the </w:t>
      </w:r>
      <w:r w:rsidR="004D2D75" w:rsidRPr="00496CB0">
        <w:rPr>
          <w:lang w:eastAsia="zh-CN"/>
        </w:rPr>
        <w:t>TS</w:t>
      </w:r>
      <w:r w:rsidR="004D2D75">
        <w:rPr>
          <w:lang w:eastAsia="zh-CN"/>
        </w:rPr>
        <w:t> </w:t>
      </w:r>
      <w:r w:rsidR="004D2D75" w:rsidRPr="00496CB0">
        <w:rPr>
          <w:lang w:eastAsia="zh-CN"/>
        </w:rPr>
        <w:t>26.502</w:t>
      </w:r>
      <w:r w:rsidR="004D2D75">
        <w:rPr>
          <w:lang w:eastAsia="zh-CN"/>
        </w:rPr>
        <w:t> </w:t>
      </w:r>
      <w:r w:rsidR="004D2D75" w:rsidRPr="00496CB0">
        <w:rPr>
          <w:lang w:eastAsia="zh-CN"/>
        </w:rPr>
        <w:t>[</w:t>
      </w:r>
      <w:r w:rsidRPr="00496CB0">
        <w:rPr>
          <w:lang w:eastAsia="zh-CN"/>
        </w:rPr>
        <w:t>11], the NEF is the MBS Application Provider.</w:t>
      </w:r>
    </w:p>
    <w:p w14:paraId="1FEBE637" w14:textId="277218E8" w:rsidR="00A15AE4" w:rsidRPr="00496CB0" w:rsidRDefault="00A15AE4" w:rsidP="00A15AE4">
      <w:pPr>
        <w:pStyle w:val="B1"/>
        <w:rPr>
          <w:lang w:eastAsia="zh-CN"/>
        </w:rPr>
      </w:pPr>
      <w:r w:rsidRPr="00496CB0">
        <w:rPr>
          <w:lang w:eastAsia="zh-CN"/>
        </w:rPr>
        <w:t>1.</w:t>
      </w:r>
      <w:r w:rsidRPr="00496CB0">
        <w:rPr>
          <w:lang w:eastAsia="zh-CN"/>
        </w:rPr>
        <w:tab/>
        <w:t>The AF sends Modify Group Message Request to the NEF, containing the</w:t>
      </w:r>
      <w:r w:rsidR="00C208E6" w:rsidRPr="00496CB0">
        <w:t xml:space="preserve"> TLTRI</w:t>
      </w:r>
      <w:r w:rsidR="00C208E6" w:rsidRPr="00496CB0">
        <w:rPr>
          <w:lang w:eastAsia="zh-CN"/>
        </w:rPr>
        <w:t>,</w:t>
      </w:r>
      <w:r w:rsidRPr="00496CB0">
        <w:rPr>
          <w:lang w:eastAsia="zh-CN"/>
        </w:rPr>
        <w:t xml:space="preserve"> Request Action, Group Message Payload, MBS service area, Group Message Delivery Start Time, Stop Time, External Group Identifier. The NEF identifies the associated MBS Service using the external Group Identifier. Requested Action is either set to </w:t>
      </w:r>
      <w:r w:rsidR="00742BAA" w:rsidRPr="00496CB0">
        <w:rPr>
          <w:lang w:eastAsia="zh-CN"/>
        </w:rPr>
        <w:t>"</w:t>
      </w:r>
      <w:r w:rsidRPr="00496CB0">
        <w:rPr>
          <w:lang w:eastAsia="zh-CN"/>
        </w:rPr>
        <w:t>Modify</w:t>
      </w:r>
      <w:r w:rsidR="00742BAA" w:rsidRPr="00496CB0">
        <w:rPr>
          <w:lang w:eastAsia="zh-CN"/>
        </w:rPr>
        <w:t>"</w:t>
      </w:r>
      <w:r w:rsidRPr="00496CB0">
        <w:rPr>
          <w:lang w:eastAsia="zh-CN"/>
        </w:rPr>
        <w:t xml:space="preserve">, or </w:t>
      </w:r>
      <w:r w:rsidR="00742BAA" w:rsidRPr="00496CB0">
        <w:rPr>
          <w:lang w:eastAsia="zh-CN"/>
        </w:rPr>
        <w:t>"</w:t>
      </w:r>
      <w:r w:rsidRPr="00496CB0">
        <w:rPr>
          <w:lang w:eastAsia="zh-CN"/>
        </w:rPr>
        <w:t>Cancel</w:t>
      </w:r>
      <w:r w:rsidR="00742BAA" w:rsidRPr="00496CB0">
        <w:rPr>
          <w:lang w:eastAsia="zh-CN"/>
        </w:rPr>
        <w:t>"</w:t>
      </w:r>
      <w:r w:rsidRPr="00496CB0">
        <w:rPr>
          <w:lang w:eastAsia="zh-CN"/>
        </w:rPr>
        <w:t xml:space="preserve">. </w:t>
      </w:r>
      <w:r w:rsidR="00742BAA" w:rsidRPr="00496CB0">
        <w:rPr>
          <w:lang w:eastAsia="zh-CN"/>
        </w:rPr>
        <w:t>"</w:t>
      </w:r>
      <w:r w:rsidRPr="00496CB0">
        <w:rPr>
          <w:lang w:eastAsia="zh-CN"/>
        </w:rPr>
        <w:t>Modify</w:t>
      </w:r>
      <w:r w:rsidR="00742BAA" w:rsidRPr="00496CB0">
        <w:rPr>
          <w:lang w:eastAsia="zh-CN"/>
        </w:rPr>
        <w:t>"</w:t>
      </w:r>
      <w:r w:rsidRPr="00496CB0">
        <w:rPr>
          <w:lang w:eastAsia="zh-CN"/>
        </w:rPr>
        <w:t xml:space="preserve"> indicates the request is to modify the group message delivery transaction. </w:t>
      </w:r>
      <w:r w:rsidR="00742BAA" w:rsidRPr="00496CB0">
        <w:rPr>
          <w:lang w:eastAsia="zh-CN"/>
        </w:rPr>
        <w:t>"</w:t>
      </w:r>
      <w:r w:rsidRPr="00496CB0">
        <w:rPr>
          <w:lang w:eastAsia="zh-CN"/>
        </w:rPr>
        <w:t>Cancel</w:t>
      </w:r>
      <w:r w:rsidR="00742BAA" w:rsidRPr="00496CB0">
        <w:rPr>
          <w:lang w:eastAsia="zh-CN"/>
        </w:rPr>
        <w:t>"</w:t>
      </w:r>
      <w:r w:rsidRPr="00496CB0">
        <w:rPr>
          <w:lang w:eastAsia="zh-CN"/>
        </w:rPr>
        <w:t xml:space="preserve"> indicates the request is to cancel the group message delivery transaction.</w:t>
      </w:r>
      <w:r w:rsidR="00C208E6" w:rsidRPr="00496CB0">
        <w:rPr>
          <w:lang w:eastAsia="zh-CN"/>
        </w:rPr>
        <w:t xml:space="preserve"> The TLTRI indicates the transaction to be modified or cancelled.</w:t>
      </w:r>
    </w:p>
    <w:p w14:paraId="5AC7BB7A" w14:textId="571E6A00" w:rsidR="00A15AE4" w:rsidRPr="00496CB0" w:rsidRDefault="00A15AE4" w:rsidP="00A15AE4">
      <w:pPr>
        <w:pStyle w:val="B1"/>
        <w:rPr>
          <w:lang w:eastAsia="zh-CN"/>
        </w:rPr>
      </w:pPr>
      <w:r w:rsidRPr="00496CB0">
        <w:rPr>
          <w:lang w:eastAsia="zh-CN"/>
        </w:rPr>
        <w:t>2.</w:t>
      </w:r>
      <w:r w:rsidRPr="00496CB0">
        <w:rPr>
          <w:lang w:eastAsia="zh-CN"/>
        </w:rPr>
        <w:tab/>
        <w:t>The NEF checks authorization of AF. If geographical area information or civic address information was provided by the AF as MBS service area, the NEF translates the MBS service area to Cell ID list or TAI list.</w:t>
      </w:r>
    </w:p>
    <w:p w14:paraId="5A094D1E" w14:textId="5D47B8E0" w:rsidR="00A15AE4" w:rsidRPr="00496CB0" w:rsidRDefault="00A15AE4" w:rsidP="00A15AE4">
      <w:pPr>
        <w:rPr>
          <w:lang w:eastAsia="zh-CN"/>
        </w:rPr>
      </w:pPr>
      <w:r w:rsidRPr="00496CB0">
        <w:rPr>
          <w:lang w:eastAsia="zh-CN"/>
        </w:rPr>
        <w:t xml:space="preserve">If Requested Action is </w:t>
      </w:r>
      <w:r w:rsidR="00742BAA" w:rsidRPr="00496CB0">
        <w:rPr>
          <w:lang w:eastAsia="zh-CN"/>
        </w:rPr>
        <w:t>"</w:t>
      </w:r>
      <w:r w:rsidRPr="00496CB0">
        <w:rPr>
          <w:lang w:eastAsia="zh-CN"/>
        </w:rPr>
        <w:t>Modify</w:t>
      </w:r>
      <w:r w:rsidR="00742BAA" w:rsidRPr="00496CB0">
        <w:rPr>
          <w:lang w:eastAsia="zh-CN"/>
        </w:rPr>
        <w:t>"</w:t>
      </w:r>
      <w:r w:rsidRPr="00496CB0">
        <w:rPr>
          <w:lang w:eastAsia="zh-CN"/>
        </w:rPr>
        <w:t xml:space="preserve"> and Group Message Payload is updated, step 3 to step 6 are executed:</w:t>
      </w:r>
    </w:p>
    <w:p w14:paraId="35DBFE85" w14:textId="77777777" w:rsidR="00A15AE4" w:rsidRPr="00496CB0" w:rsidRDefault="00A15AE4" w:rsidP="00A15AE4">
      <w:pPr>
        <w:pStyle w:val="B1"/>
        <w:rPr>
          <w:lang w:eastAsia="zh-CN"/>
        </w:rPr>
      </w:pPr>
      <w:r w:rsidRPr="00496CB0">
        <w:rPr>
          <w:lang w:eastAsia="zh-CN"/>
        </w:rPr>
        <w:t>3.</w:t>
      </w:r>
      <w:r w:rsidRPr="00496CB0">
        <w:rPr>
          <w:lang w:eastAsia="zh-CN"/>
        </w:rPr>
        <w:tab/>
        <w:t>The NEF transforms the group message payload into a file, and use the determined file meta data (e.g. File URL, etc.) in clause 6.12.3.2.</w:t>
      </w:r>
    </w:p>
    <w:p w14:paraId="65B49D65" w14:textId="0D5D3F09" w:rsidR="00A15AE4" w:rsidRPr="00496CB0" w:rsidRDefault="00A15AE4" w:rsidP="00A15AE4">
      <w:pPr>
        <w:pStyle w:val="B1"/>
        <w:rPr>
          <w:lang w:eastAsia="zh-CN"/>
        </w:rPr>
      </w:pPr>
      <w:r w:rsidRPr="00496CB0">
        <w:rPr>
          <w:lang w:eastAsia="zh-CN"/>
        </w:rPr>
        <w:t>4.</w:t>
      </w:r>
      <w:r w:rsidRPr="00496CB0">
        <w:rPr>
          <w:lang w:eastAsia="zh-CN"/>
        </w:rPr>
        <w:tab/>
        <w:t xml:space="preserve">If Object acquisition method is set to Push, step 4 to step 5 can be skipped. If Object acquisition method is set to Pull, the NEF updates MBS User Data Ingest Session on the MBSF as specified in clause 7.2 of </w:t>
      </w:r>
      <w:r w:rsidR="004D2D75" w:rsidRPr="00496CB0">
        <w:rPr>
          <w:lang w:eastAsia="zh-CN"/>
        </w:rPr>
        <w:t>TS</w:t>
      </w:r>
      <w:r w:rsidR="004D2D75">
        <w:rPr>
          <w:lang w:eastAsia="zh-CN"/>
        </w:rPr>
        <w:t> </w:t>
      </w:r>
      <w:r w:rsidR="004D2D75" w:rsidRPr="00496CB0">
        <w:rPr>
          <w:lang w:eastAsia="zh-CN"/>
        </w:rPr>
        <w:t>26.502</w:t>
      </w:r>
      <w:r w:rsidR="004D2D75">
        <w:rPr>
          <w:lang w:eastAsia="zh-CN"/>
        </w:rPr>
        <w:t> </w:t>
      </w:r>
      <w:r w:rsidR="004D2D75" w:rsidRPr="00496CB0">
        <w:rPr>
          <w:lang w:eastAsia="zh-CN"/>
        </w:rPr>
        <w:t>[</w:t>
      </w:r>
      <w:r w:rsidRPr="00496CB0">
        <w:rPr>
          <w:lang w:eastAsia="zh-CN"/>
        </w:rPr>
        <w:t>11]. The update service operation needs to indicate an update of the file containing the updated group message.</w:t>
      </w:r>
    </w:p>
    <w:p w14:paraId="14AD9F3E" w14:textId="0168C169" w:rsidR="00A15AE4" w:rsidRPr="00496CB0" w:rsidRDefault="00A15AE4" w:rsidP="00A15AE4">
      <w:pPr>
        <w:pStyle w:val="B1"/>
        <w:rPr>
          <w:lang w:eastAsia="zh-CN"/>
        </w:rPr>
      </w:pPr>
      <w:r w:rsidRPr="00496CB0">
        <w:rPr>
          <w:lang w:eastAsia="zh-CN"/>
        </w:rPr>
        <w:t>5.</w:t>
      </w:r>
      <w:r w:rsidRPr="00496CB0">
        <w:rPr>
          <w:lang w:eastAsia="zh-CN"/>
        </w:rPr>
        <w:tab/>
        <w:t xml:space="preserve">The MBSF updates MBS Distribution Session on the MBSTF as specified in clause 7.3 of </w:t>
      </w:r>
      <w:r w:rsidR="004D2D75" w:rsidRPr="00496CB0">
        <w:rPr>
          <w:lang w:eastAsia="zh-CN"/>
        </w:rPr>
        <w:t>TS</w:t>
      </w:r>
      <w:r w:rsidR="004D2D75">
        <w:rPr>
          <w:lang w:eastAsia="zh-CN"/>
        </w:rPr>
        <w:t> </w:t>
      </w:r>
      <w:r w:rsidR="004D2D75" w:rsidRPr="00496CB0">
        <w:rPr>
          <w:lang w:eastAsia="zh-CN"/>
        </w:rPr>
        <w:t>26.502</w:t>
      </w:r>
      <w:r w:rsidR="004D2D75">
        <w:rPr>
          <w:lang w:eastAsia="zh-CN"/>
        </w:rPr>
        <w:t> </w:t>
      </w:r>
      <w:r w:rsidR="004D2D75" w:rsidRPr="00496CB0">
        <w:rPr>
          <w:lang w:eastAsia="zh-CN"/>
        </w:rPr>
        <w:t>[</w:t>
      </w:r>
      <w:r w:rsidRPr="00496CB0">
        <w:rPr>
          <w:lang w:eastAsia="zh-CN"/>
        </w:rPr>
        <w:t>11]. The update service operation needs to indicate an update of the file containing the updated group message.</w:t>
      </w:r>
    </w:p>
    <w:p w14:paraId="171C8676" w14:textId="0022DDC0" w:rsidR="00A15AE4" w:rsidRPr="00496CB0" w:rsidRDefault="00A15AE4" w:rsidP="00A15AE4">
      <w:pPr>
        <w:pStyle w:val="B1"/>
        <w:rPr>
          <w:lang w:eastAsia="zh-CN"/>
        </w:rPr>
      </w:pPr>
      <w:r w:rsidRPr="00496CB0">
        <w:rPr>
          <w:lang w:eastAsia="zh-CN"/>
        </w:rPr>
        <w:t>6.</w:t>
      </w:r>
      <w:r w:rsidRPr="00496CB0">
        <w:rPr>
          <w:lang w:eastAsia="zh-CN"/>
        </w:rPr>
        <w:tab/>
        <w:t xml:space="preserve">If Object acquisition method is set to Push, the NEF pushes the update file to the MBSTF. If Object acquisition method is set to Pull, the MBSTF pull the updated file from the NEF. And the MBSTF delivers the updated file towards the MB-UPF in 5GC as specified in clause 4.3.3.2 of </w:t>
      </w:r>
      <w:r w:rsidR="004D2D75" w:rsidRPr="00496CB0">
        <w:rPr>
          <w:lang w:eastAsia="zh-CN"/>
        </w:rPr>
        <w:t>TS</w:t>
      </w:r>
      <w:r w:rsidR="004D2D75">
        <w:rPr>
          <w:lang w:eastAsia="zh-CN"/>
        </w:rPr>
        <w:t> </w:t>
      </w:r>
      <w:r w:rsidR="004D2D75" w:rsidRPr="00496CB0">
        <w:rPr>
          <w:lang w:eastAsia="zh-CN"/>
        </w:rPr>
        <w:t>26.502</w:t>
      </w:r>
      <w:r w:rsidR="004D2D75">
        <w:rPr>
          <w:lang w:eastAsia="zh-CN"/>
        </w:rPr>
        <w:t> </w:t>
      </w:r>
      <w:r w:rsidR="004D2D75" w:rsidRPr="00496CB0">
        <w:rPr>
          <w:lang w:eastAsia="zh-CN"/>
        </w:rPr>
        <w:t>[</w:t>
      </w:r>
      <w:r w:rsidRPr="00496CB0">
        <w:rPr>
          <w:lang w:eastAsia="zh-CN"/>
        </w:rPr>
        <w:t>11].</w:t>
      </w:r>
    </w:p>
    <w:p w14:paraId="5CEC0754" w14:textId="3B53BC7D" w:rsidR="00A15AE4" w:rsidRPr="00496CB0" w:rsidRDefault="00A15AE4" w:rsidP="00A15AE4">
      <w:pPr>
        <w:rPr>
          <w:lang w:eastAsia="zh-CN"/>
        </w:rPr>
      </w:pPr>
      <w:r w:rsidRPr="00496CB0">
        <w:rPr>
          <w:lang w:eastAsia="zh-CN"/>
        </w:rPr>
        <w:t xml:space="preserve">If Requested Action is </w:t>
      </w:r>
      <w:r w:rsidR="00742BAA" w:rsidRPr="00496CB0">
        <w:rPr>
          <w:lang w:eastAsia="zh-CN"/>
        </w:rPr>
        <w:t>"</w:t>
      </w:r>
      <w:r w:rsidRPr="00496CB0">
        <w:rPr>
          <w:lang w:eastAsia="zh-CN"/>
        </w:rPr>
        <w:t>Modify</w:t>
      </w:r>
      <w:r w:rsidR="00742BAA" w:rsidRPr="00496CB0">
        <w:rPr>
          <w:lang w:eastAsia="zh-CN"/>
        </w:rPr>
        <w:t>"</w:t>
      </w:r>
      <w:r w:rsidRPr="00496CB0">
        <w:rPr>
          <w:lang w:eastAsia="zh-CN"/>
        </w:rPr>
        <w:t xml:space="preserve"> and MBS service area is updated, step 7 to step 8 are executed:</w:t>
      </w:r>
    </w:p>
    <w:p w14:paraId="2C2684B2" w14:textId="1DF9B596" w:rsidR="00A15AE4" w:rsidRPr="00496CB0" w:rsidRDefault="00A15AE4" w:rsidP="00A15AE4">
      <w:pPr>
        <w:pStyle w:val="B1"/>
        <w:rPr>
          <w:lang w:eastAsia="zh-CN"/>
        </w:rPr>
      </w:pPr>
      <w:r w:rsidRPr="00496CB0">
        <w:rPr>
          <w:lang w:eastAsia="zh-CN"/>
        </w:rPr>
        <w:t>7.</w:t>
      </w:r>
      <w:r w:rsidRPr="00496CB0">
        <w:rPr>
          <w:lang w:eastAsia="zh-CN"/>
        </w:rPr>
        <w:tab/>
        <w:t xml:space="preserve">The NEF updates MBS User Service on the MBSF as specified in clause 7.2 of </w:t>
      </w:r>
      <w:r w:rsidR="004D2D75" w:rsidRPr="00496CB0">
        <w:rPr>
          <w:lang w:eastAsia="zh-CN"/>
        </w:rPr>
        <w:t>TS</w:t>
      </w:r>
      <w:r w:rsidR="004D2D75">
        <w:rPr>
          <w:lang w:eastAsia="zh-CN"/>
        </w:rPr>
        <w:t> </w:t>
      </w:r>
      <w:r w:rsidR="004D2D75" w:rsidRPr="00496CB0">
        <w:rPr>
          <w:lang w:eastAsia="zh-CN"/>
        </w:rPr>
        <w:t>26.502</w:t>
      </w:r>
      <w:r w:rsidR="004D2D75">
        <w:rPr>
          <w:lang w:eastAsia="zh-CN"/>
        </w:rPr>
        <w:t> </w:t>
      </w:r>
      <w:r w:rsidR="004D2D75" w:rsidRPr="00496CB0">
        <w:rPr>
          <w:lang w:eastAsia="zh-CN"/>
        </w:rPr>
        <w:t>[</w:t>
      </w:r>
      <w:r w:rsidRPr="00496CB0">
        <w:rPr>
          <w:lang w:eastAsia="zh-CN"/>
        </w:rPr>
        <w:t>11]. The update service operation indicates MBS service area update.</w:t>
      </w:r>
    </w:p>
    <w:p w14:paraId="119E098E" w14:textId="481DB351" w:rsidR="00A15AE4" w:rsidRPr="00496CB0" w:rsidRDefault="00A15AE4" w:rsidP="00A15AE4">
      <w:pPr>
        <w:pStyle w:val="B1"/>
        <w:rPr>
          <w:lang w:eastAsia="zh-CN"/>
        </w:rPr>
      </w:pPr>
      <w:r w:rsidRPr="00496CB0">
        <w:rPr>
          <w:lang w:eastAsia="zh-CN"/>
        </w:rPr>
        <w:t>8.</w:t>
      </w:r>
      <w:r w:rsidRPr="00496CB0">
        <w:rPr>
          <w:lang w:eastAsia="zh-CN"/>
        </w:rPr>
        <w:tab/>
        <w:t xml:space="preserve">The MBSF performs MBS Session Update as specified in clause 7.1.1.6 or clause 7.1.1.7 of </w:t>
      </w:r>
      <w:r w:rsidR="004D2D75" w:rsidRPr="00496CB0">
        <w:rPr>
          <w:lang w:eastAsia="zh-CN"/>
        </w:rPr>
        <w:t>TS</w:t>
      </w:r>
      <w:r w:rsidR="004D2D75">
        <w:rPr>
          <w:lang w:eastAsia="zh-CN"/>
        </w:rPr>
        <w:t> </w:t>
      </w:r>
      <w:r w:rsidR="004D2D75" w:rsidRPr="00496CB0">
        <w:rPr>
          <w:lang w:eastAsia="zh-CN"/>
        </w:rPr>
        <w:t>23.247</w:t>
      </w:r>
      <w:r w:rsidR="004D2D75">
        <w:rPr>
          <w:lang w:eastAsia="zh-CN"/>
        </w:rPr>
        <w:t> </w:t>
      </w:r>
      <w:r w:rsidR="004D2D75" w:rsidRPr="00496CB0">
        <w:rPr>
          <w:lang w:eastAsia="zh-CN"/>
        </w:rPr>
        <w:t>[</w:t>
      </w:r>
      <w:r w:rsidRPr="00496CB0">
        <w:rPr>
          <w:lang w:eastAsia="zh-CN"/>
        </w:rPr>
        <w:t xml:space="preserve">4] to update MBS service area, which triggers MBS Session Update for Broadcast as specified in clause 7.3.3 of </w:t>
      </w:r>
      <w:r w:rsidR="004D2D75" w:rsidRPr="00496CB0">
        <w:rPr>
          <w:lang w:eastAsia="zh-CN"/>
        </w:rPr>
        <w:t>TS</w:t>
      </w:r>
      <w:r w:rsidR="004D2D75">
        <w:rPr>
          <w:lang w:eastAsia="zh-CN"/>
        </w:rPr>
        <w:t> </w:t>
      </w:r>
      <w:r w:rsidR="004D2D75" w:rsidRPr="00496CB0">
        <w:rPr>
          <w:lang w:eastAsia="zh-CN"/>
        </w:rPr>
        <w:t>23.247</w:t>
      </w:r>
      <w:r w:rsidR="004D2D75">
        <w:rPr>
          <w:lang w:eastAsia="zh-CN"/>
        </w:rPr>
        <w:t> </w:t>
      </w:r>
      <w:r w:rsidR="004D2D75" w:rsidRPr="00496CB0">
        <w:rPr>
          <w:lang w:eastAsia="zh-CN"/>
        </w:rPr>
        <w:t>[</w:t>
      </w:r>
      <w:r w:rsidRPr="00496CB0">
        <w:rPr>
          <w:lang w:eastAsia="zh-CN"/>
        </w:rPr>
        <w:t>4].</w:t>
      </w:r>
    </w:p>
    <w:p w14:paraId="3B333419" w14:textId="6481863C" w:rsidR="00A15AE4" w:rsidRPr="00496CB0" w:rsidRDefault="00A15AE4" w:rsidP="00A15AE4">
      <w:pPr>
        <w:rPr>
          <w:lang w:eastAsia="zh-CN"/>
        </w:rPr>
      </w:pPr>
      <w:r w:rsidRPr="00496CB0">
        <w:rPr>
          <w:lang w:eastAsia="zh-CN"/>
        </w:rPr>
        <w:t xml:space="preserve">If Requested Action is </w:t>
      </w:r>
      <w:r w:rsidR="00742BAA" w:rsidRPr="00496CB0">
        <w:rPr>
          <w:lang w:eastAsia="zh-CN"/>
        </w:rPr>
        <w:t>"</w:t>
      </w:r>
      <w:r w:rsidRPr="00496CB0">
        <w:rPr>
          <w:lang w:eastAsia="zh-CN"/>
        </w:rPr>
        <w:t>Cancel</w:t>
      </w:r>
      <w:r w:rsidR="00742BAA" w:rsidRPr="00496CB0">
        <w:rPr>
          <w:lang w:eastAsia="zh-CN"/>
        </w:rPr>
        <w:t>"</w:t>
      </w:r>
      <w:r w:rsidRPr="00496CB0">
        <w:rPr>
          <w:lang w:eastAsia="zh-CN"/>
        </w:rPr>
        <w:t>, step 9 to step 14 are executed: step 9 to step 11 are needed when the group message delivery has started and MBSF needs to inform the MBS Client about the cancel of the file delivery. Otherwise, they can be skipped.</w:t>
      </w:r>
    </w:p>
    <w:p w14:paraId="4B384F96" w14:textId="2041D1C8" w:rsidR="000E5A45" w:rsidRPr="00496CB0" w:rsidRDefault="000E5A45" w:rsidP="000E5A45">
      <w:pPr>
        <w:pStyle w:val="B1"/>
        <w:rPr>
          <w:rFonts w:eastAsia="Malgun Gothic"/>
        </w:rPr>
      </w:pPr>
      <w:r w:rsidRPr="00496CB0">
        <w:rPr>
          <w:rFonts w:eastAsia="Malgun Gothic"/>
        </w:rPr>
        <w:t>9.</w:t>
      </w:r>
      <w:r w:rsidRPr="00496CB0">
        <w:rPr>
          <w:rFonts w:eastAsia="Malgun Gothic"/>
        </w:rPr>
        <w:tab/>
        <w:t xml:space="preserve">The NEF updates MBS User Data Ingest Session on the MBSF as specified in clause 7.2 of </w:t>
      </w:r>
      <w:r w:rsidR="004D2D75" w:rsidRPr="00496CB0">
        <w:rPr>
          <w:rFonts w:eastAsia="Malgun Gothic"/>
        </w:rPr>
        <w:t>TS</w:t>
      </w:r>
      <w:r w:rsidR="004D2D75">
        <w:rPr>
          <w:rFonts w:eastAsia="Malgun Gothic"/>
        </w:rPr>
        <w:t> </w:t>
      </w:r>
      <w:r w:rsidR="004D2D75" w:rsidRPr="00496CB0">
        <w:rPr>
          <w:rFonts w:eastAsia="Malgun Gothic"/>
        </w:rPr>
        <w:t>26.502</w:t>
      </w:r>
      <w:r w:rsidR="004D2D75">
        <w:rPr>
          <w:rFonts w:eastAsia="Malgun Gothic"/>
        </w:rPr>
        <w:t> </w:t>
      </w:r>
      <w:r w:rsidR="004D2D75" w:rsidRPr="00496CB0">
        <w:rPr>
          <w:rFonts w:eastAsia="Malgun Gothic"/>
        </w:rPr>
        <w:t>[</w:t>
      </w:r>
      <w:r w:rsidRPr="00496CB0">
        <w:rPr>
          <w:rFonts w:eastAsia="Malgun Gothic"/>
        </w:rPr>
        <w:t>11]. The update service operation needs to indicate the cancel of the file delivery. The MBSF informs the MBS Client about the cancel of the file delivery if needed.</w:t>
      </w:r>
    </w:p>
    <w:p w14:paraId="6F3B17CE" w14:textId="522A21D1" w:rsidR="000E5A45" w:rsidRPr="00496CB0" w:rsidRDefault="000E5A45" w:rsidP="000E5A45">
      <w:pPr>
        <w:pStyle w:val="B1"/>
        <w:rPr>
          <w:rFonts w:eastAsia="Malgun Gothic"/>
        </w:rPr>
      </w:pPr>
      <w:r w:rsidRPr="00496CB0">
        <w:rPr>
          <w:rFonts w:eastAsia="Malgun Gothic"/>
        </w:rPr>
        <w:t>10.</w:t>
      </w:r>
      <w:r w:rsidRPr="00496CB0">
        <w:rPr>
          <w:rFonts w:eastAsia="Malgun Gothic"/>
        </w:rPr>
        <w:tab/>
        <w:t xml:space="preserve">If Object acquisition method is set to Pull, the MBSF updates MBS Distribution Session on the MBSTF as specified in clause 7.3 of </w:t>
      </w:r>
      <w:r w:rsidR="004D2D75" w:rsidRPr="00496CB0">
        <w:rPr>
          <w:rFonts w:eastAsia="Malgun Gothic"/>
        </w:rPr>
        <w:t>TS</w:t>
      </w:r>
      <w:r w:rsidR="004D2D75">
        <w:rPr>
          <w:rFonts w:eastAsia="Malgun Gothic"/>
        </w:rPr>
        <w:t> </w:t>
      </w:r>
      <w:r w:rsidR="004D2D75" w:rsidRPr="00496CB0">
        <w:rPr>
          <w:rFonts w:eastAsia="Malgun Gothic"/>
        </w:rPr>
        <w:t>26.502</w:t>
      </w:r>
      <w:r w:rsidR="004D2D75">
        <w:rPr>
          <w:rFonts w:eastAsia="Malgun Gothic"/>
        </w:rPr>
        <w:t> </w:t>
      </w:r>
      <w:r w:rsidR="004D2D75" w:rsidRPr="00496CB0">
        <w:rPr>
          <w:rFonts w:eastAsia="Malgun Gothic"/>
        </w:rPr>
        <w:t>[</w:t>
      </w:r>
      <w:r w:rsidRPr="00496CB0">
        <w:rPr>
          <w:rFonts w:eastAsia="Malgun Gothic"/>
        </w:rPr>
        <w:t>11]. The update service operation indicates the cancel of the file delivery. The MBSTF stops the file delivery.</w:t>
      </w:r>
    </w:p>
    <w:p w14:paraId="19D4B644" w14:textId="77777777" w:rsidR="000E5A45" w:rsidRPr="00496CB0" w:rsidRDefault="000E5A45" w:rsidP="000E5A45">
      <w:pPr>
        <w:pStyle w:val="B1"/>
        <w:rPr>
          <w:rFonts w:eastAsia="Malgun Gothic"/>
        </w:rPr>
      </w:pPr>
      <w:r w:rsidRPr="00496CB0">
        <w:rPr>
          <w:rFonts w:eastAsia="Malgun Gothic"/>
        </w:rPr>
        <w:t>11.</w:t>
      </w:r>
      <w:r w:rsidRPr="00496CB0">
        <w:rPr>
          <w:rFonts w:eastAsia="Malgun Gothic"/>
        </w:rPr>
        <w:tab/>
        <w:t>If Object acquisition method is set to Push, the NEF may send HTTP DELETE to the MBSTF to cancel the file delivery. The MBSTF stops the file delivery.</w:t>
      </w:r>
    </w:p>
    <w:p w14:paraId="084C3332" w14:textId="5CCE575C" w:rsidR="000E5A45" w:rsidRPr="00496CB0" w:rsidRDefault="000E5A45" w:rsidP="000E5A45">
      <w:pPr>
        <w:pStyle w:val="B1"/>
        <w:rPr>
          <w:rFonts w:eastAsia="Malgun Gothic"/>
        </w:rPr>
      </w:pPr>
      <w:r w:rsidRPr="00496CB0">
        <w:rPr>
          <w:rFonts w:eastAsia="Malgun Gothic"/>
        </w:rPr>
        <w:t>12.</w:t>
      </w:r>
      <w:r w:rsidRPr="00496CB0">
        <w:rPr>
          <w:rFonts w:eastAsia="Malgun Gothic"/>
        </w:rPr>
        <w:tab/>
        <w:t xml:space="preserve">The NEF destroys MBS User Data Ingest Session on the MBSF as specified in clause 7.2 of </w:t>
      </w:r>
      <w:r w:rsidR="004D2D75" w:rsidRPr="00496CB0">
        <w:rPr>
          <w:rFonts w:eastAsia="Malgun Gothic"/>
        </w:rPr>
        <w:t>TS</w:t>
      </w:r>
      <w:r w:rsidR="004D2D75">
        <w:rPr>
          <w:rFonts w:eastAsia="Malgun Gothic"/>
        </w:rPr>
        <w:t> </w:t>
      </w:r>
      <w:r w:rsidR="004D2D75" w:rsidRPr="00496CB0">
        <w:rPr>
          <w:rFonts w:eastAsia="Malgun Gothic"/>
        </w:rPr>
        <w:t>26.502</w:t>
      </w:r>
      <w:r w:rsidR="004D2D75">
        <w:rPr>
          <w:rFonts w:eastAsia="Malgun Gothic"/>
        </w:rPr>
        <w:t> </w:t>
      </w:r>
      <w:r w:rsidR="004D2D75" w:rsidRPr="00496CB0">
        <w:rPr>
          <w:rFonts w:eastAsia="Malgun Gothic"/>
        </w:rPr>
        <w:t>[</w:t>
      </w:r>
      <w:r w:rsidRPr="00496CB0">
        <w:rPr>
          <w:rFonts w:eastAsia="Malgun Gothic"/>
        </w:rPr>
        <w:t>11].</w:t>
      </w:r>
    </w:p>
    <w:p w14:paraId="430E3F52" w14:textId="5CA644CA" w:rsidR="000E5A45" w:rsidRPr="00496CB0" w:rsidRDefault="000E5A45" w:rsidP="000E5A45">
      <w:pPr>
        <w:pStyle w:val="B1"/>
        <w:rPr>
          <w:rFonts w:eastAsia="Malgun Gothic"/>
        </w:rPr>
      </w:pPr>
      <w:r w:rsidRPr="00496CB0">
        <w:rPr>
          <w:rFonts w:eastAsia="Malgun Gothic"/>
        </w:rPr>
        <w:t>13.</w:t>
      </w:r>
      <w:r w:rsidRPr="00496CB0">
        <w:rPr>
          <w:rFonts w:eastAsia="Malgun Gothic"/>
        </w:rPr>
        <w:tab/>
        <w:t xml:space="preserve">The MBSF destroys MBS Distribution Session on the MBSTF as specified in clause 7.3 of </w:t>
      </w:r>
      <w:r w:rsidR="004D2D75" w:rsidRPr="00496CB0">
        <w:rPr>
          <w:rFonts w:eastAsia="Malgun Gothic"/>
        </w:rPr>
        <w:t>TS</w:t>
      </w:r>
      <w:r w:rsidR="004D2D75">
        <w:rPr>
          <w:rFonts w:eastAsia="Malgun Gothic"/>
        </w:rPr>
        <w:t> </w:t>
      </w:r>
      <w:r w:rsidR="004D2D75" w:rsidRPr="00496CB0">
        <w:rPr>
          <w:rFonts w:eastAsia="Malgun Gothic"/>
        </w:rPr>
        <w:t>26.502</w:t>
      </w:r>
      <w:r w:rsidR="004D2D75">
        <w:rPr>
          <w:rFonts w:eastAsia="Malgun Gothic"/>
        </w:rPr>
        <w:t> </w:t>
      </w:r>
      <w:r w:rsidR="004D2D75" w:rsidRPr="00496CB0">
        <w:rPr>
          <w:rFonts w:eastAsia="Malgun Gothic"/>
        </w:rPr>
        <w:t>[</w:t>
      </w:r>
      <w:r w:rsidRPr="00496CB0">
        <w:rPr>
          <w:rFonts w:eastAsia="Malgun Gothic"/>
        </w:rPr>
        <w:t>11].</w:t>
      </w:r>
    </w:p>
    <w:p w14:paraId="02C86678" w14:textId="5CD91714" w:rsidR="000E5A45" w:rsidRPr="00496CB0" w:rsidRDefault="000E5A45" w:rsidP="000E5A45">
      <w:pPr>
        <w:pStyle w:val="B1"/>
        <w:rPr>
          <w:rFonts w:eastAsia="Malgun Gothic"/>
        </w:rPr>
      </w:pPr>
      <w:r w:rsidRPr="00496CB0">
        <w:rPr>
          <w:rFonts w:eastAsia="Malgun Gothic"/>
        </w:rPr>
        <w:t>14.</w:t>
      </w:r>
      <w:r w:rsidRPr="00496CB0">
        <w:rPr>
          <w:rFonts w:eastAsia="Malgun Gothic"/>
        </w:rPr>
        <w:tab/>
        <w:t xml:space="preserve">The MBSF performs MBS Session Deletion as specified in clause 7.1.1.4 or clause 7.1.1.5 of </w:t>
      </w:r>
      <w:r w:rsidR="004D2D75" w:rsidRPr="00496CB0">
        <w:rPr>
          <w:rFonts w:eastAsia="Malgun Gothic"/>
        </w:rPr>
        <w:t>TS</w:t>
      </w:r>
      <w:r w:rsidR="004D2D75">
        <w:rPr>
          <w:rFonts w:eastAsia="Malgun Gothic"/>
        </w:rPr>
        <w:t> </w:t>
      </w:r>
      <w:r w:rsidR="004D2D75" w:rsidRPr="00496CB0">
        <w:rPr>
          <w:rFonts w:eastAsia="Malgun Gothic"/>
        </w:rPr>
        <w:t>23.247</w:t>
      </w:r>
      <w:r w:rsidR="004D2D75">
        <w:rPr>
          <w:rFonts w:eastAsia="Malgun Gothic"/>
        </w:rPr>
        <w:t> </w:t>
      </w:r>
      <w:r w:rsidR="004D2D75" w:rsidRPr="00496CB0">
        <w:rPr>
          <w:rFonts w:eastAsia="Malgun Gothic"/>
        </w:rPr>
        <w:t>[</w:t>
      </w:r>
      <w:r w:rsidRPr="00496CB0">
        <w:rPr>
          <w:rFonts w:eastAsia="Malgun Gothic"/>
        </w:rPr>
        <w:t xml:space="preserve">4], which triggers MBS Session Release for Broadcast as specified in clause 7.3.2 of </w:t>
      </w:r>
      <w:r w:rsidR="004D2D75" w:rsidRPr="00496CB0">
        <w:rPr>
          <w:rFonts w:eastAsia="Malgun Gothic"/>
        </w:rPr>
        <w:t>TS</w:t>
      </w:r>
      <w:r w:rsidR="004D2D75">
        <w:rPr>
          <w:rFonts w:eastAsia="Malgun Gothic"/>
        </w:rPr>
        <w:t> </w:t>
      </w:r>
      <w:r w:rsidR="004D2D75" w:rsidRPr="00496CB0">
        <w:rPr>
          <w:rFonts w:eastAsia="Malgun Gothic"/>
        </w:rPr>
        <w:t>23.247</w:t>
      </w:r>
      <w:r w:rsidR="004D2D75">
        <w:rPr>
          <w:rFonts w:eastAsia="Malgun Gothic"/>
        </w:rPr>
        <w:t> </w:t>
      </w:r>
      <w:r w:rsidR="004D2D75" w:rsidRPr="00496CB0">
        <w:rPr>
          <w:rFonts w:eastAsia="Malgun Gothic"/>
        </w:rPr>
        <w:t>[</w:t>
      </w:r>
      <w:r w:rsidRPr="00496CB0">
        <w:rPr>
          <w:rFonts w:eastAsia="Malgun Gothic"/>
        </w:rPr>
        <w:t>4].</w:t>
      </w:r>
    </w:p>
    <w:p w14:paraId="01AFBCE9" w14:textId="77777777" w:rsidR="000E5A45" w:rsidRPr="00496CB0" w:rsidRDefault="000E5A45" w:rsidP="000E5A45">
      <w:pPr>
        <w:pStyle w:val="B1"/>
        <w:rPr>
          <w:rFonts w:eastAsia="Malgun Gothic"/>
        </w:rPr>
      </w:pPr>
      <w:r w:rsidRPr="00496CB0">
        <w:rPr>
          <w:rFonts w:eastAsia="Malgun Gothic"/>
        </w:rPr>
        <w:t>15.</w:t>
      </w:r>
      <w:r w:rsidRPr="00496CB0">
        <w:rPr>
          <w:rFonts w:eastAsia="Malgun Gothic"/>
        </w:rPr>
        <w:tab/>
        <w:t>The NEF sends Modify Group Message Response to the AF, containing Acceptance Status, Cause. The Acceptance Status indicates whether the group message request is accepted or not. If not, the Cause indicates the appropriate failure reason.</w:t>
      </w:r>
    </w:p>
    <w:p w14:paraId="02A048EE" w14:textId="51E9CD74" w:rsidR="00A15AE4" w:rsidRPr="00496CB0" w:rsidRDefault="00C208E6" w:rsidP="00C208E6">
      <w:pPr>
        <w:rPr>
          <w:lang w:eastAsia="zh-CN"/>
        </w:rPr>
      </w:pPr>
      <w:r w:rsidRPr="00496CB0">
        <w:rPr>
          <w:lang w:eastAsia="zh-CN"/>
        </w:rPr>
        <w:t>After the modified group message is delivered, the NEF sends a Group Message Delivery to the AF as described in step</w:t>
      </w:r>
      <w:r w:rsidR="000E5A45" w:rsidRPr="00496CB0">
        <w:rPr>
          <w:lang w:eastAsia="zh-CN"/>
        </w:rPr>
        <w:t> </w:t>
      </w:r>
      <w:r w:rsidRPr="00496CB0">
        <w:rPr>
          <w:lang w:eastAsia="zh-CN"/>
        </w:rPr>
        <w:t>15 in clause 6.12.3.2.</w:t>
      </w:r>
    </w:p>
    <w:p w14:paraId="4FBA76CF" w14:textId="110D3B68" w:rsidR="00C56FE7" w:rsidRPr="00496CB0" w:rsidRDefault="00C56FE7" w:rsidP="00C56FE7">
      <w:pPr>
        <w:pStyle w:val="31"/>
        <w:rPr>
          <w:lang w:eastAsia="zh-CN"/>
        </w:rPr>
      </w:pPr>
      <w:bookmarkStart w:id="1604" w:name="_Toc117023012"/>
      <w:r w:rsidRPr="00496CB0">
        <w:rPr>
          <w:lang w:eastAsia="zh-CN"/>
        </w:rPr>
        <w:t>6.</w:t>
      </w:r>
      <w:r w:rsidR="00262580" w:rsidRPr="00496CB0">
        <w:rPr>
          <w:lang w:eastAsia="zh-CN"/>
        </w:rPr>
        <w:t>12</w:t>
      </w:r>
      <w:r w:rsidRPr="00496CB0">
        <w:rPr>
          <w:lang w:eastAsia="zh-CN"/>
        </w:rPr>
        <w:t>.4</w:t>
      </w:r>
      <w:r w:rsidRPr="00496CB0">
        <w:rPr>
          <w:lang w:eastAsia="zh-CN"/>
        </w:rPr>
        <w:tab/>
      </w:r>
      <w:r w:rsidRPr="00496CB0">
        <w:t>Impacts on services, entities and interfaces</w:t>
      </w:r>
      <w:bookmarkEnd w:id="1604"/>
    </w:p>
    <w:p w14:paraId="3F6CC31C" w14:textId="2136D705" w:rsidR="00C56FE7" w:rsidRPr="00496CB0" w:rsidRDefault="00C56FE7" w:rsidP="00C56FE7">
      <w:r w:rsidRPr="00496CB0">
        <w:t xml:space="preserve">Functional entities defined in clause 5.3.2 of </w:t>
      </w:r>
      <w:r w:rsidR="004D2D75" w:rsidRPr="00496CB0">
        <w:t>TS</w:t>
      </w:r>
      <w:r w:rsidR="004D2D75">
        <w:t> </w:t>
      </w:r>
      <w:r w:rsidR="004D2D75" w:rsidRPr="00496CB0">
        <w:t>23.247</w:t>
      </w:r>
      <w:r w:rsidR="004D2D75">
        <w:t> </w:t>
      </w:r>
      <w:r w:rsidR="004D2D75" w:rsidRPr="00496CB0">
        <w:t>[</w:t>
      </w:r>
      <w:r w:rsidRPr="00496CB0">
        <w:t xml:space="preserve">4] and clause 6.2 of </w:t>
      </w:r>
      <w:r w:rsidR="004D2D75" w:rsidRPr="00496CB0">
        <w:t>TS</w:t>
      </w:r>
      <w:r w:rsidR="004D2D75">
        <w:t> </w:t>
      </w:r>
      <w:r w:rsidR="004D2D75" w:rsidRPr="00496CB0">
        <w:t>23.501</w:t>
      </w:r>
      <w:r w:rsidR="004D2D75">
        <w:t> </w:t>
      </w:r>
      <w:r w:rsidR="004D2D75" w:rsidRPr="00496CB0">
        <w:t>[</w:t>
      </w:r>
      <w:r w:rsidRPr="00496CB0">
        <w:t>2] are reused exception for the following additions:</w:t>
      </w:r>
    </w:p>
    <w:p w14:paraId="4A85CFD4" w14:textId="77777777" w:rsidR="00C56FE7" w:rsidRPr="00496CB0" w:rsidRDefault="00C56FE7" w:rsidP="00C56FE7">
      <w:r w:rsidRPr="00496CB0">
        <w:rPr>
          <w:rFonts w:eastAsia="MS Mincho"/>
        </w:rPr>
        <w:t>NEF</w:t>
      </w:r>
      <w:r w:rsidRPr="00496CB0">
        <w:t>:</w:t>
      </w:r>
    </w:p>
    <w:p w14:paraId="0A82DCDF" w14:textId="2B83EDC6" w:rsidR="00C56FE7" w:rsidRPr="00496CB0" w:rsidRDefault="00C56FE7" w:rsidP="00C56FE7">
      <w:pPr>
        <w:pStyle w:val="B1"/>
        <w:rPr>
          <w:lang w:eastAsia="zh-CN"/>
        </w:rPr>
      </w:pPr>
      <w:r w:rsidRPr="00496CB0">
        <w:rPr>
          <w:lang w:eastAsia="zh-CN"/>
        </w:rPr>
        <w:t>-</w:t>
      </w:r>
      <w:r w:rsidRPr="00496CB0">
        <w:rPr>
          <w:lang w:eastAsia="zh-CN"/>
        </w:rPr>
        <w:tab/>
        <w:t xml:space="preserve">Support group message delivery </w:t>
      </w:r>
      <w:r w:rsidR="00860336" w:rsidRPr="00496CB0">
        <w:rPr>
          <w:lang w:eastAsia="zh-CN"/>
        </w:rPr>
        <w:t xml:space="preserve">and modify group message </w:t>
      </w:r>
      <w:r w:rsidRPr="00496CB0">
        <w:rPr>
          <w:lang w:eastAsia="zh-CN"/>
        </w:rPr>
        <w:t>interface</w:t>
      </w:r>
      <w:r w:rsidR="00860336" w:rsidRPr="00496CB0">
        <w:rPr>
          <w:lang w:eastAsia="zh-CN"/>
        </w:rPr>
        <w:t>s</w:t>
      </w:r>
      <w:r w:rsidRPr="00496CB0">
        <w:rPr>
          <w:lang w:eastAsia="zh-CN"/>
        </w:rPr>
        <w:t xml:space="preserve"> towards AF, </w:t>
      </w:r>
      <w:r w:rsidRPr="00496CB0">
        <w:rPr>
          <w:rFonts w:eastAsiaTheme="minorEastAsia"/>
          <w:lang w:eastAsia="zh-CN"/>
        </w:rPr>
        <w:t>and optionally include the service announcement information in the group message delivery response to the AF.</w:t>
      </w:r>
    </w:p>
    <w:p w14:paraId="59601D38" w14:textId="77777777" w:rsidR="00C56FE7" w:rsidRPr="00496CB0" w:rsidRDefault="00C56FE7" w:rsidP="00C56FE7">
      <w:pPr>
        <w:pStyle w:val="B1"/>
        <w:rPr>
          <w:rFonts w:eastAsiaTheme="minorEastAsia"/>
          <w:lang w:eastAsia="zh-CN"/>
        </w:rPr>
      </w:pPr>
      <w:r w:rsidRPr="00496CB0">
        <w:rPr>
          <w:rFonts w:eastAsiaTheme="minorEastAsia"/>
          <w:lang w:eastAsia="zh-CN"/>
        </w:rPr>
        <w:t>-</w:t>
      </w:r>
      <w:r w:rsidRPr="00496CB0">
        <w:rPr>
          <w:rFonts w:eastAsiaTheme="minorEastAsia"/>
          <w:lang w:eastAsia="zh-CN"/>
        </w:rPr>
        <w:tab/>
        <w:t>Transform the group message into a file and determine the meta data information of the file.</w:t>
      </w:r>
    </w:p>
    <w:p w14:paraId="574DCEC0" w14:textId="140D94E1" w:rsidR="00C56FE7" w:rsidRPr="00496CB0" w:rsidRDefault="00C56FE7" w:rsidP="00C56FE7">
      <w:pPr>
        <w:pStyle w:val="B1"/>
        <w:rPr>
          <w:rFonts w:eastAsiaTheme="minorEastAsia"/>
          <w:lang w:eastAsia="zh-CN"/>
        </w:rPr>
      </w:pPr>
      <w:r w:rsidRPr="00496CB0">
        <w:rPr>
          <w:lang w:eastAsia="zh-CN"/>
        </w:rPr>
        <w:t>-</w:t>
      </w:r>
      <w:r w:rsidRPr="00496CB0">
        <w:rPr>
          <w:lang w:eastAsia="zh-CN"/>
        </w:rPr>
        <w:tab/>
        <w:t xml:space="preserve">Create MBS User Service and </w:t>
      </w:r>
      <w:r w:rsidRPr="00496CB0">
        <w:rPr>
          <w:rFonts w:eastAsiaTheme="minorEastAsia"/>
          <w:lang w:eastAsia="zh-CN"/>
        </w:rPr>
        <w:t>MBS User Data Ingest Session to the MBSF</w:t>
      </w:r>
      <w:r w:rsidR="00860336" w:rsidRPr="00496CB0">
        <w:rPr>
          <w:rFonts w:eastAsiaTheme="minorEastAsia"/>
          <w:lang w:eastAsia="zh-CN"/>
        </w:rPr>
        <w:t xml:space="preserve"> in group message delivery</w:t>
      </w:r>
      <w:r w:rsidRPr="00496CB0">
        <w:rPr>
          <w:rFonts w:eastAsiaTheme="minorEastAsia"/>
          <w:lang w:eastAsia="zh-CN"/>
        </w:rPr>
        <w:t>.</w:t>
      </w:r>
    </w:p>
    <w:p w14:paraId="290BBD82" w14:textId="77777777" w:rsidR="00860336" w:rsidRPr="00496CB0" w:rsidRDefault="00860336" w:rsidP="00860336">
      <w:pPr>
        <w:pStyle w:val="B1"/>
        <w:rPr>
          <w:rFonts w:eastAsiaTheme="minorEastAsia"/>
          <w:lang w:eastAsia="zh-CN"/>
        </w:rPr>
      </w:pPr>
      <w:r w:rsidRPr="00496CB0">
        <w:rPr>
          <w:rFonts w:eastAsiaTheme="minorEastAsia"/>
          <w:lang w:eastAsia="zh-CN"/>
        </w:rPr>
        <w:t>-</w:t>
      </w:r>
      <w:r w:rsidRPr="00496CB0">
        <w:rPr>
          <w:rFonts w:eastAsiaTheme="minorEastAsia"/>
          <w:lang w:eastAsia="zh-CN"/>
        </w:rPr>
        <w:tab/>
        <w:t>Update MBS User Service to the MBSF for MBS service area update. Update MBS User Data Ingest Session to the MBSF when the group message is updated.</w:t>
      </w:r>
    </w:p>
    <w:p w14:paraId="4271EB2F" w14:textId="77777777" w:rsidR="00860336" w:rsidRPr="00496CB0" w:rsidRDefault="00860336" w:rsidP="00860336">
      <w:pPr>
        <w:pStyle w:val="B1"/>
        <w:rPr>
          <w:rFonts w:eastAsiaTheme="minorEastAsia"/>
          <w:lang w:eastAsia="zh-CN"/>
        </w:rPr>
      </w:pPr>
      <w:r w:rsidRPr="00496CB0">
        <w:rPr>
          <w:rFonts w:eastAsiaTheme="minorEastAsia"/>
          <w:lang w:eastAsia="zh-CN"/>
        </w:rPr>
        <w:t>-</w:t>
      </w:r>
      <w:r w:rsidRPr="00496CB0">
        <w:rPr>
          <w:rFonts w:eastAsiaTheme="minorEastAsia"/>
          <w:lang w:eastAsia="zh-CN"/>
        </w:rPr>
        <w:tab/>
        <w:t>Optionally update MBS User Data Ingest Session to the MBSF to cancel the file or DELETE the file to the MBSTF, when the group message delivery has started and MBSF needs to inform the MBS Client about the cancel of the file delivery. Destroy MBS User Data Ingest Session to the MBSF.</w:t>
      </w:r>
    </w:p>
    <w:p w14:paraId="5F017AAF" w14:textId="77777777" w:rsidR="00C56FE7" w:rsidRPr="00496CB0" w:rsidRDefault="00C56FE7" w:rsidP="00C56FE7">
      <w:pPr>
        <w:pStyle w:val="B1"/>
        <w:rPr>
          <w:rFonts w:eastAsiaTheme="minorEastAsia"/>
          <w:lang w:eastAsia="zh-CN"/>
        </w:rPr>
      </w:pPr>
      <w:r w:rsidRPr="00496CB0">
        <w:rPr>
          <w:rFonts w:eastAsiaTheme="minorEastAsia"/>
          <w:lang w:eastAsia="zh-CN"/>
        </w:rPr>
        <w:t>-</w:t>
      </w:r>
      <w:r w:rsidRPr="00496CB0">
        <w:rPr>
          <w:rFonts w:eastAsiaTheme="minorEastAsia"/>
          <w:lang w:eastAsia="zh-CN"/>
        </w:rPr>
        <w:tab/>
        <w:t>Ingest file to the MBSTF.</w:t>
      </w:r>
    </w:p>
    <w:p w14:paraId="7B277BFF" w14:textId="711AEE8E" w:rsidR="00C56FE7" w:rsidRPr="00496CB0" w:rsidRDefault="00C56FE7" w:rsidP="00117864">
      <w:pPr>
        <w:pStyle w:val="21"/>
      </w:pPr>
      <w:bookmarkStart w:id="1605" w:name="_Toc117023013"/>
      <w:r w:rsidRPr="00496CB0">
        <w:rPr>
          <w:lang w:eastAsia="zh-CN"/>
        </w:rPr>
        <w:t>6.</w:t>
      </w:r>
      <w:r w:rsidR="00262580" w:rsidRPr="00496CB0">
        <w:rPr>
          <w:lang w:eastAsia="zh-CN"/>
        </w:rPr>
        <w:t>13</w:t>
      </w:r>
      <w:r w:rsidRPr="00496CB0">
        <w:rPr>
          <w:lang w:eastAsia="ko-KR"/>
        </w:rPr>
        <w:tab/>
      </w:r>
      <w:r w:rsidRPr="00496CB0">
        <w:t>Solution</w:t>
      </w:r>
      <w:r w:rsidRPr="00496CB0">
        <w:rPr>
          <w:lang w:eastAsia="zh-CN"/>
        </w:rPr>
        <w:t xml:space="preserve"> #</w:t>
      </w:r>
      <w:r w:rsidR="00262580" w:rsidRPr="00496CB0">
        <w:rPr>
          <w:lang w:eastAsia="zh-CN"/>
        </w:rPr>
        <w:t>13</w:t>
      </w:r>
      <w:r w:rsidRPr="00496CB0">
        <w:t>: Group message delivery for broadcast</w:t>
      </w:r>
      <w:bookmarkEnd w:id="1605"/>
    </w:p>
    <w:p w14:paraId="34CCCD57" w14:textId="77777777" w:rsidR="00C56FE7" w:rsidRPr="00496CB0" w:rsidRDefault="00C56FE7" w:rsidP="00117864">
      <w:pPr>
        <w:pStyle w:val="31"/>
        <w:rPr>
          <w:lang w:eastAsia="ko-KR"/>
        </w:rPr>
      </w:pPr>
      <w:bookmarkStart w:id="1606" w:name="_Toc117023014"/>
      <w:r w:rsidRPr="00496CB0">
        <w:rPr>
          <w:lang w:eastAsia="ko-KR"/>
        </w:rPr>
        <w:t>6.</w:t>
      </w:r>
      <w:r w:rsidR="00262580" w:rsidRPr="00496CB0">
        <w:rPr>
          <w:lang w:eastAsia="ko-KR"/>
        </w:rPr>
        <w:t>13</w:t>
      </w:r>
      <w:r w:rsidRPr="00496CB0">
        <w:rPr>
          <w:lang w:eastAsia="ko-KR"/>
        </w:rPr>
        <w:t>.1</w:t>
      </w:r>
      <w:r w:rsidRPr="00496CB0">
        <w:rPr>
          <w:lang w:eastAsia="ko-KR"/>
        </w:rPr>
        <w:tab/>
        <w:t>Introduction</w:t>
      </w:r>
      <w:bookmarkEnd w:id="1606"/>
    </w:p>
    <w:p w14:paraId="2FEE4511" w14:textId="77777777" w:rsidR="00C56FE7" w:rsidRPr="00496CB0" w:rsidRDefault="00C56FE7" w:rsidP="00C56FE7">
      <w:pPr>
        <w:rPr>
          <w:lang w:eastAsia="ko-KR"/>
        </w:rPr>
      </w:pPr>
      <w:r w:rsidRPr="00496CB0">
        <w:rPr>
          <w:lang w:eastAsia="ko-KR"/>
        </w:rPr>
        <w:t>This solution addresses Key Issue #4.</w:t>
      </w:r>
    </w:p>
    <w:p w14:paraId="62DC7B6F" w14:textId="77777777" w:rsidR="00C56FE7" w:rsidRPr="00496CB0" w:rsidRDefault="00C56FE7" w:rsidP="00117864">
      <w:pPr>
        <w:pStyle w:val="31"/>
      </w:pPr>
      <w:bookmarkStart w:id="1607" w:name="_Toc117023015"/>
      <w:r w:rsidRPr="00496CB0">
        <w:t>6.</w:t>
      </w:r>
      <w:r w:rsidR="00262580" w:rsidRPr="00496CB0">
        <w:t>13</w:t>
      </w:r>
      <w:r w:rsidRPr="00496CB0">
        <w:t>.2</w:t>
      </w:r>
      <w:r w:rsidRPr="00496CB0">
        <w:tab/>
        <w:t>Functional description</w:t>
      </w:r>
      <w:bookmarkEnd w:id="1607"/>
    </w:p>
    <w:p w14:paraId="03025A91" w14:textId="140C55A4" w:rsidR="00C56FE7" w:rsidRPr="00496CB0" w:rsidRDefault="00C56FE7" w:rsidP="00C56FE7">
      <w:pPr>
        <w:rPr>
          <w:lang w:eastAsia="ko-KR"/>
        </w:rPr>
      </w:pPr>
      <w:r w:rsidRPr="00496CB0">
        <w:rPr>
          <w:lang w:eastAsia="ko-KR"/>
        </w:rPr>
        <w:t xml:space="preserve">It is assumed to reuse the current architecture and TMGI definition in Rel-17 MBS work (see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 In other words, MB-SMF is used to handle MBS session-level management while SMF performs per-UE MBS session management, e.g. authorization, multicast session information provisioning, managing 5GC Individual MBS traffic delivery.</w:t>
      </w:r>
    </w:p>
    <w:p w14:paraId="0C592AA5" w14:textId="6BA05F96" w:rsidR="00C56FE7" w:rsidRPr="00496CB0" w:rsidRDefault="00C56FE7" w:rsidP="00C56FE7">
      <w:pPr>
        <w:rPr>
          <w:lang w:eastAsia="ko-KR"/>
        </w:rPr>
      </w:pPr>
      <w:r w:rsidRPr="00496CB0">
        <w:rPr>
          <w:lang w:eastAsia="ko-KR"/>
        </w:rPr>
        <w:t>For group message delivery, it mainly targeted for the Machine type communication services. The group message delivery has limited applicability and does not support all the scenarios, e.g. UEs not supporting MBS, UEs located in areas where MBS is not deployed.</w:t>
      </w:r>
    </w:p>
    <w:p w14:paraId="101F3936" w14:textId="2C166563" w:rsidR="00860336" w:rsidRPr="00496CB0" w:rsidRDefault="00A15AE4" w:rsidP="00860336">
      <w:pPr>
        <w:rPr>
          <w:rFonts w:eastAsia="MS Mincho"/>
        </w:rPr>
      </w:pPr>
      <w:r w:rsidRPr="00496CB0">
        <w:rPr>
          <w:rFonts w:eastAsia="MS Mincho"/>
        </w:rPr>
        <w:t xml:space="preserve">In </w:t>
      </w:r>
      <w:r w:rsidR="004D2D75" w:rsidRPr="00496CB0">
        <w:rPr>
          <w:rFonts w:eastAsia="MS Mincho"/>
        </w:rPr>
        <w:t>TS</w:t>
      </w:r>
      <w:r w:rsidR="004D2D75">
        <w:rPr>
          <w:rFonts w:eastAsia="MS Mincho"/>
        </w:rPr>
        <w:t> </w:t>
      </w:r>
      <w:r w:rsidR="004D2D75" w:rsidRPr="00496CB0">
        <w:rPr>
          <w:rFonts w:eastAsia="MS Mincho"/>
        </w:rPr>
        <w:t>23.682</w:t>
      </w:r>
      <w:r w:rsidR="004D2D75">
        <w:rPr>
          <w:rFonts w:eastAsia="MS Mincho"/>
        </w:rPr>
        <w:t> </w:t>
      </w:r>
      <w:r w:rsidR="004D2D75" w:rsidRPr="00496CB0">
        <w:rPr>
          <w:rFonts w:eastAsia="MS Mincho"/>
        </w:rPr>
        <w:t>[</w:t>
      </w:r>
      <w:r w:rsidRPr="00496CB0">
        <w:rPr>
          <w:rFonts w:eastAsia="MS Mincho"/>
        </w:rPr>
        <w:t>6], features of group message delivery are highlighted as follows:</w:t>
      </w:r>
    </w:p>
    <w:p w14:paraId="18E288A3" w14:textId="577770AB" w:rsidR="00860336" w:rsidRPr="00496CB0" w:rsidRDefault="00860336" w:rsidP="00860336">
      <w:pPr>
        <w:pStyle w:val="B1"/>
        <w:rPr>
          <w:rFonts w:eastAsiaTheme="minorEastAsia"/>
          <w:i/>
          <w:iCs/>
          <w:lang w:eastAsia="zh-CN"/>
        </w:rPr>
      </w:pPr>
      <w:r w:rsidRPr="00496CB0">
        <w:rPr>
          <w:rFonts w:eastAsiaTheme="minorEastAsia"/>
          <w:i/>
          <w:iCs/>
          <w:lang w:eastAsia="zh-CN"/>
        </w:rPr>
        <w:t>-</w:t>
      </w:r>
      <w:r w:rsidRPr="00496CB0">
        <w:rPr>
          <w:rFonts w:eastAsiaTheme="minorEastAsia"/>
          <w:i/>
          <w:iCs/>
          <w:lang w:eastAsia="zh-CN"/>
        </w:rPr>
        <w:tab/>
      </w:r>
      <w:r w:rsidR="00742BAA" w:rsidRPr="00496CB0">
        <w:rPr>
          <w:rFonts w:eastAsiaTheme="minorEastAsia"/>
          <w:i/>
          <w:iCs/>
          <w:lang w:eastAsia="zh-CN"/>
        </w:rPr>
        <w:t>"</w:t>
      </w:r>
      <w:r w:rsidRPr="00496CB0">
        <w:rPr>
          <w:i/>
          <w:iCs/>
        </w:rPr>
        <w:t>The specific procedure handling for group message delivery using MBMS is described in clause 5.5.1. The group message delivery using MBMS has limited applicability and does not support all the scenarios, e.g. UEs not supporting MBMS, UEs located in areas where MBMS is not deployed. The SCS/AS may recall or replace a previously submitted MBMS message; this is described in clause 5.5.2.</w:t>
      </w:r>
      <w:r w:rsidR="00742BAA" w:rsidRPr="00496CB0">
        <w:rPr>
          <w:i/>
          <w:iCs/>
        </w:rPr>
        <w:t>"</w:t>
      </w:r>
    </w:p>
    <w:p w14:paraId="7F83BAF2" w14:textId="544BA16D" w:rsidR="00860336" w:rsidRPr="00496CB0" w:rsidRDefault="00860336" w:rsidP="00860336">
      <w:pPr>
        <w:rPr>
          <w:rFonts w:eastAsiaTheme="minorEastAsia"/>
          <w:lang w:eastAsia="zh-CN"/>
        </w:rPr>
      </w:pPr>
      <w:r w:rsidRPr="00496CB0">
        <w:rPr>
          <w:lang w:eastAsia="x-none"/>
        </w:rPr>
        <w:t>This solution proposes how to use MBS for group messag</w:t>
      </w:r>
      <w:r w:rsidRPr="00496CB0">
        <w:rPr>
          <w:lang w:eastAsia="zh-CN"/>
        </w:rPr>
        <w:t>e delivery</w:t>
      </w:r>
      <w:r w:rsidRPr="00496CB0">
        <w:rPr>
          <w:lang w:eastAsia="x-none"/>
        </w:rPr>
        <w:t xml:space="preserve"> for the case when</w:t>
      </w:r>
      <w:r w:rsidRPr="00496CB0">
        <w:rPr>
          <w:rFonts w:eastAsiaTheme="minorEastAsia"/>
          <w:lang w:eastAsia="zh-CN"/>
        </w:rPr>
        <w:t xml:space="preserve"> the UEs locate in the area where MBS is not deployed. </w:t>
      </w:r>
      <w:r w:rsidRPr="00496CB0">
        <w:rPr>
          <w:lang w:eastAsia="x-none"/>
        </w:rPr>
        <w:t>Th</w:t>
      </w:r>
      <w:r w:rsidRPr="00496CB0">
        <w:rPr>
          <w:lang w:eastAsia="zh-CN"/>
        </w:rPr>
        <w:t>is</w:t>
      </w:r>
      <w:r w:rsidRPr="00496CB0">
        <w:rPr>
          <w:lang w:eastAsia="x-none"/>
        </w:rPr>
        <w:t xml:space="preserve"> architectu</w:t>
      </w:r>
      <w:r w:rsidRPr="00496CB0">
        <w:rPr>
          <w:lang w:eastAsia="zh-CN"/>
        </w:rPr>
        <w:t>re</w:t>
      </w:r>
      <w:r w:rsidRPr="00496CB0">
        <w:rPr>
          <w:lang w:eastAsia="x-none"/>
        </w:rPr>
        <w:t xml:space="preserve"> can be re-used for general group messag</w:t>
      </w:r>
      <w:r w:rsidRPr="00496CB0">
        <w:rPr>
          <w:lang w:eastAsia="zh-CN"/>
        </w:rPr>
        <w:t>e delivery</w:t>
      </w:r>
      <w:r w:rsidRPr="00496CB0">
        <w:rPr>
          <w:lang w:eastAsia="x-none"/>
        </w:rPr>
        <w:t xml:space="preserve"> purposes (not limited to MTC devices).</w:t>
      </w:r>
    </w:p>
    <w:p w14:paraId="53C5B7BC" w14:textId="435A6FE7" w:rsidR="00C56FE7" w:rsidRPr="00496CB0" w:rsidRDefault="00C56FE7" w:rsidP="00860336">
      <w:pPr>
        <w:rPr>
          <w:lang w:eastAsia="ko-KR"/>
        </w:rPr>
      </w:pPr>
      <w:r w:rsidRPr="00496CB0">
        <w:rPr>
          <w:lang w:eastAsia="ko-KR"/>
        </w:rPr>
        <w:t>Compared with Rel-17 defined mechanism, the case that UEs located in areas where MBS is not deployed needs to be considered for broadcast.</w:t>
      </w:r>
    </w:p>
    <w:p w14:paraId="22042272" w14:textId="047625CB" w:rsidR="00C56FE7" w:rsidRPr="00496CB0" w:rsidRDefault="00C56FE7" w:rsidP="00117864">
      <w:pPr>
        <w:pStyle w:val="NO"/>
      </w:pPr>
      <w:r w:rsidRPr="00496CB0">
        <w:t>NOTE:</w:t>
      </w:r>
      <w:r w:rsidR="00117864" w:rsidRPr="00496CB0">
        <w:tab/>
      </w:r>
      <w:r w:rsidRPr="00496CB0">
        <w:t>This solution assumes that the AF is aware of the exact location of UEs</w:t>
      </w:r>
      <w:r w:rsidR="00117864" w:rsidRPr="00496CB0">
        <w:t>.</w:t>
      </w:r>
    </w:p>
    <w:p w14:paraId="03147EF7" w14:textId="77777777" w:rsidR="00C56FE7" w:rsidRPr="00496CB0" w:rsidRDefault="00C56FE7" w:rsidP="00117864">
      <w:pPr>
        <w:pStyle w:val="31"/>
        <w:rPr>
          <w:lang w:eastAsia="zh-CN"/>
        </w:rPr>
      </w:pPr>
      <w:bookmarkStart w:id="1608" w:name="_Toc117023016"/>
      <w:r w:rsidRPr="00496CB0">
        <w:t>6.</w:t>
      </w:r>
      <w:r w:rsidR="00262580" w:rsidRPr="00496CB0">
        <w:t>13</w:t>
      </w:r>
      <w:r w:rsidRPr="00496CB0">
        <w:t>.3</w:t>
      </w:r>
      <w:r w:rsidRPr="00496CB0">
        <w:tab/>
        <w:t>Procedures</w:t>
      </w:r>
      <w:bookmarkEnd w:id="1608"/>
    </w:p>
    <w:p w14:paraId="6DEF0EF5" w14:textId="77777777" w:rsidR="00C56FE7" w:rsidRPr="00496CB0" w:rsidRDefault="00C56FE7" w:rsidP="00117864">
      <w:pPr>
        <w:pStyle w:val="41"/>
      </w:pPr>
      <w:bookmarkStart w:id="1609" w:name="_Toc117023017"/>
      <w:r w:rsidRPr="00496CB0">
        <w:t>6.</w:t>
      </w:r>
      <w:r w:rsidR="00262580" w:rsidRPr="00496CB0">
        <w:t>13</w:t>
      </w:r>
      <w:r w:rsidRPr="00496CB0">
        <w:t>.3.1</w:t>
      </w:r>
      <w:r w:rsidRPr="00496CB0">
        <w:tab/>
        <w:t>General</w:t>
      </w:r>
      <w:bookmarkEnd w:id="1609"/>
    </w:p>
    <w:p w14:paraId="071DBB01" w14:textId="77777777" w:rsidR="00C56FE7" w:rsidRPr="00496CB0" w:rsidRDefault="00C56FE7" w:rsidP="0010772A">
      <w:pPr>
        <w:pStyle w:val="NO"/>
      </w:pPr>
      <w:r w:rsidRPr="00496CB0">
        <w:t>NOTE:</w:t>
      </w:r>
      <w:r w:rsidRPr="00496CB0">
        <w:tab/>
        <w:t>The message names in the procedures below are descriptive. It is assumed that the names are updated with corresponding SBI based names where applicable during the normative phase.</w:t>
      </w:r>
    </w:p>
    <w:p w14:paraId="1A9BBB5B" w14:textId="77777777" w:rsidR="00C56FE7" w:rsidRPr="00496CB0" w:rsidRDefault="00C56FE7" w:rsidP="00117864">
      <w:pPr>
        <w:pStyle w:val="41"/>
      </w:pPr>
      <w:bookmarkStart w:id="1610" w:name="_Toc117023018"/>
      <w:r w:rsidRPr="00496CB0">
        <w:t>6.</w:t>
      </w:r>
      <w:r w:rsidR="00262580" w:rsidRPr="00496CB0">
        <w:t>13</w:t>
      </w:r>
      <w:r w:rsidRPr="00496CB0">
        <w:t>.3.2</w:t>
      </w:r>
      <w:r w:rsidRPr="00496CB0">
        <w:tab/>
        <w:t>Broadcast Session Establishment</w:t>
      </w:r>
      <w:bookmarkEnd w:id="1610"/>
    </w:p>
    <w:p w14:paraId="18DDAF30" w14:textId="04A8F1F9" w:rsidR="00A15AE4" w:rsidRPr="00496CB0" w:rsidRDefault="00A44FA6" w:rsidP="00531F63">
      <w:pPr>
        <w:pStyle w:val="TH"/>
      </w:pPr>
      <w:ins w:id="1611" w:author="S2-2208724" w:date="2022-10-18T21:17:00Z">
        <w:r>
          <w:object w:dxaOrig="9600" w:dyaOrig="10125" w14:anchorId="4EBEB169">
            <v:shape id="_x0000_i1078" type="#_x0000_t75" style="width:479.8pt;height:506.15pt" o:ole="">
              <v:imagedata r:id="rId58" o:title=""/>
            </v:shape>
            <o:OLEObject Type="Embed" ProgID="Word.Picture.8" ShapeID="_x0000_i1078" DrawAspect="Content" ObjectID="_1727636811" r:id="rId59"/>
          </w:object>
        </w:r>
      </w:ins>
      <w:bookmarkStart w:id="1612" w:name="_MON_1717398255"/>
      <w:bookmarkEnd w:id="1612"/>
      <w:del w:id="1613" w:author="S2-2208724" w:date="2022-10-18T21:17:00Z">
        <w:r w:rsidR="003B067C" w:rsidRPr="00496CB0" w:rsidDel="00A44FA6">
          <w:object w:dxaOrig="9781" w:dyaOrig="10203" w14:anchorId="02B29B18">
            <v:shape id="_x0000_i1049" type="#_x0000_t75" style="width:479.8pt;height:506.15pt" o:ole="">
              <v:imagedata r:id="rId60" o:title=""/>
            </v:shape>
            <o:OLEObject Type="Embed" ProgID="Word.Picture.8" ShapeID="_x0000_i1049" DrawAspect="Content" ObjectID="_1727636812" r:id="rId61"/>
          </w:object>
        </w:r>
      </w:del>
    </w:p>
    <w:p w14:paraId="3F52845D" w14:textId="7D6BEB23" w:rsidR="00C56FE7" w:rsidRPr="00496CB0" w:rsidRDefault="00C56FE7" w:rsidP="00117864">
      <w:pPr>
        <w:pStyle w:val="TF"/>
      </w:pPr>
      <w:r w:rsidRPr="00496CB0">
        <w:t>Figure 6.</w:t>
      </w:r>
      <w:r w:rsidR="00262580" w:rsidRPr="00496CB0">
        <w:t>13</w:t>
      </w:r>
      <w:r w:rsidRPr="00496CB0">
        <w:t>.3.2-1: Broadcast Session Establishment for Group message delivery</w:t>
      </w:r>
    </w:p>
    <w:p w14:paraId="5BACBB4D" w14:textId="03DA3B79" w:rsidR="00C56FE7" w:rsidRPr="00496CB0" w:rsidRDefault="00A15AE4" w:rsidP="00C56FE7">
      <w:pPr>
        <w:rPr>
          <w:lang w:eastAsia="zh-CN"/>
        </w:rPr>
      </w:pPr>
      <w:r w:rsidRPr="00496CB0">
        <w:rPr>
          <w:lang w:eastAsia="zh-CN"/>
        </w:rPr>
        <w:t xml:space="preserve">The procedure is based on clauses 7.3.1 and 7.1.1.1/7.1.1.2 of </w:t>
      </w:r>
      <w:r w:rsidR="004D2D75" w:rsidRPr="00496CB0">
        <w:rPr>
          <w:lang w:eastAsia="zh-CN"/>
        </w:rPr>
        <w:t>TS</w:t>
      </w:r>
      <w:r w:rsidR="004D2D75">
        <w:rPr>
          <w:lang w:eastAsia="zh-CN"/>
        </w:rPr>
        <w:t> </w:t>
      </w:r>
      <w:r w:rsidR="004D2D75" w:rsidRPr="00496CB0">
        <w:rPr>
          <w:lang w:eastAsia="zh-CN"/>
        </w:rPr>
        <w:t>23.247</w:t>
      </w:r>
      <w:r w:rsidR="004D2D75">
        <w:rPr>
          <w:lang w:eastAsia="zh-CN"/>
        </w:rPr>
        <w:t> </w:t>
      </w:r>
      <w:r w:rsidR="004D2D75" w:rsidRPr="00496CB0">
        <w:rPr>
          <w:lang w:eastAsia="zh-CN"/>
        </w:rPr>
        <w:t>[</w:t>
      </w:r>
      <w:r w:rsidRPr="00496CB0">
        <w:rPr>
          <w:lang w:eastAsia="zh-CN"/>
        </w:rPr>
        <w:t xml:space="preserve">4], and clause 5 of </w:t>
      </w:r>
      <w:r w:rsidR="004D2D75" w:rsidRPr="00496CB0">
        <w:rPr>
          <w:lang w:eastAsia="zh-CN"/>
        </w:rPr>
        <w:t>TS</w:t>
      </w:r>
      <w:r w:rsidR="004D2D75">
        <w:rPr>
          <w:lang w:eastAsia="zh-CN"/>
        </w:rPr>
        <w:t> </w:t>
      </w:r>
      <w:r w:rsidR="004D2D75" w:rsidRPr="00496CB0">
        <w:rPr>
          <w:lang w:eastAsia="zh-CN"/>
        </w:rPr>
        <w:t>26.502</w:t>
      </w:r>
      <w:r w:rsidR="004D2D75">
        <w:rPr>
          <w:lang w:eastAsia="zh-CN"/>
        </w:rPr>
        <w:t> </w:t>
      </w:r>
      <w:r w:rsidR="004D2D75" w:rsidRPr="00496CB0">
        <w:rPr>
          <w:lang w:eastAsia="zh-CN"/>
        </w:rPr>
        <w:t>[</w:t>
      </w:r>
      <w:r w:rsidRPr="00496CB0">
        <w:rPr>
          <w:lang w:eastAsia="zh-CN"/>
        </w:rPr>
        <w:t>11], the delta parts is highlighted at following:</w:t>
      </w:r>
    </w:p>
    <w:p w14:paraId="35896AFF" w14:textId="02FAFF38" w:rsidR="00A15AE4" w:rsidRPr="00496CB0" w:rsidRDefault="00A15AE4" w:rsidP="00A15AE4">
      <w:pPr>
        <w:pStyle w:val="B1"/>
        <w:rPr>
          <w:rFonts w:eastAsia="等线"/>
          <w:lang w:eastAsia="en-US"/>
        </w:rPr>
      </w:pPr>
      <w:r w:rsidRPr="00496CB0">
        <w:rPr>
          <w:rFonts w:eastAsia="等线"/>
          <w:lang w:eastAsia="en-US"/>
        </w:rPr>
        <w:t>0.</w:t>
      </w:r>
      <w:r w:rsidRPr="00496CB0">
        <w:rPr>
          <w:rFonts w:eastAsia="等线"/>
          <w:lang w:eastAsia="en-US"/>
        </w:rPr>
        <w:tab/>
        <w:t xml:space="preserve">AF optionally requests the 5GC to allocate the TMGI, details see steps 1-6 of </w:t>
      </w:r>
      <w:r w:rsidR="004D2D75" w:rsidRPr="00496CB0">
        <w:rPr>
          <w:rFonts w:eastAsia="等线"/>
          <w:lang w:eastAsia="en-US"/>
        </w:rPr>
        <w:t>TS</w:t>
      </w:r>
      <w:r w:rsidR="004D2D75">
        <w:rPr>
          <w:rFonts w:eastAsia="等线"/>
          <w:lang w:eastAsia="en-US"/>
        </w:rPr>
        <w:t> </w:t>
      </w:r>
      <w:r w:rsidR="004D2D75" w:rsidRPr="00496CB0">
        <w:rPr>
          <w:rFonts w:eastAsia="等线"/>
          <w:lang w:eastAsia="en-US"/>
        </w:rPr>
        <w:t>23.247</w:t>
      </w:r>
      <w:r w:rsidR="004D2D75">
        <w:rPr>
          <w:rFonts w:eastAsia="等线"/>
          <w:lang w:eastAsia="en-US"/>
        </w:rPr>
        <w:t> </w:t>
      </w:r>
      <w:r w:rsidR="004D2D75" w:rsidRPr="00496CB0">
        <w:rPr>
          <w:rFonts w:eastAsia="等线"/>
          <w:lang w:eastAsia="en-US"/>
        </w:rPr>
        <w:t>[</w:t>
      </w:r>
      <w:r w:rsidRPr="00496CB0">
        <w:rPr>
          <w:rFonts w:eastAsia="等线"/>
          <w:lang w:eastAsia="en-US"/>
        </w:rPr>
        <w:t>4]. AF may send service announcement to the UEs.</w:t>
      </w:r>
    </w:p>
    <w:p w14:paraId="18F26B30" w14:textId="3E552CB7" w:rsidR="00A15AE4" w:rsidRPr="00496CB0" w:rsidRDefault="00A15AE4" w:rsidP="00A15AE4">
      <w:pPr>
        <w:pStyle w:val="B1"/>
        <w:rPr>
          <w:rFonts w:eastAsia="等线"/>
          <w:lang w:eastAsia="en-US"/>
        </w:rPr>
      </w:pPr>
      <w:r w:rsidRPr="00496CB0">
        <w:rPr>
          <w:rFonts w:eastAsia="等线"/>
          <w:lang w:eastAsia="en-US"/>
        </w:rPr>
        <w:t>1.</w:t>
      </w:r>
      <w:r w:rsidRPr="00496CB0">
        <w:rPr>
          <w:rFonts w:eastAsia="等线"/>
          <w:lang w:eastAsia="en-US"/>
        </w:rPr>
        <w:tab/>
        <w:t>The AF later further request to establish the MBS session, with including the requested MBS service area in Group message delivery request sent to NEF. If the TMGI is available (step 0 is executed), AF also includes the TMGI in the message.</w:t>
      </w:r>
      <w:r w:rsidR="003B067C" w:rsidRPr="00496CB0">
        <w:rPr>
          <w:rFonts w:eastAsia="等线"/>
          <w:lang w:eastAsia="en-US"/>
        </w:rPr>
        <w:t xml:space="preserve"> </w:t>
      </w:r>
      <w:r w:rsidR="003B067C" w:rsidRPr="00496CB0">
        <w:t>When included, Group Message Payload indicates the payload the AF intends to deliver.</w:t>
      </w:r>
    </w:p>
    <w:p w14:paraId="4D87AC49" w14:textId="237B4628" w:rsidR="00A15AE4" w:rsidRPr="00496CB0" w:rsidRDefault="00A15AE4" w:rsidP="00A15AE4">
      <w:pPr>
        <w:pStyle w:val="B1"/>
        <w:rPr>
          <w:rFonts w:eastAsia="等线"/>
          <w:lang w:eastAsia="en-US"/>
        </w:rPr>
      </w:pPr>
      <w:r w:rsidRPr="00496CB0">
        <w:rPr>
          <w:rFonts w:eastAsia="等线"/>
          <w:lang w:eastAsia="en-US"/>
        </w:rPr>
        <w:t>2.</w:t>
      </w:r>
      <w:r w:rsidRPr="00496CB0">
        <w:rPr>
          <w:rFonts w:eastAsia="等线"/>
          <w:lang w:eastAsia="en-US"/>
        </w:rPr>
        <w:tab/>
        <w:t>NEF authorizes the request sent by AF</w:t>
      </w:r>
      <w:r w:rsidR="003B067C" w:rsidRPr="00496CB0">
        <w:rPr>
          <w:rFonts w:eastAsia="等线"/>
          <w:lang w:eastAsia="en-US"/>
        </w:rPr>
        <w:t>, and the NEF may map the MBS service area to TA list or a list of cell ID</w:t>
      </w:r>
      <w:r w:rsidRPr="00496CB0">
        <w:rPr>
          <w:rFonts w:eastAsia="等线"/>
          <w:lang w:eastAsia="en-US"/>
        </w:rPr>
        <w:t>.</w:t>
      </w:r>
    </w:p>
    <w:p w14:paraId="59DDD657" w14:textId="77777777" w:rsidR="00A15AE4" w:rsidRPr="00496CB0" w:rsidRDefault="00A15AE4" w:rsidP="00A15AE4">
      <w:pPr>
        <w:pStyle w:val="B1"/>
        <w:rPr>
          <w:rFonts w:eastAsia="等线"/>
          <w:lang w:eastAsia="en-US"/>
        </w:rPr>
      </w:pPr>
      <w:r w:rsidRPr="00496CB0">
        <w:rPr>
          <w:rFonts w:eastAsia="等线"/>
          <w:lang w:eastAsia="en-US"/>
        </w:rPr>
        <w:t>3.</w:t>
      </w:r>
      <w:r w:rsidRPr="00496CB0">
        <w:rPr>
          <w:rFonts w:eastAsia="等线"/>
          <w:lang w:eastAsia="en-US"/>
        </w:rPr>
        <w:tab/>
        <w:t>NEF figures out the area which does not support MBS.</w:t>
      </w:r>
    </w:p>
    <w:p w14:paraId="7CAFC04F" w14:textId="77777777" w:rsidR="00A15AE4" w:rsidRPr="00496CB0" w:rsidRDefault="00A15AE4" w:rsidP="00A15AE4">
      <w:pPr>
        <w:rPr>
          <w:rFonts w:eastAsia="等线"/>
          <w:lang w:eastAsia="en-US"/>
        </w:rPr>
      </w:pPr>
      <w:r w:rsidRPr="00496CB0">
        <w:rPr>
          <w:rFonts w:eastAsia="等线"/>
          <w:lang w:eastAsia="en-US"/>
        </w:rPr>
        <w:t>If Service Mode is used, or MBSF is not involved, step 4-6 are skipped:</w:t>
      </w:r>
    </w:p>
    <w:p w14:paraId="08527DB4" w14:textId="77777777" w:rsidR="00A15AE4" w:rsidRPr="00496CB0" w:rsidRDefault="00A15AE4" w:rsidP="00A15AE4">
      <w:pPr>
        <w:pStyle w:val="B1"/>
        <w:rPr>
          <w:rFonts w:eastAsia="等线"/>
          <w:lang w:eastAsia="en-US"/>
        </w:rPr>
      </w:pPr>
      <w:r w:rsidRPr="00496CB0">
        <w:rPr>
          <w:rFonts w:eastAsia="等线"/>
          <w:lang w:eastAsia="en-US"/>
        </w:rPr>
        <w:t>4.</w:t>
      </w:r>
      <w:r w:rsidRPr="00496CB0">
        <w:rPr>
          <w:rFonts w:eastAsia="等线"/>
          <w:lang w:eastAsia="en-US"/>
        </w:rPr>
        <w:tab/>
        <w:t>NEF invokes Nmbsmf_MBSSession_Create Request, and uses the area supporting MBS as the MBS service area in the message.</w:t>
      </w:r>
    </w:p>
    <w:p w14:paraId="110116BC" w14:textId="3C74A1E6" w:rsidR="00A15AE4" w:rsidRPr="00496CB0" w:rsidRDefault="00A15AE4" w:rsidP="00A15AE4">
      <w:pPr>
        <w:pStyle w:val="B1"/>
        <w:rPr>
          <w:rFonts w:eastAsia="等线"/>
          <w:lang w:eastAsia="en-US"/>
        </w:rPr>
      </w:pPr>
      <w:r w:rsidRPr="00496CB0">
        <w:rPr>
          <w:rFonts w:eastAsia="等线"/>
          <w:lang w:eastAsia="en-US"/>
        </w:rPr>
        <w:t>5.</w:t>
      </w:r>
      <w:r w:rsidRPr="00496CB0">
        <w:rPr>
          <w:rFonts w:eastAsia="等线"/>
          <w:lang w:eastAsia="en-US"/>
        </w:rPr>
        <w:tab/>
        <w:t xml:space="preserve">MB-SMF continues the MBS Session Creation procedure as defined in </w:t>
      </w:r>
      <w:r w:rsidR="004D2D75" w:rsidRPr="00496CB0">
        <w:rPr>
          <w:rFonts w:eastAsia="等线"/>
          <w:lang w:eastAsia="en-US"/>
        </w:rPr>
        <w:t>TS</w:t>
      </w:r>
      <w:r w:rsidR="004D2D75">
        <w:rPr>
          <w:rFonts w:eastAsia="等线"/>
          <w:lang w:eastAsia="en-US"/>
        </w:rPr>
        <w:t> </w:t>
      </w:r>
      <w:r w:rsidR="004D2D75" w:rsidRPr="00496CB0">
        <w:rPr>
          <w:rFonts w:eastAsia="等线"/>
          <w:lang w:eastAsia="en-US"/>
        </w:rPr>
        <w:t>23.247</w:t>
      </w:r>
      <w:r w:rsidR="004D2D75">
        <w:rPr>
          <w:rFonts w:eastAsia="等线"/>
          <w:lang w:eastAsia="en-US"/>
        </w:rPr>
        <w:t> </w:t>
      </w:r>
      <w:r w:rsidR="004D2D75" w:rsidRPr="00496CB0">
        <w:rPr>
          <w:rFonts w:eastAsia="等线"/>
          <w:lang w:eastAsia="en-US"/>
        </w:rPr>
        <w:t>[</w:t>
      </w:r>
      <w:r w:rsidRPr="00496CB0">
        <w:rPr>
          <w:rFonts w:eastAsia="等线"/>
          <w:lang w:eastAsia="en-US"/>
        </w:rPr>
        <w:t>4].</w:t>
      </w:r>
    </w:p>
    <w:p w14:paraId="61837BED" w14:textId="77777777" w:rsidR="00A15AE4" w:rsidRPr="00496CB0" w:rsidRDefault="00A15AE4" w:rsidP="00A15AE4">
      <w:pPr>
        <w:pStyle w:val="B1"/>
        <w:rPr>
          <w:rFonts w:eastAsia="等线"/>
          <w:lang w:eastAsia="en-US"/>
        </w:rPr>
      </w:pPr>
      <w:r w:rsidRPr="00496CB0">
        <w:rPr>
          <w:rFonts w:eastAsia="等线"/>
          <w:lang w:eastAsia="en-US"/>
        </w:rPr>
        <w:t>6.</w:t>
      </w:r>
      <w:r w:rsidRPr="00496CB0">
        <w:rPr>
          <w:rFonts w:eastAsia="等线"/>
          <w:lang w:eastAsia="en-US"/>
        </w:rPr>
        <w:tab/>
        <w:t>MB-SMF sends the response message to NEF. If MBSF is involved, the message will go through MBSF.</w:t>
      </w:r>
    </w:p>
    <w:p w14:paraId="1A6C9DCE" w14:textId="43CC1760" w:rsidR="00382F20" w:rsidRPr="00496CB0" w:rsidRDefault="00382F20" w:rsidP="00A07E24">
      <w:pPr>
        <w:pStyle w:val="NO"/>
        <w:rPr>
          <w:rFonts w:eastAsiaTheme="minorEastAsia"/>
          <w:lang w:eastAsia="zh-CN"/>
        </w:rPr>
      </w:pPr>
      <w:r w:rsidRPr="00496CB0">
        <w:rPr>
          <w:lang w:eastAsia="zh-CN"/>
        </w:rPr>
        <w:t>NOTE:</w:t>
      </w:r>
      <w:r w:rsidRPr="00496CB0">
        <w:rPr>
          <w:lang w:eastAsia="zh-CN"/>
        </w:rPr>
        <w:tab/>
        <w:t>For Transport Only Mode, it is assumed 5GC will not processing the ingested data therefore the AF is assumed to provide the functionalities e.g</w:t>
      </w:r>
      <w:r w:rsidR="00C24E94" w:rsidRPr="00496CB0">
        <w:rPr>
          <w:lang w:eastAsia="zh-CN"/>
        </w:rPr>
        <w:t xml:space="preserve">. </w:t>
      </w:r>
      <w:r w:rsidRPr="00496CB0">
        <w:rPr>
          <w:lang w:eastAsia="zh-CN"/>
        </w:rPr>
        <w:t>reliability if needed.</w:t>
      </w:r>
    </w:p>
    <w:p w14:paraId="53EE9C6F" w14:textId="77777777" w:rsidR="00382F20" w:rsidRPr="00496CB0" w:rsidRDefault="00382F20" w:rsidP="00A07E24">
      <w:pPr>
        <w:rPr>
          <w:rFonts w:eastAsia="等线"/>
          <w:lang w:eastAsia="en-US"/>
        </w:rPr>
      </w:pPr>
      <w:r w:rsidRPr="00496CB0">
        <w:rPr>
          <w:rFonts w:eastAsia="等线"/>
          <w:lang w:eastAsia="en-US"/>
        </w:rPr>
        <w:t>If Transport Only Mode is used, step 7-12 are skipped:</w:t>
      </w:r>
    </w:p>
    <w:p w14:paraId="23C8640B" w14:textId="77777777" w:rsidR="00EC00CB" w:rsidRPr="00496CB0" w:rsidRDefault="00A07E24" w:rsidP="00EC00CB">
      <w:pPr>
        <w:pStyle w:val="B1"/>
      </w:pPr>
      <w:r w:rsidRPr="00496CB0">
        <w:rPr>
          <w:rFonts w:eastAsia="Malgun Gothic"/>
        </w:rPr>
        <w:t>7.</w:t>
      </w:r>
      <w:r w:rsidRPr="00496CB0">
        <w:rPr>
          <w:rFonts w:eastAsia="Malgun Gothic"/>
        </w:rPr>
        <w:tab/>
      </w:r>
      <w:r w:rsidR="00EC00CB" w:rsidRPr="00496CB0">
        <w:rPr>
          <w:rFonts w:eastAsia="MS Mincho"/>
        </w:rPr>
        <w:t xml:space="preserve">If the Group Message Payload is included, and </w:t>
      </w:r>
      <w:r w:rsidR="00EC00CB" w:rsidRPr="00496CB0">
        <w:t>if Object Distribution Method is used,</w:t>
      </w:r>
      <w:r w:rsidR="00EC00CB" w:rsidRPr="00496CB0">
        <w:rPr>
          <w:rFonts w:eastAsia="MS Mincho"/>
        </w:rPr>
        <w:t xml:space="preserve"> the NEF </w:t>
      </w:r>
      <w:r w:rsidR="00EC00CB" w:rsidRPr="00496CB0">
        <w:rPr>
          <w:lang w:eastAsia="zh-CN"/>
        </w:rPr>
        <w:t>transforms the group message payload into a file.</w:t>
      </w:r>
    </w:p>
    <w:p w14:paraId="5EFCE6B2" w14:textId="069B7294" w:rsidR="00A07E24" w:rsidRPr="00496CB0" w:rsidRDefault="005F5DBB" w:rsidP="005F5DBB">
      <w:pPr>
        <w:pStyle w:val="B1"/>
        <w:rPr>
          <w:rFonts w:eastAsia="Malgun Gothic"/>
        </w:rPr>
      </w:pPr>
      <w:r w:rsidRPr="005F5DBB">
        <w:rPr>
          <w:rFonts w:eastAsia="Malgun Gothic"/>
        </w:rPr>
        <w:tab/>
      </w:r>
      <w:r w:rsidR="00A07E24" w:rsidRPr="005F5DBB">
        <w:rPr>
          <w:rFonts w:eastAsia="Malgun Gothic"/>
        </w:rPr>
        <w:t xml:space="preserve">NEF invokes Nmbsf_MBSUserService_Create Request, and uses the area supporting MBS as the MBS service area in the message. NEF also sends Nmbsf_MBSUserDataIngestSession_Create Request message to the MBSF in which the MBS service area is the area supporting MBS. If Object Distribution Method is used, the </w:t>
      </w:r>
      <w:r w:rsidR="00742BAA" w:rsidRPr="005F5DBB">
        <w:rPr>
          <w:rFonts w:eastAsia="Malgun Gothic"/>
        </w:rPr>
        <w:t>"</w:t>
      </w:r>
      <w:r w:rsidR="00A07E24" w:rsidRPr="005F5DBB">
        <w:rPr>
          <w:rFonts w:eastAsia="Malgun Gothic"/>
        </w:rPr>
        <w:t>PUSH</w:t>
      </w:r>
      <w:r w:rsidR="00742BAA" w:rsidRPr="005F5DBB">
        <w:rPr>
          <w:rFonts w:eastAsia="Malgun Gothic"/>
        </w:rPr>
        <w:t>"</w:t>
      </w:r>
      <w:r w:rsidR="00A07E24" w:rsidRPr="005F5DBB">
        <w:rPr>
          <w:rFonts w:eastAsia="Malgun Gothic"/>
        </w:rPr>
        <w:t xml:space="preserve"> mode </w:t>
      </w:r>
      <w:r w:rsidR="00EC00CB" w:rsidRPr="005F5DBB">
        <w:t>may be</w:t>
      </w:r>
      <w:r w:rsidR="00A07E24" w:rsidRPr="005F5DBB">
        <w:rPr>
          <w:rFonts w:eastAsia="Malgun Gothic"/>
        </w:rPr>
        <w:t xml:space="preserve"> used</w:t>
      </w:r>
      <w:r w:rsidR="00EC00CB" w:rsidRPr="005F5DBB">
        <w:t xml:space="preserve"> if the NEF is not assumed to support buffering the DL data</w:t>
      </w:r>
      <w:r w:rsidR="00A07E24" w:rsidRPr="005F5DBB">
        <w:rPr>
          <w:rFonts w:eastAsia="Malgun Gothic"/>
        </w:rPr>
        <w:t>.</w:t>
      </w:r>
    </w:p>
    <w:p w14:paraId="081838CE" w14:textId="77777777" w:rsidR="00A07E24" w:rsidRPr="00496CB0" w:rsidRDefault="00A07E24" w:rsidP="00A07E24">
      <w:pPr>
        <w:pStyle w:val="B1"/>
        <w:rPr>
          <w:rFonts w:eastAsia="Malgun Gothic"/>
        </w:rPr>
      </w:pPr>
      <w:r w:rsidRPr="00496CB0">
        <w:rPr>
          <w:rFonts w:eastAsia="Malgun Gothic"/>
        </w:rPr>
        <w:t>8.</w:t>
      </w:r>
      <w:r w:rsidRPr="00496CB0">
        <w:rPr>
          <w:rFonts w:eastAsia="Malgun Gothic"/>
        </w:rPr>
        <w:tab/>
        <w:t>MBSF invokes Nmbsmf_MBSSession_Create Request.</w:t>
      </w:r>
    </w:p>
    <w:p w14:paraId="7861B4CC" w14:textId="77777777" w:rsidR="00A07E24" w:rsidRPr="00496CB0" w:rsidRDefault="00A07E24" w:rsidP="00A07E24">
      <w:pPr>
        <w:pStyle w:val="B1"/>
        <w:rPr>
          <w:rFonts w:eastAsia="Malgun Gothic"/>
        </w:rPr>
      </w:pPr>
      <w:r w:rsidRPr="00496CB0">
        <w:rPr>
          <w:rFonts w:eastAsia="Malgun Gothic"/>
        </w:rPr>
        <w:t>9.</w:t>
      </w:r>
      <w:r w:rsidRPr="00496CB0">
        <w:rPr>
          <w:rFonts w:eastAsia="Malgun Gothic"/>
        </w:rPr>
        <w:tab/>
        <w:t>Same as step 5.</w:t>
      </w:r>
    </w:p>
    <w:p w14:paraId="62F6FB09" w14:textId="77777777" w:rsidR="00A07E24" w:rsidRPr="00496CB0" w:rsidRDefault="00A07E24" w:rsidP="00A07E24">
      <w:pPr>
        <w:pStyle w:val="B1"/>
        <w:rPr>
          <w:rFonts w:eastAsia="Malgun Gothic"/>
        </w:rPr>
      </w:pPr>
      <w:r w:rsidRPr="00496CB0">
        <w:rPr>
          <w:rFonts w:eastAsia="Malgun Gothic"/>
        </w:rPr>
        <w:t>10. MB-SMF sends Nmbsmf_MBSSession_Create Response message to MBSF.</w:t>
      </w:r>
    </w:p>
    <w:p w14:paraId="7D985B9F" w14:textId="572A4960" w:rsidR="00A07E24" w:rsidRPr="00496CB0" w:rsidRDefault="00A07E24" w:rsidP="00A07E24">
      <w:pPr>
        <w:pStyle w:val="B1"/>
        <w:rPr>
          <w:rFonts w:eastAsia="Malgun Gothic"/>
        </w:rPr>
      </w:pPr>
      <w:r w:rsidRPr="00496CB0">
        <w:rPr>
          <w:rFonts w:eastAsia="Malgun Gothic"/>
        </w:rPr>
        <w:t>11.</w:t>
      </w:r>
      <w:r w:rsidRPr="00496CB0">
        <w:rPr>
          <w:rFonts w:eastAsia="Malgun Gothic"/>
        </w:rPr>
        <w:tab/>
        <w:t xml:space="preserve">MBS Distribution Session is created as defined in </w:t>
      </w:r>
      <w:r w:rsidR="004D2D75" w:rsidRPr="00496CB0">
        <w:rPr>
          <w:rFonts w:eastAsia="Malgun Gothic"/>
        </w:rPr>
        <w:t>TS</w:t>
      </w:r>
      <w:r w:rsidR="004D2D75">
        <w:rPr>
          <w:rFonts w:eastAsia="Malgun Gothic"/>
        </w:rPr>
        <w:t> </w:t>
      </w:r>
      <w:r w:rsidR="004D2D75" w:rsidRPr="00496CB0">
        <w:rPr>
          <w:rFonts w:eastAsia="Malgun Gothic"/>
        </w:rPr>
        <w:t>26.502</w:t>
      </w:r>
      <w:r w:rsidR="004D2D75">
        <w:rPr>
          <w:rFonts w:eastAsia="Malgun Gothic"/>
        </w:rPr>
        <w:t> </w:t>
      </w:r>
      <w:r w:rsidR="004D2D75" w:rsidRPr="00496CB0">
        <w:rPr>
          <w:rFonts w:eastAsia="Malgun Gothic"/>
        </w:rPr>
        <w:t>[</w:t>
      </w:r>
      <w:r w:rsidRPr="00496CB0">
        <w:rPr>
          <w:rFonts w:eastAsia="Malgun Gothic"/>
        </w:rPr>
        <w:t>11].</w:t>
      </w:r>
    </w:p>
    <w:p w14:paraId="6990C80C" w14:textId="77777777" w:rsidR="00A07E24" w:rsidRPr="00496CB0" w:rsidRDefault="00A07E24" w:rsidP="00A07E24">
      <w:pPr>
        <w:pStyle w:val="B1"/>
        <w:rPr>
          <w:rFonts w:eastAsia="Malgun Gothic"/>
        </w:rPr>
      </w:pPr>
      <w:r w:rsidRPr="00496CB0">
        <w:rPr>
          <w:rFonts w:eastAsia="Malgun Gothic"/>
        </w:rPr>
        <w:t>12. MBSF responses the messages from NEF in step 7.</w:t>
      </w:r>
    </w:p>
    <w:p w14:paraId="1DB585CB" w14:textId="23773606" w:rsidR="00A07E24" w:rsidRPr="00496CB0" w:rsidRDefault="00A07E24" w:rsidP="00A07E24">
      <w:pPr>
        <w:pStyle w:val="B1"/>
        <w:rPr>
          <w:rFonts w:eastAsia="Malgun Gothic"/>
        </w:rPr>
      </w:pPr>
      <w:r w:rsidRPr="00496CB0">
        <w:rPr>
          <w:rFonts w:eastAsia="Malgun Gothic"/>
        </w:rPr>
        <w:t>13.</w:t>
      </w:r>
      <w:r w:rsidRPr="00496CB0">
        <w:rPr>
          <w:rFonts w:eastAsia="Malgun Gothic"/>
        </w:rPr>
        <w:tab/>
        <w:t>NEF responses AF with Group message delivery response. NEF includes the areas in the requested MBS service area that do not support MBS. NEF may also send the address to the AF.</w:t>
      </w:r>
    </w:p>
    <w:p w14:paraId="60D1F1D1" w14:textId="77777777" w:rsidR="00A07E24" w:rsidRPr="00496CB0" w:rsidRDefault="00A07E24" w:rsidP="00A07E24">
      <w:pPr>
        <w:pStyle w:val="B1"/>
        <w:rPr>
          <w:rFonts w:eastAsia="Malgun Gothic"/>
        </w:rPr>
      </w:pPr>
      <w:r w:rsidRPr="00496CB0">
        <w:rPr>
          <w:rFonts w:eastAsia="Malgun Gothic"/>
        </w:rPr>
        <w:t>14.</w:t>
      </w:r>
      <w:r w:rsidRPr="00496CB0">
        <w:rPr>
          <w:rFonts w:eastAsia="Malgun Gothic"/>
        </w:rPr>
        <w:tab/>
        <w:t>AF may send service announcement.</w:t>
      </w:r>
    </w:p>
    <w:p w14:paraId="5C18C057" w14:textId="77777777" w:rsidR="00A07E24" w:rsidRPr="00496CB0" w:rsidRDefault="00A07E24" w:rsidP="00A07E24">
      <w:pPr>
        <w:pStyle w:val="B1"/>
        <w:rPr>
          <w:rFonts w:eastAsia="Malgun Gothic"/>
        </w:rPr>
      </w:pPr>
      <w:r w:rsidRPr="00496CB0">
        <w:rPr>
          <w:rFonts w:eastAsia="Malgun Gothic"/>
        </w:rPr>
        <w:t>15.</w:t>
      </w:r>
      <w:r w:rsidRPr="00496CB0">
        <w:rPr>
          <w:rFonts w:eastAsia="Malgun Gothic"/>
        </w:rPr>
        <w:tab/>
        <w:t>For the UEs locating out of the supported area, AF uses unicast for sending the data to the UE.</w:t>
      </w:r>
    </w:p>
    <w:p w14:paraId="0A00681E" w14:textId="7D1143F1" w:rsidR="00EC00CB" w:rsidRPr="00496CB0" w:rsidRDefault="00A07E24" w:rsidP="00EC00CB">
      <w:pPr>
        <w:pStyle w:val="B1"/>
      </w:pPr>
      <w:r w:rsidRPr="00496CB0">
        <w:rPr>
          <w:rFonts w:eastAsia="Malgun Gothic"/>
        </w:rPr>
        <w:t>16.</w:t>
      </w:r>
      <w:r w:rsidRPr="00496CB0">
        <w:rPr>
          <w:rFonts w:eastAsia="Malgun Gothic"/>
        </w:rPr>
        <w:tab/>
        <w:t>If Group Message Payload was included in step 1, then the NEF delivers to MBSTF/MB-UPF the Group Message Payload(s). If Group Message Payload was not included in step 1, the AF transfers the content to be delivered to the group to the NEF using the address received at step 13.</w:t>
      </w:r>
    </w:p>
    <w:p w14:paraId="6FE376FC" w14:textId="45E26E51" w:rsidR="00EC00CB" w:rsidRPr="008F690B" w:rsidRDefault="005F5DBB" w:rsidP="008F690B">
      <w:pPr>
        <w:pStyle w:val="B1"/>
        <w:rPr>
          <w:rFonts w:eastAsia="Malgun Gothic"/>
        </w:rPr>
      </w:pPr>
      <w:r w:rsidRPr="005F5DBB">
        <w:tab/>
      </w:r>
      <w:r w:rsidR="00EC00CB" w:rsidRPr="008F690B">
        <w:rPr>
          <w:rFonts w:eastAsia="Malgun Gothic"/>
        </w:rPr>
        <w:t>If Object Distribution Method is used, the NEF transforms the subsequent message into a file and sends the file to MBSTF.</w:t>
      </w:r>
      <w:ins w:id="1614" w:author="S2-2208724" w:date="2022-10-18T21:18:00Z">
        <w:r w:rsidR="008F690B">
          <w:t xml:space="preserve"> If Object Distribution Method is not used, the NEF will not process the message and directly delivers the group message payload to MB-UPF. As mentioned in the NOTE of step 6, </w:t>
        </w:r>
        <w:r w:rsidR="008F690B">
          <w:rPr>
            <w:lang w:eastAsia="zh-CN"/>
          </w:rPr>
          <w:t>AF is assumed to provide the reliability if needed.</w:t>
        </w:r>
      </w:ins>
    </w:p>
    <w:p w14:paraId="224F8912" w14:textId="37FA109E" w:rsidR="00A07E24" w:rsidRPr="005F5DBB" w:rsidDel="008F690B" w:rsidRDefault="00EC00CB" w:rsidP="00EC00CB">
      <w:pPr>
        <w:pStyle w:val="EditorsNote"/>
        <w:rPr>
          <w:del w:id="1615" w:author="S2-2208724" w:date="2022-10-18T21:18:00Z"/>
        </w:rPr>
      </w:pPr>
      <w:del w:id="1616" w:author="S2-2208724" w:date="2022-10-18T21:18:00Z">
        <w:r w:rsidRPr="005F5DBB" w:rsidDel="008F690B">
          <w:delText>Editor</w:delText>
        </w:r>
        <w:r w:rsidR="00742BAA" w:rsidRPr="005F5DBB" w:rsidDel="008F690B">
          <w:delText>'</w:delText>
        </w:r>
        <w:r w:rsidRPr="005F5DBB" w:rsidDel="008F690B">
          <w:delText>s note:</w:delText>
        </w:r>
        <w:r w:rsidRPr="005F5DBB" w:rsidDel="008F690B">
          <w:tab/>
          <w:delText>It is to be clarified how the reliable delivery can be ensured, if NEF deliver the group message payload to MB-UPF directly, when Object Delivery Method is not used.</w:delText>
        </w:r>
      </w:del>
    </w:p>
    <w:p w14:paraId="41222356" w14:textId="77777777" w:rsidR="00A61E38" w:rsidRPr="00496CB0" w:rsidRDefault="00A61E38" w:rsidP="00A61E38">
      <w:pPr>
        <w:pStyle w:val="41"/>
      </w:pPr>
      <w:bookmarkStart w:id="1617" w:name="_Toc117023019"/>
      <w:r w:rsidRPr="00496CB0">
        <w:t>6.13.3.3</w:t>
      </w:r>
      <w:r w:rsidRPr="00496CB0">
        <w:tab/>
        <w:t>Modification of previously submitted group message</w:t>
      </w:r>
      <w:bookmarkEnd w:id="1617"/>
    </w:p>
    <w:p w14:paraId="55B27282" w14:textId="77777777" w:rsidR="00A61E38" w:rsidRPr="00496CB0" w:rsidRDefault="00A61E38" w:rsidP="00A61E38">
      <w:pPr>
        <w:pStyle w:val="B1"/>
      </w:pPr>
      <w:r w:rsidRPr="00496CB0">
        <w:t>0.</w:t>
      </w:r>
      <w:r w:rsidRPr="00496CB0">
        <w:tab/>
        <w:t>The pre-condition for this flow is the successful completion of step 13 from clause 6.13.3.2.</w:t>
      </w:r>
    </w:p>
    <w:p w14:paraId="39DFBE04" w14:textId="4E777565" w:rsidR="00A61E38" w:rsidRPr="00496CB0" w:rsidRDefault="00A61E38" w:rsidP="00A61E38">
      <w:pPr>
        <w:pStyle w:val="B1"/>
      </w:pPr>
      <w:r w:rsidRPr="00496CB0">
        <w:t>1.</w:t>
      </w:r>
      <w:r w:rsidRPr="00496CB0">
        <w:tab/>
      </w:r>
      <w:r w:rsidRPr="00496CB0">
        <w:rPr>
          <w:rFonts w:eastAsia="等线"/>
          <w:lang w:eastAsia="en-US"/>
        </w:rPr>
        <w:t>AF may send service announcement to the UEs,</w:t>
      </w:r>
      <w:r w:rsidRPr="00496CB0">
        <w:t xml:space="preserve"> to enable UE to retrieve the related service information, e.g. TMGI, start time, etc.</w:t>
      </w:r>
    </w:p>
    <w:p w14:paraId="578982A8" w14:textId="6FDC49C9" w:rsidR="00A61E38" w:rsidRPr="00496CB0" w:rsidRDefault="00A61E38" w:rsidP="00A61E38">
      <w:pPr>
        <w:pStyle w:val="B1"/>
      </w:pPr>
      <w:r w:rsidRPr="00496CB0">
        <w:t>2.</w:t>
      </w:r>
      <w:r w:rsidRPr="00496CB0">
        <w:tab/>
        <w:t xml:space="preserve">The </w:t>
      </w:r>
      <w:r w:rsidRPr="00496CB0">
        <w:rPr>
          <w:rFonts w:eastAsia="等线"/>
          <w:lang w:eastAsia="en-US"/>
        </w:rPr>
        <w:t>AF requests to</w:t>
      </w:r>
      <w:r w:rsidRPr="00496CB0">
        <w:t xml:space="preserve"> modify the previously accepted Group Message Delivery Request. The AF sends the Modify Group Message Request to the NEF. MBS service area might be included in the message. When included, Group Message Payload indicates the payload the AF intends to deliver. The Requested Action is either set to </w:t>
      </w:r>
      <w:r w:rsidR="00742BAA" w:rsidRPr="00496CB0">
        <w:t>"</w:t>
      </w:r>
      <w:r w:rsidRPr="00496CB0">
        <w:t>Modify</w:t>
      </w:r>
      <w:r w:rsidR="00742BAA" w:rsidRPr="00496CB0">
        <w:t>"</w:t>
      </w:r>
      <w:r w:rsidRPr="00496CB0">
        <w:t xml:space="preserve">, or </w:t>
      </w:r>
      <w:r w:rsidR="00742BAA" w:rsidRPr="00496CB0">
        <w:t>"</w:t>
      </w:r>
      <w:r w:rsidRPr="00496CB0">
        <w:t>Cancel</w:t>
      </w:r>
      <w:r w:rsidR="00742BAA" w:rsidRPr="00496CB0">
        <w:t>"</w:t>
      </w:r>
      <w:r w:rsidRPr="00496CB0">
        <w:t xml:space="preserve">. </w:t>
      </w:r>
      <w:r w:rsidR="00742BAA" w:rsidRPr="00496CB0">
        <w:t>"</w:t>
      </w:r>
      <w:r w:rsidRPr="00496CB0">
        <w:t>Modify</w:t>
      </w:r>
      <w:r w:rsidR="00742BAA" w:rsidRPr="00496CB0">
        <w:t>"</w:t>
      </w:r>
      <w:r w:rsidRPr="00496CB0">
        <w:t xml:space="preserve"> indicates the request is to modify the transaction. </w:t>
      </w:r>
      <w:r w:rsidR="00742BAA" w:rsidRPr="00496CB0">
        <w:t>"</w:t>
      </w:r>
      <w:r w:rsidRPr="00496CB0">
        <w:t>Cancel</w:t>
      </w:r>
      <w:r w:rsidR="00742BAA" w:rsidRPr="00496CB0">
        <w:t>"</w:t>
      </w:r>
      <w:r w:rsidRPr="00496CB0">
        <w:t xml:space="preserve"> indicates the request is to cancel the transaction.</w:t>
      </w:r>
    </w:p>
    <w:p w14:paraId="516653C0" w14:textId="779746E1" w:rsidR="00A61E38" w:rsidRPr="00496CB0" w:rsidRDefault="00A61E38" w:rsidP="00A61E38">
      <w:pPr>
        <w:pStyle w:val="B1"/>
      </w:pPr>
      <w:r w:rsidRPr="00496CB0">
        <w:rPr>
          <w:rFonts w:eastAsia="等线"/>
          <w:lang w:eastAsia="en-US"/>
        </w:rPr>
        <w:t>3.</w:t>
      </w:r>
      <w:r w:rsidRPr="00496CB0">
        <w:rPr>
          <w:rFonts w:eastAsia="等线"/>
          <w:lang w:eastAsia="en-US"/>
        </w:rPr>
        <w:tab/>
        <w:t xml:space="preserve">NEF authorizes the request sent by AF. </w:t>
      </w:r>
      <w:r w:rsidRPr="00496CB0">
        <w:t xml:space="preserve">The </w:t>
      </w:r>
      <w:r w:rsidRPr="00496CB0">
        <w:rPr>
          <w:rFonts w:eastAsia="等线"/>
          <w:lang w:eastAsia="en-US"/>
        </w:rPr>
        <w:t>NEF may map the MBS service area to TA list or a list of cell ID.</w:t>
      </w:r>
    </w:p>
    <w:p w14:paraId="5DA7DC18" w14:textId="7CD0CA95" w:rsidR="00A61E38" w:rsidRPr="00496CB0" w:rsidRDefault="00A61E38" w:rsidP="00A61E38">
      <w:pPr>
        <w:rPr>
          <w:rFonts w:eastAsia="等线"/>
          <w:lang w:eastAsia="en-US"/>
        </w:rPr>
      </w:pPr>
      <w:r w:rsidRPr="00496CB0">
        <w:t xml:space="preserve">If Requested Action was set to </w:t>
      </w:r>
      <w:r w:rsidR="00742BAA" w:rsidRPr="00496CB0">
        <w:t>"</w:t>
      </w:r>
      <w:r w:rsidRPr="00496CB0">
        <w:t>Cancel</w:t>
      </w:r>
      <w:r w:rsidR="00742BAA" w:rsidRPr="00496CB0">
        <w:t>"</w:t>
      </w:r>
      <w:r w:rsidRPr="00496CB0">
        <w:rPr>
          <w:rFonts w:eastAsia="等线"/>
          <w:lang w:eastAsia="en-US"/>
        </w:rPr>
        <w:t>:</w:t>
      </w:r>
    </w:p>
    <w:p w14:paraId="0BB35B6A" w14:textId="59427CAD" w:rsidR="00A61E38" w:rsidRPr="00496CB0" w:rsidRDefault="00A61E38" w:rsidP="00A61E38">
      <w:pPr>
        <w:pStyle w:val="B1"/>
      </w:pPr>
      <w:r w:rsidRPr="00496CB0">
        <w:t>4a.</w:t>
      </w:r>
      <w:r w:rsidRPr="00496CB0">
        <w:tab/>
      </w:r>
      <w:r w:rsidRPr="00496CB0">
        <w:rPr>
          <w:rFonts w:eastAsia="等线"/>
          <w:lang w:eastAsia="en-US"/>
        </w:rPr>
        <w:t>If Transport Only Mode is used: NEF</w:t>
      </w:r>
      <w:r w:rsidRPr="00496CB0">
        <w:t xml:space="preserve"> invokes the MBS session deletion procedures defined in clause 7.1.1.4 or 7.1.1.5 of </w:t>
      </w:r>
      <w:r w:rsidR="004D2D75" w:rsidRPr="00496CB0">
        <w:t>TS</w:t>
      </w:r>
      <w:r w:rsidR="004D2D75">
        <w:t> </w:t>
      </w:r>
      <w:r w:rsidR="004D2D75" w:rsidRPr="00496CB0">
        <w:t>23.247</w:t>
      </w:r>
      <w:r w:rsidR="004D2D75">
        <w:t> </w:t>
      </w:r>
      <w:r w:rsidR="004D2D75" w:rsidRPr="00496CB0">
        <w:t>[</w:t>
      </w:r>
      <w:r w:rsidRPr="00496CB0">
        <w:t>4].</w:t>
      </w:r>
    </w:p>
    <w:p w14:paraId="7AC6AB0D" w14:textId="4836E94D" w:rsidR="00A61E38" w:rsidRPr="00496CB0" w:rsidRDefault="00A61E38" w:rsidP="00A61E38">
      <w:pPr>
        <w:pStyle w:val="B1"/>
      </w:pPr>
      <w:r w:rsidRPr="00496CB0">
        <w:t xml:space="preserve">4b. If </w:t>
      </w:r>
      <w:r w:rsidRPr="00496CB0">
        <w:rPr>
          <w:rFonts w:eastAsia="等线"/>
          <w:lang w:eastAsia="en-US"/>
        </w:rPr>
        <w:t>Service Mode is used:</w:t>
      </w:r>
      <w:r w:rsidRPr="00496CB0">
        <w:t xml:space="preserve"> NEF</w:t>
      </w:r>
      <w:r w:rsidRPr="00496CB0">
        <w:rPr>
          <w:lang w:eastAsia="zh-CN"/>
        </w:rPr>
        <w:t xml:space="preserve"> invokes Nmbsf_MBSUserDataIngestSession_Destroy, and Nmbsf_MBSUserService_Destroy service operation to destroy the data ingest session and User service, respectively. MBSF invokes Nmbstf_MBSDistribtutionSession_Destroy service operation to destroy the distribution session.</w:t>
      </w:r>
    </w:p>
    <w:p w14:paraId="329CFEBF" w14:textId="24F58ED4" w:rsidR="00A61E38" w:rsidRPr="00496CB0" w:rsidRDefault="00A61E38" w:rsidP="00A61E38">
      <w:pPr>
        <w:rPr>
          <w:rFonts w:eastAsia="等线"/>
          <w:lang w:eastAsia="en-US"/>
        </w:rPr>
      </w:pPr>
      <w:r w:rsidRPr="00496CB0">
        <w:t xml:space="preserve">If Requested Action was set to </w:t>
      </w:r>
      <w:r w:rsidR="00742BAA" w:rsidRPr="00496CB0">
        <w:t>"</w:t>
      </w:r>
      <w:r w:rsidRPr="00496CB0">
        <w:t>Modify</w:t>
      </w:r>
      <w:r w:rsidR="00742BAA" w:rsidRPr="00496CB0">
        <w:t>"</w:t>
      </w:r>
      <w:r w:rsidRPr="00496CB0">
        <w:rPr>
          <w:rFonts w:eastAsia="等线"/>
          <w:lang w:eastAsia="en-US"/>
        </w:rPr>
        <w:t>:</w:t>
      </w:r>
    </w:p>
    <w:p w14:paraId="4BE5A3F4" w14:textId="1616F412" w:rsidR="00A61E38" w:rsidRPr="00496CB0" w:rsidRDefault="00A61E38" w:rsidP="00A61E38">
      <w:pPr>
        <w:pStyle w:val="B1"/>
      </w:pPr>
      <w:r w:rsidRPr="00496CB0">
        <w:t>5a.</w:t>
      </w:r>
      <w:r w:rsidRPr="00496CB0">
        <w:tab/>
      </w:r>
      <w:r w:rsidRPr="00496CB0">
        <w:rPr>
          <w:rFonts w:eastAsia="等线"/>
          <w:lang w:eastAsia="en-US"/>
        </w:rPr>
        <w:t>If Transport Only Mode is used: NEF</w:t>
      </w:r>
      <w:r w:rsidRPr="00496CB0">
        <w:t xml:space="preserve"> invokes the MBS session update procedures defined in clause 7.1.1.6 or 7.1.1.7 of </w:t>
      </w:r>
      <w:r w:rsidR="004D2D75" w:rsidRPr="00496CB0">
        <w:t>TS</w:t>
      </w:r>
      <w:r w:rsidR="004D2D75">
        <w:t> </w:t>
      </w:r>
      <w:r w:rsidR="004D2D75" w:rsidRPr="00496CB0">
        <w:t>23.247</w:t>
      </w:r>
      <w:r w:rsidR="004D2D75">
        <w:t> </w:t>
      </w:r>
      <w:r w:rsidR="004D2D75" w:rsidRPr="00496CB0">
        <w:t>[</w:t>
      </w:r>
      <w:r w:rsidRPr="00496CB0">
        <w:t>4].</w:t>
      </w:r>
    </w:p>
    <w:p w14:paraId="43CF94D1" w14:textId="77777777" w:rsidR="00A61E38" w:rsidRPr="00496CB0" w:rsidRDefault="00A61E38" w:rsidP="00A61E38">
      <w:pPr>
        <w:pStyle w:val="B1"/>
      </w:pPr>
      <w:r w:rsidRPr="00496CB0">
        <w:t xml:space="preserve">5b. If </w:t>
      </w:r>
      <w:r w:rsidRPr="00496CB0">
        <w:rPr>
          <w:rFonts w:eastAsia="等线"/>
          <w:lang w:eastAsia="en-US"/>
        </w:rPr>
        <w:t>Service Mode is used:</w:t>
      </w:r>
      <w:r w:rsidRPr="00496CB0">
        <w:t xml:space="preserve"> NEF</w:t>
      </w:r>
      <w:r w:rsidRPr="00496CB0">
        <w:rPr>
          <w:lang w:eastAsia="zh-CN"/>
        </w:rPr>
        <w:t xml:space="preserve"> invokes Nmbsf_MBSUserService_Update service operation to update the user service, if the AF requests to update the MBS service area, or QoS. </w:t>
      </w:r>
      <w:r w:rsidRPr="00496CB0">
        <w:rPr>
          <w:rFonts w:eastAsia="MS Mincho"/>
        </w:rPr>
        <w:t xml:space="preserve">If the Group Message Payload is included, and </w:t>
      </w:r>
      <w:r w:rsidRPr="00496CB0">
        <w:t>if Object Distribution Method is used,</w:t>
      </w:r>
      <w:r w:rsidRPr="00496CB0">
        <w:rPr>
          <w:rFonts w:eastAsia="MS Mincho"/>
        </w:rPr>
        <w:t xml:space="preserve"> the NEF </w:t>
      </w:r>
      <w:r w:rsidRPr="00496CB0">
        <w:rPr>
          <w:lang w:eastAsia="zh-CN"/>
        </w:rPr>
        <w:t>transforms the group message payload into a file. NEF may invoke Nmbstf_MBSDistribtutionSession_Update service operation, if the AF requests to update the QoS or file.</w:t>
      </w:r>
    </w:p>
    <w:p w14:paraId="0D8CF337" w14:textId="5C51E52F" w:rsidR="00A61E38" w:rsidRPr="00496CB0" w:rsidRDefault="005F5DBB" w:rsidP="005F5DBB">
      <w:pPr>
        <w:pStyle w:val="B1"/>
      </w:pPr>
      <w:r w:rsidRPr="005F5DBB">
        <w:tab/>
      </w:r>
      <w:r w:rsidR="00A61E38" w:rsidRPr="005F5DBB">
        <w:t xml:space="preserve">The NEF may further invoke MBS session update procedures defined in clause 7.1.1.6 or 7.1.1.7 of </w:t>
      </w:r>
      <w:r w:rsidR="004D2D75" w:rsidRPr="005F5DBB">
        <w:t>TS 23.247 [</w:t>
      </w:r>
      <w:r w:rsidR="00A61E38" w:rsidRPr="005F5DBB">
        <w:t>4].</w:t>
      </w:r>
    </w:p>
    <w:p w14:paraId="735B3DEC" w14:textId="3BB9CF19" w:rsidR="00A61E38" w:rsidRPr="00496CB0" w:rsidRDefault="00A61E38" w:rsidP="005F5DBB">
      <w:pPr>
        <w:pStyle w:val="B1"/>
        <w:rPr>
          <w:rFonts w:eastAsia="等线"/>
          <w:lang w:eastAsia="en-US"/>
        </w:rPr>
      </w:pPr>
      <w:r w:rsidRPr="005F5DBB">
        <w:rPr>
          <w:rFonts w:eastAsia="等线"/>
        </w:rPr>
        <w:t>6.</w:t>
      </w:r>
      <w:r w:rsidR="005F5DBB" w:rsidRPr="005F5DBB">
        <w:rPr>
          <w:rFonts w:eastAsia="等线"/>
        </w:rPr>
        <w:tab/>
      </w:r>
      <w:r w:rsidRPr="005F5DBB">
        <w:t>NEF responses AF with Group message delivery response.</w:t>
      </w:r>
    </w:p>
    <w:p w14:paraId="2F0D3251" w14:textId="77777777" w:rsidR="00C56FE7" w:rsidRPr="00496CB0" w:rsidRDefault="00C56FE7" w:rsidP="00117864">
      <w:pPr>
        <w:pStyle w:val="31"/>
        <w:rPr>
          <w:lang w:eastAsia="zh-CN"/>
        </w:rPr>
      </w:pPr>
      <w:bookmarkStart w:id="1618" w:name="_Toc117023020"/>
      <w:r w:rsidRPr="00496CB0">
        <w:rPr>
          <w:lang w:eastAsia="zh-CN"/>
        </w:rPr>
        <w:t>6.</w:t>
      </w:r>
      <w:r w:rsidR="00262580" w:rsidRPr="00496CB0">
        <w:rPr>
          <w:lang w:eastAsia="zh-CN"/>
        </w:rPr>
        <w:t>13</w:t>
      </w:r>
      <w:r w:rsidRPr="00496CB0">
        <w:rPr>
          <w:lang w:eastAsia="zh-CN"/>
        </w:rPr>
        <w:t>.4</w:t>
      </w:r>
      <w:r w:rsidRPr="00496CB0">
        <w:rPr>
          <w:lang w:eastAsia="zh-CN"/>
        </w:rPr>
        <w:tab/>
      </w:r>
      <w:r w:rsidRPr="00496CB0">
        <w:t>Impacts on services, entities and interfaces</w:t>
      </w:r>
      <w:bookmarkEnd w:id="1618"/>
    </w:p>
    <w:p w14:paraId="26442A46" w14:textId="00E7DEA1" w:rsidR="00C56FE7" w:rsidRPr="00496CB0" w:rsidRDefault="00C56FE7" w:rsidP="00C56FE7">
      <w:r w:rsidRPr="00496CB0">
        <w:t xml:space="preserve">Functional entities defined in clause 5.3.2 of </w:t>
      </w:r>
      <w:r w:rsidR="004D2D75" w:rsidRPr="00496CB0">
        <w:t>TS</w:t>
      </w:r>
      <w:r w:rsidR="004D2D75">
        <w:t> </w:t>
      </w:r>
      <w:r w:rsidR="004D2D75" w:rsidRPr="00496CB0">
        <w:t>23.247</w:t>
      </w:r>
      <w:r w:rsidR="004D2D75">
        <w:t> </w:t>
      </w:r>
      <w:r w:rsidR="004D2D75" w:rsidRPr="00496CB0">
        <w:t>[</w:t>
      </w:r>
      <w:r w:rsidRPr="00496CB0">
        <w:t>4] is reused exception for the following additions:</w:t>
      </w:r>
    </w:p>
    <w:p w14:paraId="201682A5" w14:textId="1B6F4BE1" w:rsidR="00C56FE7" w:rsidRPr="00496CB0" w:rsidRDefault="00C56FE7" w:rsidP="00C56FE7">
      <w:r w:rsidRPr="00496CB0">
        <w:rPr>
          <w:rFonts w:eastAsia="MS Mincho"/>
          <w:b/>
        </w:rPr>
        <w:t>NEF</w:t>
      </w:r>
      <w:r w:rsidRPr="00496CB0">
        <w:t>:</w:t>
      </w:r>
    </w:p>
    <w:p w14:paraId="78041C5B" w14:textId="77777777" w:rsidR="00117864" w:rsidRPr="00496CB0" w:rsidRDefault="00117864" w:rsidP="00117864">
      <w:pPr>
        <w:pStyle w:val="B1"/>
      </w:pPr>
      <w:r w:rsidRPr="00496CB0">
        <w:t>-</w:t>
      </w:r>
      <w:r w:rsidRPr="00496CB0">
        <w:tab/>
        <w:t>Support differentiating the area with supporting MBS and non-supporting MBS.</w:t>
      </w:r>
    </w:p>
    <w:p w14:paraId="0C07DB44" w14:textId="77777777" w:rsidR="00117864" w:rsidRPr="00496CB0" w:rsidRDefault="00117864" w:rsidP="00117864">
      <w:pPr>
        <w:pStyle w:val="B1"/>
      </w:pPr>
      <w:r w:rsidRPr="00496CB0">
        <w:t>-</w:t>
      </w:r>
      <w:r w:rsidRPr="00496CB0">
        <w:tab/>
        <w:t>Support responding AF with the information that not supporting MBS.</w:t>
      </w:r>
    </w:p>
    <w:p w14:paraId="0C251007" w14:textId="0118BA1B" w:rsidR="00382F20" w:rsidRPr="00496CB0" w:rsidRDefault="00382F20" w:rsidP="005C3B61">
      <w:pPr>
        <w:pStyle w:val="B1"/>
        <w:rPr>
          <w:rFonts w:eastAsia="等线"/>
          <w:lang w:eastAsia="en-US"/>
        </w:rPr>
      </w:pPr>
      <w:r w:rsidRPr="00496CB0">
        <w:rPr>
          <w:rFonts w:eastAsia="等线"/>
        </w:rPr>
        <w:t>-</w:t>
      </w:r>
      <w:r w:rsidRPr="00496CB0">
        <w:rPr>
          <w:rFonts w:eastAsia="等线"/>
        </w:rPr>
        <w:tab/>
        <w:t>User plane handling of the group communication message.</w:t>
      </w:r>
    </w:p>
    <w:p w14:paraId="5BD42197" w14:textId="77777777" w:rsidR="00262580" w:rsidRPr="00496CB0" w:rsidRDefault="00262580" w:rsidP="00262580">
      <w:pPr>
        <w:pStyle w:val="21"/>
      </w:pPr>
      <w:bookmarkStart w:id="1619" w:name="_Toc117023021"/>
      <w:r w:rsidRPr="00496CB0">
        <w:rPr>
          <w:lang w:eastAsia="zh-CN"/>
        </w:rPr>
        <w:t>6.14</w:t>
      </w:r>
      <w:r w:rsidRPr="00496CB0">
        <w:rPr>
          <w:lang w:eastAsia="ko-KR"/>
        </w:rPr>
        <w:tab/>
      </w:r>
      <w:r w:rsidRPr="00496CB0">
        <w:t>Solution</w:t>
      </w:r>
      <w:r w:rsidRPr="00496CB0">
        <w:rPr>
          <w:lang w:eastAsia="zh-CN"/>
        </w:rPr>
        <w:t xml:space="preserve"> #14</w:t>
      </w:r>
      <w:r w:rsidRPr="00496CB0">
        <w:t>: MBS coexistence with power saving mechanisms of 5GS</w:t>
      </w:r>
      <w:bookmarkEnd w:id="1619"/>
    </w:p>
    <w:p w14:paraId="74199823" w14:textId="77777777" w:rsidR="00262580" w:rsidRPr="00496CB0" w:rsidRDefault="00262580" w:rsidP="00262580">
      <w:pPr>
        <w:pStyle w:val="31"/>
        <w:rPr>
          <w:lang w:eastAsia="ko-KR"/>
        </w:rPr>
      </w:pPr>
      <w:bookmarkStart w:id="1620" w:name="_Toc117023022"/>
      <w:r w:rsidRPr="00496CB0">
        <w:rPr>
          <w:lang w:eastAsia="ko-KR"/>
        </w:rPr>
        <w:t>6.14.1</w:t>
      </w:r>
      <w:r w:rsidRPr="00496CB0">
        <w:rPr>
          <w:lang w:eastAsia="ko-KR"/>
        </w:rPr>
        <w:tab/>
        <w:t>Introduction</w:t>
      </w:r>
      <w:bookmarkEnd w:id="1620"/>
    </w:p>
    <w:p w14:paraId="602D0B7D" w14:textId="77777777" w:rsidR="00117864" w:rsidRPr="00496CB0" w:rsidRDefault="00117864" w:rsidP="00117864">
      <w:r w:rsidRPr="00496CB0">
        <w:t>This is a solution for Key Issue #5.</w:t>
      </w:r>
    </w:p>
    <w:p w14:paraId="74CB6D48" w14:textId="20F2CE03" w:rsidR="00117864" w:rsidRPr="00496CB0" w:rsidRDefault="00117864" w:rsidP="00117864">
      <w:r w:rsidRPr="00496CB0">
        <w:t xml:space="preserve">Clause 4.5.18 of </w:t>
      </w:r>
      <w:r w:rsidR="004D2D75" w:rsidRPr="00496CB0">
        <w:t>TS</w:t>
      </w:r>
      <w:r w:rsidR="004D2D75">
        <w:t> </w:t>
      </w:r>
      <w:r w:rsidR="004D2D75" w:rsidRPr="00496CB0">
        <w:t>23.682</w:t>
      </w:r>
      <w:r w:rsidR="004D2D75">
        <w:t> </w:t>
      </w:r>
      <w:r w:rsidR="004D2D75" w:rsidRPr="00496CB0">
        <w:t>[</w:t>
      </w:r>
      <w:r w:rsidRPr="00496CB0">
        <w:t>6] defines the mechanisms for co-existence between eMBMS and the power saving mechanisms that exist in EPS. The basic premise is that the time intervals the UE stays awake to receive MBMS user service or to discover if there is any MBMS user service scheduled for delivery, should not necessarily be the same as the reachable intervals negotiated for extended idle mode DRX or PSM.</w:t>
      </w:r>
    </w:p>
    <w:p w14:paraId="4BDA55AF" w14:textId="77777777" w:rsidR="00262580" w:rsidRPr="00496CB0" w:rsidRDefault="00262580" w:rsidP="00262580">
      <w:pPr>
        <w:pStyle w:val="31"/>
      </w:pPr>
      <w:bookmarkStart w:id="1621" w:name="_Toc117023023"/>
      <w:r w:rsidRPr="00496CB0">
        <w:t>6.14.2</w:t>
      </w:r>
      <w:r w:rsidRPr="00496CB0">
        <w:tab/>
        <w:t>Functional description</w:t>
      </w:r>
      <w:bookmarkEnd w:id="1621"/>
    </w:p>
    <w:p w14:paraId="1215F77D" w14:textId="77777777" w:rsidR="00262580" w:rsidRPr="00496CB0" w:rsidRDefault="00262580" w:rsidP="00262580">
      <w:r w:rsidRPr="00496CB0">
        <w:t>Same as in EPS, for 5GS also this solution proposes that the time intervals the UE needs to be awake for MBS service may not coincide with the wake up time windows mandated by eDRX (PTW) and/or MICO with active time (periodic Registration Update + active time) configuration.</w:t>
      </w:r>
    </w:p>
    <w:p w14:paraId="6FC432E0" w14:textId="77777777" w:rsidR="00262580" w:rsidRPr="00496CB0" w:rsidRDefault="00262580" w:rsidP="00262580">
      <w:r w:rsidRPr="00496CB0">
        <w:t>For those intervals the UE needs to be awake for MBS user service, the following cases can be identified:</w:t>
      </w:r>
    </w:p>
    <w:p w14:paraId="7C522AAF" w14:textId="77777777" w:rsidR="00117864" w:rsidRPr="00496CB0" w:rsidRDefault="00262580" w:rsidP="00117864">
      <w:pPr>
        <w:rPr>
          <w:b/>
          <w:bCs/>
        </w:rPr>
      </w:pPr>
      <w:r w:rsidRPr="00496CB0">
        <w:rPr>
          <w:b/>
          <w:bCs/>
        </w:rPr>
        <w:t>Scenario 1:</w:t>
      </w:r>
    </w:p>
    <w:p w14:paraId="54E0AB9E" w14:textId="5EB90DC5" w:rsidR="00262580" w:rsidRPr="00496CB0" w:rsidRDefault="00262580" w:rsidP="00262580">
      <w:pPr>
        <w:pStyle w:val="B1"/>
      </w:pPr>
      <w:r w:rsidRPr="00496CB0">
        <w:tab/>
        <w:t>When the UE needs to be awake due to MBS coinciding with the UE already being in connected mode due to other reasons, the UE follows normal connected mode procedures.</w:t>
      </w:r>
    </w:p>
    <w:p w14:paraId="0CA2DA0C" w14:textId="77777777" w:rsidR="00117864" w:rsidRPr="00496CB0" w:rsidRDefault="00262580" w:rsidP="00117864">
      <w:pPr>
        <w:rPr>
          <w:b/>
          <w:bCs/>
        </w:rPr>
      </w:pPr>
      <w:r w:rsidRPr="00496CB0">
        <w:rPr>
          <w:b/>
          <w:bCs/>
        </w:rPr>
        <w:t>Scenario 2:</w:t>
      </w:r>
    </w:p>
    <w:p w14:paraId="4A24AA22" w14:textId="3B141628" w:rsidR="00262580" w:rsidRPr="00496CB0" w:rsidRDefault="00262580" w:rsidP="00262580">
      <w:pPr>
        <w:pStyle w:val="B1"/>
      </w:pPr>
      <w:r w:rsidRPr="00496CB0">
        <w:tab/>
        <w:t>When the UE needs to be awake due to MBS coinciding with the UE already being in idle mode and reachable (e.g. in active time for MICO or PTW for eDRX) the UE follows normal idle mode procedures.</w:t>
      </w:r>
    </w:p>
    <w:p w14:paraId="4F256E2D" w14:textId="77777777" w:rsidR="00117864" w:rsidRPr="00496CB0" w:rsidRDefault="00262580" w:rsidP="00117864">
      <w:pPr>
        <w:rPr>
          <w:b/>
          <w:bCs/>
        </w:rPr>
      </w:pPr>
      <w:r w:rsidRPr="00496CB0">
        <w:rPr>
          <w:b/>
          <w:bCs/>
        </w:rPr>
        <w:t>Scenario 3:</w:t>
      </w:r>
    </w:p>
    <w:p w14:paraId="7B9FBD1B" w14:textId="66E93F79" w:rsidR="00262580" w:rsidRPr="00496CB0" w:rsidRDefault="00262580" w:rsidP="00262580">
      <w:pPr>
        <w:pStyle w:val="B1"/>
      </w:pPr>
      <w:r w:rsidRPr="00496CB0">
        <w:tab/>
        <w:t>When the UE needs to be awake due to MBS coinciding with the UE being in idle mode and in deep sleep, i.e. unreachable for paging to the network, the UE leaves the deep sleep for MBS service only</w:t>
      </w:r>
      <w:r w:rsidR="00117864" w:rsidRPr="00496CB0">
        <w:t>:</w:t>
      </w:r>
    </w:p>
    <w:p w14:paraId="3A269E15" w14:textId="77777777" w:rsidR="00262580" w:rsidRPr="00496CB0" w:rsidRDefault="00262580" w:rsidP="00262580">
      <w:pPr>
        <w:pStyle w:val="B2"/>
      </w:pPr>
      <w:r w:rsidRPr="00496CB0">
        <w:t>-</w:t>
      </w:r>
      <w:r w:rsidRPr="00496CB0">
        <w:tab/>
        <w:t>If the MBS service does not require the UE to transition to connected mode, i.e. the UE can receive the specific MBS service in idle mode using MBS broadcast, then the UE does not update the AMF to become reachable for paging. In other words, the UE would still be considered unreachable for paging in the core network. This minimizes the signalling between the UE and the network.</w:t>
      </w:r>
    </w:p>
    <w:p w14:paraId="768B6D68" w14:textId="77777777" w:rsidR="00262580" w:rsidRPr="00496CB0" w:rsidRDefault="00262580" w:rsidP="00262580">
      <w:pPr>
        <w:pStyle w:val="B2"/>
      </w:pPr>
      <w:r w:rsidRPr="00496CB0">
        <w:t>-</w:t>
      </w:r>
      <w:r w:rsidRPr="00496CB0">
        <w:tab/>
        <w:t>If the MBS service requires the UE to transition to connected mode (e.g. MBS service that requires MBS multicast mode) then the UE performs regular procedures for CM connected mode. This would therefore make the UE become reachable.</w:t>
      </w:r>
    </w:p>
    <w:p w14:paraId="21848D68" w14:textId="77777777" w:rsidR="00117864" w:rsidRPr="00496CB0" w:rsidRDefault="00262580" w:rsidP="00117864">
      <w:pPr>
        <w:rPr>
          <w:b/>
          <w:bCs/>
        </w:rPr>
      </w:pPr>
      <w:r w:rsidRPr="00496CB0">
        <w:rPr>
          <w:b/>
          <w:bCs/>
        </w:rPr>
        <w:t>Scenario 4:</w:t>
      </w:r>
    </w:p>
    <w:p w14:paraId="5DF1308E" w14:textId="0392BEBF" w:rsidR="00262580" w:rsidRPr="00496CB0" w:rsidRDefault="00262580" w:rsidP="00262580">
      <w:pPr>
        <w:pStyle w:val="B1"/>
      </w:pPr>
      <w:r w:rsidRPr="00496CB0">
        <w:tab/>
        <w:t>When the UE is in the middle of an MBS data transfer, and the UE is scheduled to move to deep sleep due to power saving, e.g. end of PTW for eDRX, expiration of active time for MICO or the UE transitioning from CM-CONNECTED to CM-IDLE in the case of MICO with no active time, then the UE does not go to deep sleep during the remainder of the MBS data transfer</w:t>
      </w:r>
      <w:r w:rsidR="00117864" w:rsidRPr="00496CB0">
        <w:t>:</w:t>
      </w:r>
    </w:p>
    <w:p w14:paraId="08E0A882" w14:textId="77777777" w:rsidR="00262580" w:rsidRPr="00496CB0" w:rsidRDefault="00262580" w:rsidP="00262580">
      <w:pPr>
        <w:pStyle w:val="B2"/>
      </w:pPr>
      <w:r w:rsidRPr="00496CB0">
        <w:t>-</w:t>
      </w:r>
      <w:r w:rsidRPr="00496CB0">
        <w:tab/>
        <w:t>If at the end of MBS data transfer, the UE knows there is another MBS data transfer scheduled soon, in that case depending of the time between MBS data transfers, the UE may not go to sleep between MBS data transfers.</w:t>
      </w:r>
    </w:p>
    <w:p w14:paraId="2DAD2C70" w14:textId="77777777" w:rsidR="00262580" w:rsidRPr="00496CB0" w:rsidRDefault="00262580" w:rsidP="00262580">
      <w:pPr>
        <w:pStyle w:val="B2"/>
      </w:pPr>
      <w:r w:rsidRPr="00496CB0">
        <w:t>-</w:t>
      </w:r>
      <w:r w:rsidRPr="00496CB0">
        <w:tab/>
        <w:t>The UE may in fact not go to deep sleep while in an MBS broadcast session.</w:t>
      </w:r>
    </w:p>
    <w:p w14:paraId="64D4B92E" w14:textId="77777777" w:rsidR="00262580" w:rsidRPr="00496CB0" w:rsidRDefault="00262580" w:rsidP="00262580">
      <w:pPr>
        <w:pStyle w:val="31"/>
      </w:pPr>
      <w:bookmarkStart w:id="1622" w:name="_Toc117023024"/>
      <w:r w:rsidRPr="00496CB0">
        <w:t>6.14.3</w:t>
      </w:r>
      <w:r w:rsidRPr="00496CB0">
        <w:tab/>
        <w:t>Procedures</w:t>
      </w:r>
      <w:bookmarkEnd w:id="1622"/>
    </w:p>
    <w:p w14:paraId="4FD10156" w14:textId="37FEA288" w:rsidR="00262580" w:rsidRPr="00496CB0" w:rsidRDefault="00262580" w:rsidP="00262580">
      <w:r w:rsidRPr="00496CB0">
        <w:t xml:space="preserve">With extrapolation of the procedures defined in </w:t>
      </w:r>
      <w:r w:rsidR="004D2D75" w:rsidRPr="00496CB0">
        <w:t>TS</w:t>
      </w:r>
      <w:r w:rsidR="004D2D75">
        <w:t> </w:t>
      </w:r>
      <w:r w:rsidR="004D2D75" w:rsidRPr="00496CB0">
        <w:t>23.682</w:t>
      </w:r>
      <w:r w:rsidR="004D2D75">
        <w:t> </w:t>
      </w:r>
      <w:r w:rsidR="004D2D75" w:rsidRPr="00496CB0">
        <w:t>[</w:t>
      </w:r>
      <w:r w:rsidRPr="00496CB0">
        <w:t>6] to 5GS power saving mechanisms and MBS the following is defined:</w:t>
      </w:r>
    </w:p>
    <w:p w14:paraId="202D221A" w14:textId="77777777" w:rsidR="00262580" w:rsidRPr="00496CB0" w:rsidRDefault="00262580" w:rsidP="00262580">
      <w:pPr>
        <w:pStyle w:val="B1"/>
      </w:pPr>
      <w:r w:rsidRPr="00496CB0">
        <w:t>1.</w:t>
      </w:r>
      <w:r w:rsidRPr="00496CB0">
        <w:tab/>
        <w:t>When the UE needs to be awake due to MBS coinciding with the UE already being in connected mode due to other reasons, the UE follows normal connected mode procedures.</w:t>
      </w:r>
    </w:p>
    <w:p w14:paraId="7E81FB76" w14:textId="77777777" w:rsidR="00262580" w:rsidRPr="00496CB0" w:rsidRDefault="00262580" w:rsidP="00262580">
      <w:pPr>
        <w:pStyle w:val="B1"/>
      </w:pPr>
      <w:r w:rsidRPr="00496CB0">
        <w:t>2.</w:t>
      </w:r>
      <w:r w:rsidRPr="00496CB0">
        <w:tab/>
        <w:t>When the UE needs to be awake due to MBS coinciding with the UE already being in idle mode and reachable (e.g. in active time in MICO or PTW for eDRX) the UE follows normal idle mode procedure.</w:t>
      </w:r>
    </w:p>
    <w:p w14:paraId="5B98CAA9" w14:textId="77777777" w:rsidR="00262580" w:rsidRPr="00496CB0" w:rsidRDefault="00262580" w:rsidP="00262580">
      <w:pPr>
        <w:pStyle w:val="B1"/>
      </w:pPr>
      <w:r w:rsidRPr="00496CB0">
        <w:t>3.</w:t>
      </w:r>
      <w:r w:rsidRPr="00496CB0">
        <w:tab/>
        <w:t>When the UE needs to be awake due to MBS coinciding with the UE being in idle mode and in deep sleep, i.e. unreachable for paging to the network, the UE leaves the deep sleep state only to perform procedures related to MBS service.</w:t>
      </w:r>
    </w:p>
    <w:p w14:paraId="0FA3ABB6" w14:textId="5422967B" w:rsidR="00262580" w:rsidRPr="00496CB0" w:rsidRDefault="00262580" w:rsidP="00262580">
      <w:pPr>
        <w:pStyle w:val="B2"/>
      </w:pPr>
      <w:r w:rsidRPr="00496CB0">
        <w:t>-</w:t>
      </w:r>
      <w:r w:rsidRPr="00496CB0">
        <w:tab/>
        <w:t>If the MBS service does not require the UE to transition to connected mode, i.e</w:t>
      </w:r>
      <w:r w:rsidR="005E119F" w:rsidRPr="00496CB0">
        <w:t>.</w:t>
      </w:r>
      <w:r w:rsidRPr="00496CB0">
        <w:t xml:space="preserve"> the UE receives MBS service in broadcast mode and therefore can be in idle mode, then the UE does not update the AMF to become reachable for paging. The UE would therefore still be considered unreachable for paging in the AMF. This minimizes the signalling between the UE and the network.</w:t>
      </w:r>
    </w:p>
    <w:p w14:paraId="14FF1154" w14:textId="4832BCE1" w:rsidR="00262580" w:rsidRPr="00496CB0" w:rsidRDefault="00117864" w:rsidP="00262580">
      <w:pPr>
        <w:pStyle w:val="B2"/>
      </w:pPr>
      <w:r w:rsidRPr="00496CB0">
        <w:t>-</w:t>
      </w:r>
      <w:r w:rsidRPr="00496CB0">
        <w:tab/>
        <w:t xml:space="preserve">If the MBS service requires the UE to transition to connected mode (e.g. reception in MBS multicast mode) then the UE performs regular procedures for MBS multicast mode defined in </w:t>
      </w:r>
      <w:r w:rsidR="004D2D75" w:rsidRPr="00496CB0">
        <w:t>TS</w:t>
      </w:r>
      <w:r w:rsidR="004D2D75">
        <w:t> </w:t>
      </w:r>
      <w:r w:rsidR="004D2D75" w:rsidRPr="00496CB0">
        <w:t>23.247</w:t>
      </w:r>
      <w:r w:rsidR="004D2D75">
        <w:t> </w:t>
      </w:r>
      <w:r w:rsidR="004D2D75" w:rsidRPr="00496CB0">
        <w:t>[</w:t>
      </w:r>
      <w:r w:rsidRPr="00496CB0">
        <w:t>4]. This would therefore make the UE become reachable in the network for other unicast services.</w:t>
      </w:r>
    </w:p>
    <w:p w14:paraId="6E5EC820" w14:textId="2BE70925" w:rsidR="002B7781" w:rsidRPr="00496CB0" w:rsidRDefault="00262580" w:rsidP="005F5DBB">
      <w:pPr>
        <w:pStyle w:val="B1"/>
      </w:pPr>
      <w:r w:rsidRPr="005F5DBB">
        <w:t>4.</w:t>
      </w:r>
      <w:r w:rsidRPr="005F5DBB">
        <w:tab/>
        <w:t>When the UE is in the middle of an MBS data transfer, and the UE is scheduled to move to deep sleep due to power saving, e.g. end of PTW for extended idle mode DRX, expiration of active time for MICO or the UE transitioning from CM-CONNECTED to CM-IDLE in the case of MICO with no active time, then the UE does not go to deep sleep during the remainder of the current MBS data transfer.</w:t>
      </w:r>
    </w:p>
    <w:p w14:paraId="18487D70" w14:textId="42ECE2A3" w:rsidR="00262580" w:rsidRPr="00496CB0" w:rsidRDefault="002B7781" w:rsidP="002B7781">
      <w:pPr>
        <w:pStyle w:val="NO"/>
      </w:pPr>
      <w:r w:rsidRPr="00496CB0">
        <w:t>NOTE</w:t>
      </w:r>
      <w:r w:rsidR="00A15E59">
        <w:t> </w:t>
      </w:r>
      <w:r w:rsidRPr="00496CB0">
        <w:t>1:</w:t>
      </w:r>
      <w:r w:rsidRPr="00496CB0">
        <w:tab/>
        <w:t>If the NG-RAN node knows the UE is within a certain MBS session, the NG-RAN node will not configure the eDRX &gt;=10.24s for the UE upon transiting the UE into CM-CONNECTED with RRC-Inactive state. The UE shall disable the MICO mode, after it successfully joins the MBS session.</w:t>
      </w:r>
    </w:p>
    <w:p w14:paraId="3000F4D3" w14:textId="780C8D0D" w:rsidR="00262580" w:rsidRPr="00496CB0" w:rsidRDefault="00262580" w:rsidP="00262580">
      <w:pPr>
        <w:pStyle w:val="NO"/>
      </w:pPr>
      <w:r w:rsidRPr="00496CB0">
        <w:t>NOTE </w:t>
      </w:r>
      <w:r w:rsidR="002B7781" w:rsidRPr="00496CB0">
        <w:t>2</w:t>
      </w:r>
      <w:r w:rsidRPr="00496CB0">
        <w:t>:</w:t>
      </w:r>
      <w:r w:rsidRPr="00496CB0">
        <w:tab/>
        <w:t>If at the end of the current MBMS data transfer, the UE knows there is another MBMS data transfer scheduled soon, in that case depending of the time between MBS data transfers, the UE can decide to go to sleep between MBS data transfers.</w:t>
      </w:r>
    </w:p>
    <w:p w14:paraId="2FBD12E7" w14:textId="77777777" w:rsidR="00262580" w:rsidRPr="00496CB0" w:rsidRDefault="00262580" w:rsidP="00262580">
      <w:r w:rsidRPr="00496CB0">
        <w:t>There are two possible ways the UE can be notified of an upcoming MBS broadcast session start:</w:t>
      </w:r>
    </w:p>
    <w:p w14:paraId="038AF001" w14:textId="40F72C2A" w:rsidR="00262580" w:rsidRPr="00496CB0" w:rsidRDefault="00262580" w:rsidP="00262580">
      <w:pPr>
        <w:pStyle w:val="B1"/>
      </w:pPr>
      <w:r w:rsidRPr="00496CB0">
        <w:t>1.</w:t>
      </w:r>
      <w:r w:rsidRPr="00496CB0">
        <w:tab/>
        <w:t xml:space="preserve">If MBS User Services defined in </w:t>
      </w:r>
      <w:r w:rsidR="004D2D75" w:rsidRPr="00496CB0">
        <w:t>TS</w:t>
      </w:r>
      <w:r w:rsidR="004D2D75">
        <w:t> </w:t>
      </w:r>
      <w:r w:rsidR="004D2D75" w:rsidRPr="00496CB0">
        <w:t>26.502</w:t>
      </w:r>
      <w:r w:rsidR="004D2D75">
        <w:t> </w:t>
      </w:r>
      <w:r w:rsidR="004D2D75" w:rsidRPr="00496CB0">
        <w:t>[</w:t>
      </w:r>
      <w:r w:rsidRPr="00496CB0">
        <w:t>11] is used, the UE needs to receive MBS service announcement while awake (i.e. while in connected mode, or while idle mode during PTW for extended idle mode DRX, or active time for MICO). The UE wakes up if not already awake for MBS service reception based on the schedule received in the service announcement. For this option, the MBS service announcement may be provided via MBS broadcast service announcement or via any of the possible unicast service announcement delivery mechanisms. In case the MBS service announcement is provided in application layer, similar mechanisms need to be provided.</w:t>
      </w:r>
    </w:p>
    <w:p w14:paraId="0425FFCD" w14:textId="60390466" w:rsidR="00262580" w:rsidRPr="00496CB0" w:rsidRDefault="00262580" w:rsidP="00262580">
      <w:pPr>
        <w:pStyle w:val="NO"/>
      </w:pPr>
      <w:r w:rsidRPr="00496CB0">
        <w:t>NOTE </w:t>
      </w:r>
      <w:r w:rsidR="002B7781" w:rsidRPr="00496CB0">
        <w:t>3</w:t>
      </w:r>
      <w:r w:rsidRPr="00496CB0">
        <w:t>:</w:t>
      </w:r>
      <w:r w:rsidRPr="00496CB0">
        <w:tab/>
        <w:t>In order to allow all UEs using power saving function to receive the service announcement in time to be able to receive the MBS broadcast data delivery, the application server needs to be aware of the maximum unreachable period of the UEs.</w:t>
      </w:r>
    </w:p>
    <w:p w14:paraId="40D3201B" w14:textId="77777777" w:rsidR="00262580" w:rsidRPr="00496CB0" w:rsidRDefault="00262580" w:rsidP="00262580">
      <w:pPr>
        <w:pStyle w:val="B1"/>
      </w:pPr>
      <w:r w:rsidRPr="00496CB0">
        <w:t>2.</w:t>
      </w:r>
      <w:r w:rsidRPr="00496CB0">
        <w:tab/>
        <w:t>The UE may be configured by the application server with specific times to perform MBS procedures, and wakes up from deep-sleep if needed at those times. The UE may also receive MBS service announcements and/or MBMS broadcast delivery at those times (if needed).</w:t>
      </w:r>
    </w:p>
    <w:p w14:paraId="7E839454" w14:textId="705E4F47" w:rsidR="00262580" w:rsidRPr="00496CB0" w:rsidRDefault="00262580" w:rsidP="00262580">
      <w:pPr>
        <w:pStyle w:val="NO"/>
      </w:pPr>
      <w:r w:rsidRPr="00496CB0">
        <w:t>NOTE </w:t>
      </w:r>
      <w:r w:rsidR="002B7781" w:rsidRPr="00496CB0">
        <w:t>4</w:t>
      </w:r>
      <w:r w:rsidRPr="00496CB0">
        <w:t>:</w:t>
      </w:r>
      <w:r w:rsidRPr="00496CB0">
        <w:tab/>
        <w:t>The configuration (e.g. TMGI, start time) is out of scope of 3GPP and assumed to be performed between application server and UE at application layer. The application server needs to initiate MBS bearer service procedures during those time intervals.</w:t>
      </w:r>
    </w:p>
    <w:p w14:paraId="18DE69A2" w14:textId="77777777" w:rsidR="00262580" w:rsidRPr="00496CB0" w:rsidRDefault="00262580" w:rsidP="00262580">
      <w:pPr>
        <w:pStyle w:val="31"/>
        <w:rPr>
          <w:lang w:eastAsia="zh-CN"/>
        </w:rPr>
      </w:pPr>
      <w:bookmarkStart w:id="1623" w:name="_Toc117023025"/>
      <w:r w:rsidRPr="00496CB0">
        <w:rPr>
          <w:lang w:eastAsia="zh-CN"/>
        </w:rPr>
        <w:t>6.14.4</w:t>
      </w:r>
      <w:r w:rsidRPr="00496CB0">
        <w:rPr>
          <w:lang w:eastAsia="zh-CN"/>
        </w:rPr>
        <w:tab/>
      </w:r>
      <w:r w:rsidRPr="00496CB0">
        <w:t>Impacts on services, entities and interfaces</w:t>
      </w:r>
      <w:r w:rsidRPr="00496CB0">
        <w:rPr>
          <w:lang w:eastAsia="zh-CN"/>
        </w:rPr>
        <w:t>.</w:t>
      </w:r>
      <w:bookmarkEnd w:id="1623"/>
    </w:p>
    <w:p w14:paraId="27871CEE" w14:textId="77777777" w:rsidR="00262580" w:rsidRPr="00496CB0" w:rsidRDefault="00262580" w:rsidP="00262580">
      <w:pPr>
        <w:pStyle w:val="B1"/>
      </w:pPr>
      <w:r w:rsidRPr="00496CB0">
        <w:t>In UE:</w:t>
      </w:r>
    </w:p>
    <w:p w14:paraId="056DAF54" w14:textId="77777777" w:rsidR="00262580" w:rsidRPr="00496CB0" w:rsidRDefault="00262580" w:rsidP="00262580">
      <w:pPr>
        <w:pStyle w:val="B2"/>
      </w:pPr>
      <w:r w:rsidRPr="00496CB0">
        <w:t>-</w:t>
      </w:r>
      <w:r w:rsidRPr="00496CB0">
        <w:tab/>
        <w:t>Handle potential wake up out of deep sleep due to power saving (e.g. eDRX, MICO with active time) for MBMS user service session/data transfer when it knows a scheduled broadcast it is interested in receiving.</w:t>
      </w:r>
    </w:p>
    <w:p w14:paraId="5BEBED53" w14:textId="77777777" w:rsidR="00262580" w:rsidRPr="00496CB0" w:rsidRDefault="00262580" w:rsidP="00262580">
      <w:pPr>
        <w:pStyle w:val="B2"/>
      </w:pPr>
      <w:r w:rsidRPr="00496CB0">
        <w:t>-</w:t>
      </w:r>
      <w:r w:rsidRPr="00496CB0">
        <w:tab/>
        <w:t>Remain awake during reception of MBMS data transfer, even when power saving function would trigger moving to deep sleep (e.g. end of PTW in eDRX, end of active time in MICO).</w:t>
      </w:r>
    </w:p>
    <w:p w14:paraId="04FC71C2" w14:textId="77777777" w:rsidR="00262580" w:rsidRPr="00496CB0" w:rsidRDefault="00262580" w:rsidP="00262580">
      <w:pPr>
        <w:pStyle w:val="B2"/>
      </w:pPr>
      <w:r w:rsidRPr="00496CB0">
        <w:t>-</w:t>
      </w:r>
      <w:r w:rsidRPr="00496CB0">
        <w:tab/>
        <w:t>(The UE can already be configured by application server with maximum allowed delay tolerance, in this case it would be for MBMS service, which can translate to UE requesting specific eDRX cycle or periodic TAU).</w:t>
      </w:r>
    </w:p>
    <w:p w14:paraId="63A4C277" w14:textId="77777777" w:rsidR="00262580" w:rsidRPr="00496CB0" w:rsidRDefault="00262580" w:rsidP="00262580">
      <w:pPr>
        <w:pStyle w:val="B2"/>
      </w:pPr>
      <w:r w:rsidRPr="00496CB0">
        <w:t>-</w:t>
      </w:r>
      <w:r w:rsidRPr="00496CB0">
        <w:tab/>
        <w:t>Configuration for periodic wake ups for MBMS and UE behaviour when waking up only for MBMS service.</w:t>
      </w:r>
    </w:p>
    <w:p w14:paraId="42C548C4" w14:textId="77777777" w:rsidR="00262580" w:rsidRPr="00496CB0" w:rsidRDefault="00262580" w:rsidP="00262580">
      <w:pPr>
        <w:pStyle w:val="B1"/>
      </w:pPr>
      <w:r w:rsidRPr="00496CB0">
        <w:tab/>
        <w:t>In NW:</w:t>
      </w:r>
    </w:p>
    <w:p w14:paraId="25855282" w14:textId="77777777" w:rsidR="00262580" w:rsidRPr="00496CB0" w:rsidRDefault="00262580" w:rsidP="00262580">
      <w:pPr>
        <w:pStyle w:val="B2"/>
      </w:pPr>
      <w:r w:rsidRPr="00496CB0">
        <w:t>-</w:t>
      </w:r>
      <w:r w:rsidRPr="00496CB0">
        <w:tab/>
        <w:t>No standards impacts.</w:t>
      </w:r>
    </w:p>
    <w:p w14:paraId="6EC13A39" w14:textId="281E6147" w:rsidR="00F56715" w:rsidRPr="00496CB0" w:rsidRDefault="00262580" w:rsidP="005F5DBB">
      <w:pPr>
        <w:pStyle w:val="B2"/>
      </w:pPr>
      <w:r w:rsidRPr="005F5DBB">
        <w:t>-</w:t>
      </w:r>
      <w:r w:rsidRPr="005F5DBB">
        <w:tab/>
        <w:t>Service announcement needs to be started at least an eDRX cycle or periodic Registration Update length earlier than the actual data broadcast.</w:t>
      </w:r>
    </w:p>
    <w:p w14:paraId="06BB0DC3" w14:textId="05E39605" w:rsidR="00262580" w:rsidRPr="00496CB0" w:rsidRDefault="00F56715" w:rsidP="005F5DBB">
      <w:pPr>
        <w:pStyle w:val="B2"/>
      </w:pPr>
      <w:r w:rsidRPr="005F5DBB">
        <w:t>-</w:t>
      </w:r>
      <w:r w:rsidRPr="005F5DBB">
        <w:tab/>
        <w:t>If UE belongs to some certain MBS sessions, RAN will not configure the long eDRX parameter for the UE upon transiting the UE into CM-CONNECTED with RRC-Inactive state.</w:t>
      </w:r>
    </w:p>
    <w:p w14:paraId="510B9EB9" w14:textId="77777777" w:rsidR="00262580" w:rsidRPr="00496CB0" w:rsidRDefault="00262580" w:rsidP="00262580">
      <w:pPr>
        <w:pStyle w:val="B1"/>
      </w:pPr>
      <w:r w:rsidRPr="00496CB0">
        <w:tab/>
        <w:t>In AS:</w:t>
      </w:r>
    </w:p>
    <w:p w14:paraId="45D4F17A" w14:textId="294DD48F" w:rsidR="00262580" w:rsidRPr="00496CB0" w:rsidRDefault="00262580" w:rsidP="00262580">
      <w:pPr>
        <w:pStyle w:val="B2"/>
      </w:pPr>
      <w:r w:rsidRPr="00496CB0">
        <w:t>-</w:t>
      </w:r>
      <w:r w:rsidRPr="00496CB0">
        <w:tab/>
        <w:t>The application server needs to trigger start for service announcement at least an eDRX cycle or periodic Registration Update length earlier than the actual data broadcast.</w:t>
      </w:r>
    </w:p>
    <w:p w14:paraId="1540C019" w14:textId="77777777" w:rsidR="00262580" w:rsidRPr="00496CB0" w:rsidRDefault="00262580" w:rsidP="00262580">
      <w:pPr>
        <w:pStyle w:val="21"/>
        <w:rPr>
          <w:rFonts w:eastAsia="宋体"/>
        </w:rPr>
      </w:pPr>
      <w:bookmarkStart w:id="1624" w:name="_Toc50193094"/>
      <w:bookmarkStart w:id="1625" w:name="_Toc50467239"/>
      <w:bookmarkStart w:id="1626" w:name="_Toc54730004"/>
      <w:bookmarkStart w:id="1627" w:name="_Toc55203154"/>
      <w:bookmarkStart w:id="1628" w:name="_Toc57450130"/>
      <w:bookmarkStart w:id="1629" w:name="_Toc68075178"/>
      <w:bookmarkStart w:id="1630" w:name="_Toc117023026"/>
      <w:r w:rsidRPr="00496CB0">
        <w:rPr>
          <w:rFonts w:eastAsia="宋体"/>
        </w:rPr>
        <w:t>6.15</w:t>
      </w:r>
      <w:r w:rsidRPr="00496CB0">
        <w:rPr>
          <w:rFonts w:eastAsia="宋体"/>
        </w:rPr>
        <w:tab/>
        <w:t xml:space="preserve">Solution #15: </w:t>
      </w:r>
      <w:bookmarkEnd w:id="1624"/>
      <w:bookmarkEnd w:id="1625"/>
      <w:bookmarkEnd w:id="1626"/>
      <w:bookmarkEnd w:id="1627"/>
      <w:bookmarkEnd w:id="1628"/>
      <w:bookmarkEnd w:id="1629"/>
      <w:r w:rsidRPr="00496CB0">
        <w:rPr>
          <w:rFonts w:eastAsia="宋体"/>
        </w:rPr>
        <w:t>Solution for coexistence of MBS delivery and power saving mechanisms</w:t>
      </w:r>
      <w:bookmarkEnd w:id="1630"/>
    </w:p>
    <w:p w14:paraId="70162C56" w14:textId="77777777" w:rsidR="00262580" w:rsidRPr="00496CB0" w:rsidRDefault="00262580" w:rsidP="00262580">
      <w:pPr>
        <w:pStyle w:val="31"/>
      </w:pPr>
      <w:bookmarkStart w:id="1631" w:name="_Toc50193095"/>
      <w:bookmarkStart w:id="1632" w:name="_Toc50467240"/>
      <w:bookmarkStart w:id="1633" w:name="_Toc54730005"/>
      <w:bookmarkStart w:id="1634" w:name="_Toc55203155"/>
      <w:bookmarkStart w:id="1635" w:name="_Toc57450131"/>
      <w:bookmarkStart w:id="1636" w:name="_Toc68075179"/>
      <w:bookmarkStart w:id="1637" w:name="_Toc117023027"/>
      <w:r w:rsidRPr="00496CB0">
        <w:t>6.15.1</w:t>
      </w:r>
      <w:r w:rsidRPr="00496CB0">
        <w:tab/>
        <w:t>Functional description</w:t>
      </w:r>
      <w:bookmarkEnd w:id="1631"/>
      <w:bookmarkEnd w:id="1632"/>
      <w:bookmarkEnd w:id="1633"/>
      <w:bookmarkEnd w:id="1634"/>
      <w:bookmarkEnd w:id="1635"/>
      <w:bookmarkEnd w:id="1636"/>
      <w:bookmarkEnd w:id="1637"/>
    </w:p>
    <w:p w14:paraId="1DAFD45C" w14:textId="29E03742" w:rsidR="00262580" w:rsidRPr="00496CB0" w:rsidRDefault="00262580" w:rsidP="00262580">
      <w:r w:rsidRPr="00496CB0">
        <w:t>This solution addresses Key Issue #5 (Coexistence with existing power saving mechanisms for capability-limited devices).</w:t>
      </w:r>
    </w:p>
    <w:p w14:paraId="7D727D4C" w14:textId="77777777" w:rsidR="00262580" w:rsidRPr="00496CB0" w:rsidRDefault="00262580" w:rsidP="00262580">
      <w:r w:rsidRPr="00496CB0">
        <w:t>Capability-limited devices may use power-saving mechanisms to extend their battery live. Existing power saving mechanisms include MICO (Mobile Initiated Connection Only) mode, DRX (Discontinuous Reception), eDRX (Extended Discontinuous Reception).</w:t>
      </w:r>
    </w:p>
    <w:p w14:paraId="2C3DCF70" w14:textId="20274569" w:rsidR="00262580" w:rsidRPr="00496CB0" w:rsidRDefault="00262580" w:rsidP="00262580">
      <w:r w:rsidRPr="00496CB0">
        <w:t>When an MBS Session data delivery is required (e.g</w:t>
      </w:r>
      <w:r w:rsidR="005E119F" w:rsidRPr="00496CB0">
        <w:t>.</w:t>
      </w:r>
      <w:r w:rsidRPr="00496CB0">
        <w:t xml:space="preserve"> for software/firmware update) is required, service announcement is needed. The service announcement using MBS Session data delivery may not be efficient from the network perspective since the capability-limited devices are not expected to be awake throughout the day, but only infrequently. Furthermore, the capability-limited devices do not wake-up at the same time and they are not reachable while being in power saving mode.</w:t>
      </w:r>
    </w:p>
    <w:p w14:paraId="5A4BB4DB" w14:textId="77777777" w:rsidR="00262580" w:rsidRPr="00496CB0" w:rsidRDefault="00262580" w:rsidP="00262580">
      <w:r w:rsidRPr="00496CB0">
        <w:t xml:space="preserve">This solution proposes to inform the capability-limited devices about a newly scheduled MBS Session data delivery during their wake-up periods when the devices are reachable. </w:t>
      </w:r>
      <w:r w:rsidRPr="00496CB0">
        <w:rPr>
          <w:rFonts w:eastAsia="MS Mincho"/>
        </w:rPr>
        <w:t>When MBS Session data delivery is required, the MBS Session data delivery time can be scheduled as follows:</w:t>
      </w:r>
    </w:p>
    <w:p w14:paraId="2566261A" w14:textId="77777777" w:rsidR="00262580" w:rsidRPr="00496CB0" w:rsidRDefault="00262580" w:rsidP="00262580">
      <w:pPr>
        <w:pStyle w:val="B1"/>
        <w:rPr>
          <w:rFonts w:eastAsia="MS Mincho"/>
        </w:rPr>
      </w:pPr>
      <w:r w:rsidRPr="00496CB0">
        <w:t>-</w:t>
      </w:r>
      <w:r w:rsidRPr="00496CB0">
        <w:tab/>
        <w:t>When a new MBS delivery schedule for capability-limited devices become available, the network will send a service announcement to inform the UEs about the new schedule when they are reachable.</w:t>
      </w:r>
    </w:p>
    <w:p w14:paraId="5AD0868A" w14:textId="77777777" w:rsidR="00262580" w:rsidRPr="00496CB0" w:rsidRDefault="00262580" w:rsidP="00262580">
      <w:pPr>
        <w:pStyle w:val="B1"/>
      </w:pPr>
      <w:r w:rsidRPr="00496CB0">
        <w:t>-</w:t>
      </w:r>
      <w:r w:rsidRPr="00496CB0">
        <w:tab/>
        <w:t>The time interval from when MBS Session data delivery schedule is announced to when the first MBS Session data delivery as announced by that schedule will start can be shorter than the minimum power saving period of all capability-limited devices.</w:t>
      </w:r>
    </w:p>
    <w:p w14:paraId="0CC646D6" w14:textId="77777777" w:rsidR="00262580" w:rsidRPr="00496CB0" w:rsidRDefault="00262580" w:rsidP="00262580">
      <w:pPr>
        <w:pStyle w:val="B1"/>
      </w:pPr>
      <w:r w:rsidRPr="00496CB0">
        <w:t>-</w:t>
      </w:r>
      <w:r w:rsidRPr="00496CB0">
        <w:tab/>
      </w:r>
      <w:r w:rsidRPr="00496CB0">
        <w:rPr>
          <w:rFonts w:eastAsia="MS Mincho"/>
        </w:rPr>
        <w:t xml:space="preserve">The network may schedule multiple MBS deliveries. </w:t>
      </w:r>
      <w:r w:rsidRPr="00496CB0">
        <w:t>If at the end of the current MBS Session data delivery, the UE knows there is another MBS Session data delivery scheduled soon, in that case depending on the time between MBS Session data deliveries, the UE can decide to go to power saving between MBS Session data deliveries.</w:t>
      </w:r>
    </w:p>
    <w:p w14:paraId="2D982608" w14:textId="005572D5" w:rsidR="00262580" w:rsidRPr="00496CB0" w:rsidRDefault="005E119F" w:rsidP="00262580">
      <w:pPr>
        <w:pStyle w:val="EditorsNote"/>
      </w:pPr>
      <w:r w:rsidRPr="00496CB0">
        <w:t>Editor</w:t>
      </w:r>
      <w:r w:rsidR="00742BAA" w:rsidRPr="00496CB0">
        <w:t>'</w:t>
      </w:r>
      <w:r w:rsidRPr="00496CB0">
        <w:t>s note:</w:t>
      </w:r>
      <w:r w:rsidRPr="00496CB0">
        <w:tab/>
      </w:r>
      <w:r w:rsidR="00262580" w:rsidRPr="00496CB0">
        <w:t>Regarding the coexistence of multicast MBS Session data delivery with capability-limited devices, the dependency with KI#1 is FFS.</w:t>
      </w:r>
    </w:p>
    <w:p w14:paraId="40F7D3C7" w14:textId="77777777" w:rsidR="00262580" w:rsidRPr="00496CB0" w:rsidRDefault="00262580" w:rsidP="00262580">
      <w:pPr>
        <w:pStyle w:val="31"/>
      </w:pPr>
      <w:bookmarkStart w:id="1638" w:name="_Toc50193096"/>
      <w:bookmarkStart w:id="1639" w:name="_Toc50467241"/>
      <w:bookmarkStart w:id="1640" w:name="_Toc54730006"/>
      <w:bookmarkStart w:id="1641" w:name="_Toc55203156"/>
      <w:bookmarkStart w:id="1642" w:name="_Toc57450132"/>
      <w:bookmarkStart w:id="1643" w:name="_Toc68075180"/>
      <w:bookmarkStart w:id="1644" w:name="_Toc117023028"/>
      <w:r w:rsidRPr="00496CB0">
        <w:t>6.15.2</w:t>
      </w:r>
      <w:r w:rsidRPr="00496CB0">
        <w:tab/>
        <w:t>Procedures</w:t>
      </w:r>
      <w:bookmarkEnd w:id="1638"/>
      <w:bookmarkEnd w:id="1639"/>
      <w:bookmarkEnd w:id="1640"/>
      <w:bookmarkEnd w:id="1641"/>
      <w:bookmarkEnd w:id="1642"/>
      <w:bookmarkEnd w:id="1643"/>
      <w:bookmarkEnd w:id="1644"/>
    </w:p>
    <w:p w14:paraId="7E844F15" w14:textId="77777777" w:rsidR="00262580" w:rsidRPr="00496CB0" w:rsidRDefault="00262580" w:rsidP="00A07E24">
      <w:r w:rsidRPr="00496CB0">
        <w:t>Existing procedure for 5MBS is used.</w:t>
      </w:r>
    </w:p>
    <w:p w14:paraId="34DAD802" w14:textId="00D82292" w:rsidR="00262580" w:rsidRPr="00496CB0" w:rsidRDefault="005E119F" w:rsidP="00262580">
      <w:pPr>
        <w:pStyle w:val="EditorsNote"/>
      </w:pPr>
      <w:r w:rsidRPr="00496CB0">
        <w:t>Editor</w:t>
      </w:r>
      <w:r w:rsidR="00742BAA" w:rsidRPr="00496CB0">
        <w:t>'</w:t>
      </w:r>
      <w:r w:rsidRPr="00496CB0">
        <w:t>s note:</w:t>
      </w:r>
      <w:r w:rsidRPr="00496CB0">
        <w:tab/>
      </w:r>
      <w:r w:rsidR="00262580" w:rsidRPr="00496CB0">
        <w:t>SA</w:t>
      </w:r>
      <w:r w:rsidRPr="00496CB0">
        <w:t> WG</w:t>
      </w:r>
      <w:r w:rsidR="00262580" w:rsidRPr="00496CB0">
        <w:t>4 collaboration is required.</w:t>
      </w:r>
    </w:p>
    <w:p w14:paraId="4A9D9679" w14:textId="77777777" w:rsidR="00262580" w:rsidRPr="00496CB0" w:rsidRDefault="00262580" w:rsidP="00262580">
      <w:pPr>
        <w:pStyle w:val="31"/>
      </w:pPr>
      <w:bookmarkStart w:id="1645" w:name="_Toc50193099"/>
      <w:bookmarkStart w:id="1646" w:name="_Toc50467244"/>
      <w:bookmarkStart w:id="1647" w:name="_Toc54730009"/>
      <w:bookmarkStart w:id="1648" w:name="_Toc55203159"/>
      <w:bookmarkStart w:id="1649" w:name="_Toc57450135"/>
      <w:bookmarkStart w:id="1650" w:name="_Toc68075183"/>
      <w:bookmarkStart w:id="1651" w:name="_Toc117023029"/>
      <w:r w:rsidRPr="00496CB0">
        <w:t>6.15.3</w:t>
      </w:r>
      <w:r w:rsidRPr="00496CB0">
        <w:tab/>
        <w:t>Impacts Analysis</w:t>
      </w:r>
      <w:bookmarkEnd w:id="1645"/>
      <w:bookmarkEnd w:id="1646"/>
      <w:bookmarkEnd w:id="1647"/>
      <w:bookmarkEnd w:id="1648"/>
      <w:bookmarkEnd w:id="1649"/>
      <w:bookmarkEnd w:id="1650"/>
      <w:bookmarkEnd w:id="1651"/>
    </w:p>
    <w:p w14:paraId="1AA28051" w14:textId="36093982" w:rsidR="00262580" w:rsidRPr="00496CB0" w:rsidRDefault="00A07E24" w:rsidP="00A07E24">
      <w:pPr>
        <w:pStyle w:val="B1"/>
      </w:pPr>
      <w:r w:rsidRPr="00496CB0">
        <w:tab/>
      </w:r>
      <w:r w:rsidR="00262580" w:rsidRPr="00496CB0">
        <w:rPr>
          <w:b/>
          <w:bCs/>
        </w:rPr>
        <w:t>UE:</w:t>
      </w:r>
      <w:r w:rsidR="00262580" w:rsidRPr="00496CB0">
        <w:t xml:space="preserve"> The UE needs to wake up according to the time scheduled for MBS delivery received in service announcement.</w:t>
      </w:r>
    </w:p>
    <w:p w14:paraId="67216D87" w14:textId="77777777" w:rsidR="00262580" w:rsidRPr="00496CB0" w:rsidRDefault="00262580" w:rsidP="00262580">
      <w:pPr>
        <w:pStyle w:val="21"/>
        <w:rPr>
          <w:lang w:eastAsia="ko-KR"/>
        </w:rPr>
      </w:pPr>
      <w:bookmarkStart w:id="1652" w:name="_Toc16839376"/>
      <w:bookmarkStart w:id="1653" w:name="_Toc19722242"/>
      <w:bookmarkStart w:id="1654" w:name="_Toc117023030"/>
      <w:r w:rsidRPr="00496CB0">
        <w:t>6.16</w:t>
      </w:r>
      <w:r w:rsidRPr="00496CB0">
        <w:tab/>
      </w:r>
      <w:bookmarkEnd w:id="1652"/>
      <w:bookmarkEnd w:id="1653"/>
      <w:r w:rsidRPr="00496CB0">
        <w:t xml:space="preserve">Solution </w:t>
      </w:r>
      <w:r w:rsidR="00CA4D06" w:rsidRPr="00496CB0">
        <w:t>#</w:t>
      </w:r>
      <w:r w:rsidRPr="00496CB0">
        <w:t>16: Public Safety services offered over both Broadcast and Multicast transport</w:t>
      </w:r>
      <w:bookmarkEnd w:id="1654"/>
    </w:p>
    <w:p w14:paraId="0873C68A" w14:textId="77777777" w:rsidR="00262580" w:rsidRPr="00496CB0" w:rsidRDefault="00262580" w:rsidP="00262580">
      <w:pPr>
        <w:pStyle w:val="31"/>
        <w:rPr>
          <w:lang w:eastAsia="ko-KR"/>
        </w:rPr>
      </w:pPr>
      <w:bookmarkStart w:id="1655" w:name="_Toc117023031"/>
      <w:r w:rsidRPr="00496CB0">
        <w:t>6.16.1</w:t>
      </w:r>
      <w:r w:rsidRPr="00496CB0">
        <w:tab/>
        <w:t>Description</w:t>
      </w:r>
      <w:bookmarkEnd w:id="1655"/>
    </w:p>
    <w:p w14:paraId="5C943E39" w14:textId="77777777" w:rsidR="00262580" w:rsidRPr="00496CB0" w:rsidRDefault="00262580" w:rsidP="00262580">
      <w:pPr>
        <w:pStyle w:val="41"/>
        <w:rPr>
          <w:lang w:eastAsia="ko-KR"/>
        </w:rPr>
      </w:pPr>
      <w:bookmarkStart w:id="1656" w:name="_Toc117023032"/>
      <w:r w:rsidRPr="00496CB0">
        <w:rPr>
          <w:lang w:eastAsia="ko-KR"/>
        </w:rPr>
        <w:t>6.16.1.1</w:t>
      </w:r>
      <w:r w:rsidRPr="00496CB0">
        <w:rPr>
          <w:lang w:eastAsia="ko-KR"/>
        </w:rPr>
        <w:tab/>
        <w:t>General</w:t>
      </w:r>
      <w:bookmarkEnd w:id="1656"/>
    </w:p>
    <w:p w14:paraId="019A57DF" w14:textId="2CA85C4D" w:rsidR="00015882" w:rsidRPr="00496CB0" w:rsidRDefault="00015882" w:rsidP="00015882">
      <w:r w:rsidRPr="00496CB0">
        <w:t>This is a solution for Key Issue #6.</w:t>
      </w:r>
    </w:p>
    <w:p w14:paraId="3E240359" w14:textId="77777777" w:rsidR="00262580" w:rsidRPr="00496CB0" w:rsidRDefault="00262580" w:rsidP="0010772A">
      <w:pPr>
        <w:rPr>
          <w:lang w:eastAsia="ko-KR"/>
        </w:rPr>
      </w:pPr>
      <w:r w:rsidRPr="00496CB0">
        <w:t>5G Broadcast and 5G Multicast services cater and are optimal in different scenarios:</w:t>
      </w:r>
    </w:p>
    <w:p w14:paraId="06A143BA" w14:textId="4A94AEFD" w:rsidR="00262580" w:rsidRPr="00496CB0" w:rsidRDefault="00262580" w:rsidP="00262580">
      <w:pPr>
        <w:pStyle w:val="B1"/>
        <w:rPr>
          <w:lang w:eastAsia="ko-KR"/>
        </w:rPr>
      </w:pPr>
      <w:r w:rsidRPr="00496CB0">
        <w:rPr>
          <w:lang w:eastAsia="ko-KR"/>
        </w:rPr>
        <w:t>-</w:t>
      </w:r>
      <w:r w:rsidRPr="00496CB0">
        <w:rPr>
          <w:lang w:eastAsia="ko-KR"/>
        </w:rPr>
        <w:tab/>
        <w:t>The more sparse the UEs receiving a same content are, the larger the service area, the more attractive using 5G Multicast is.</w:t>
      </w:r>
    </w:p>
    <w:p w14:paraId="73AFFA9A" w14:textId="4509F182" w:rsidR="00262580" w:rsidRPr="00496CB0" w:rsidRDefault="00262580" w:rsidP="00262580">
      <w:pPr>
        <w:pStyle w:val="B1"/>
        <w:rPr>
          <w:lang w:eastAsia="ko-KR"/>
        </w:rPr>
      </w:pPr>
      <w:r w:rsidRPr="00496CB0">
        <w:rPr>
          <w:lang w:eastAsia="ko-KR"/>
        </w:rPr>
        <w:t>-</w:t>
      </w:r>
      <w:r w:rsidRPr="00496CB0">
        <w:rPr>
          <w:lang w:eastAsia="ko-KR"/>
        </w:rPr>
        <w:tab/>
        <w:t>The more concentrated in an area the UEs receiving a same content are, the more attractive using 5G Broadcast may become.</w:t>
      </w:r>
    </w:p>
    <w:p w14:paraId="412DE373" w14:textId="77777777" w:rsidR="00262580" w:rsidRPr="00496CB0" w:rsidRDefault="00262580" w:rsidP="0010772A">
      <w:pPr>
        <w:rPr>
          <w:lang w:eastAsia="ko-KR"/>
        </w:rPr>
      </w:pPr>
      <w:r w:rsidRPr="00496CB0">
        <w:t>This solution consists on identifying areas of concentrated number of UEs for which 5G Broadcast services would be the optimal transport, areas of sparse UEs receiving the same public safety service for which multicast transport would be useful. Configuring Broadcast service and Multicast service for the same public safety service, and allow the UE to decide whether to receive the public safety MBS content via broadcast service if available, or multicast session.</w:t>
      </w:r>
    </w:p>
    <w:p w14:paraId="234916A7" w14:textId="3E476AE9" w:rsidR="00015882" w:rsidRPr="00496CB0" w:rsidRDefault="00015882" w:rsidP="00015882">
      <w:pPr>
        <w:rPr>
          <w:lang w:eastAsia="ko-KR"/>
        </w:rPr>
      </w:pPr>
      <w:r w:rsidRPr="00496CB0">
        <w:t xml:space="preserve">The solution relies on GCS AS (MCX AS) activates MBS broadcast session in broadcast service areas where MBS capable UEs are or are expected to be located. For that, the GCS AS (MCX AS) shall use the MBS SAI(s) and/or cell id(s) information to construct the MBS broadcast area parameter. LMS will configure the LMC as defined in </w:t>
      </w:r>
      <w:r w:rsidR="004D2D75" w:rsidRPr="00496CB0">
        <w:t>TS</w:t>
      </w:r>
      <w:r w:rsidR="004D2D75">
        <w:t> </w:t>
      </w:r>
      <w:r w:rsidR="004D2D75" w:rsidRPr="00496CB0">
        <w:t>23.280</w:t>
      </w:r>
      <w:r w:rsidR="004D2D75">
        <w:t> </w:t>
      </w:r>
      <w:r w:rsidR="004D2D75" w:rsidRPr="00496CB0">
        <w:t>[</w:t>
      </w:r>
      <w:r w:rsidRPr="00496CB0">
        <w:t xml:space="preserve">7] for the parameters to report and determine the </w:t>
      </w:r>
      <w:r w:rsidR="00742BAA" w:rsidRPr="00496CB0">
        <w:t>"</w:t>
      </w:r>
      <w:r w:rsidRPr="00496CB0">
        <w:t>granularity</w:t>
      </w:r>
      <w:r w:rsidR="00742BAA" w:rsidRPr="00496CB0">
        <w:t>"</w:t>
      </w:r>
      <w:r w:rsidRPr="00496CB0">
        <w:t xml:space="preserve"> and </w:t>
      </w:r>
      <w:r w:rsidR="00742BAA" w:rsidRPr="00496CB0">
        <w:t>"</w:t>
      </w:r>
      <w:r w:rsidRPr="00496CB0">
        <w:t>frequency</w:t>
      </w:r>
      <w:r w:rsidR="00742BAA" w:rsidRPr="00496CB0">
        <w:t>"</w:t>
      </w:r>
      <w:r w:rsidRPr="00496CB0">
        <w:t xml:space="preserve"> of location reports.</w:t>
      </w:r>
    </w:p>
    <w:p w14:paraId="107220F1" w14:textId="557C0796" w:rsidR="00015882" w:rsidRPr="00496CB0" w:rsidRDefault="00015882" w:rsidP="00015882">
      <w:pPr>
        <w:pStyle w:val="NO"/>
      </w:pPr>
      <w:r w:rsidRPr="00496CB0">
        <w:t>NOTE</w:t>
      </w:r>
      <w:r w:rsidR="00A07E24" w:rsidRPr="00496CB0">
        <w:tab/>
      </w:r>
      <w:r w:rsidRPr="00496CB0">
        <w:t>This solution requires that UEs provide accurate location reports to the GCS AS to enable the GCS AS to determine where UEs are concentrated. Those location reports require that UEs are in connected state and may lead to capacity bottlenecks. It is a trade</w:t>
      </w:r>
      <w:r w:rsidR="00A07E24" w:rsidRPr="00496CB0">
        <w:t>-</w:t>
      </w:r>
      <w:r w:rsidRPr="00496CB0">
        <w:t>off between accuracy and frequency of the location reports and how fast switching between broadcast and multicast can be achieved.</w:t>
      </w:r>
    </w:p>
    <w:p w14:paraId="583E4A84" w14:textId="77777777" w:rsidR="00262580" w:rsidRPr="00496CB0" w:rsidRDefault="00262580" w:rsidP="00262580">
      <w:pPr>
        <w:pStyle w:val="41"/>
      </w:pPr>
      <w:bookmarkStart w:id="1657" w:name="_Toc117023033"/>
      <w:r w:rsidRPr="00496CB0">
        <w:t>6.16.1.2</w:t>
      </w:r>
      <w:r w:rsidRPr="00496CB0">
        <w:tab/>
        <w:t>Functional description</w:t>
      </w:r>
      <w:bookmarkEnd w:id="1657"/>
    </w:p>
    <w:p w14:paraId="68BD8CEE" w14:textId="549538A3" w:rsidR="00262580" w:rsidRPr="00496CB0" w:rsidRDefault="00262580" w:rsidP="005E119F">
      <w:pPr>
        <w:pStyle w:val="NO"/>
      </w:pPr>
      <w:r w:rsidRPr="00496CB0">
        <w:t>NOTE</w:t>
      </w:r>
      <w:r w:rsidR="005E119F" w:rsidRPr="00496CB0">
        <w:t> </w:t>
      </w:r>
      <w:r w:rsidRPr="00496CB0">
        <w:t>1:</w:t>
      </w:r>
      <w:r w:rsidRPr="00496CB0">
        <w:tab/>
        <w:t xml:space="preserve">The use of GCS AS in reference to this solution refers to stage-2 procedures defined in </w:t>
      </w:r>
      <w:r w:rsidR="004D2D75" w:rsidRPr="00496CB0">
        <w:t>TS</w:t>
      </w:r>
      <w:r w:rsidR="004D2D75">
        <w:t> </w:t>
      </w:r>
      <w:r w:rsidR="004D2D75" w:rsidRPr="00496CB0">
        <w:t>23.468</w:t>
      </w:r>
      <w:r w:rsidR="004D2D75">
        <w:t> </w:t>
      </w:r>
      <w:r w:rsidR="004D2D75" w:rsidRPr="00496CB0">
        <w:t>[</w:t>
      </w:r>
      <w:r w:rsidR="000E6058" w:rsidRPr="00496CB0">
        <w:t>12]</w:t>
      </w:r>
      <w:r w:rsidRPr="00496CB0">
        <w:t xml:space="preserve"> and are used for public safety IMS procedures defined in SA6 specifications for GC-1/MCPTT-1 interface. The interface between GCS AS and 5GC is not restricted to be MB2 only. Possible enhancements to other interfaces e.g. xMB, Nmb8 and Nmb10 are possible.</w:t>
      </w:r>
    </w:p>
    <w:p w14:paraId="4AD484A4" w14:textId="2593D12F" w:rsidR="00262580" w:rsidRPr="00496CB0" w:rsidRDefault="00262580" w:rsidP="005E119F">
      <w:pPr>
        <w:pStyle w:val="NO"/>
      </w:pPr>
      <w:r w:rsidRPr="00496CB0">
        <w:t>NOTE</w:t>
      </w:r>
      <w:r w:rsidR="005E119F" w:rsidRPr="00496CB0">
        <w:t> </w:t>
      </w:r>
      <w:r w:rsidRPr="00496CB0">
        <w:t>2:</w:t>
      </w:r>
      <w:r w:rsidRPr="00496CB0">
        <w:tab/>
        <w:t>The term GCS AS is currently used in EPS only and not same in the context of this solution, the name to be used in 5GS only architecture is FFS.</w:t>
      </w:r>
    </w:p>
    <w:p w14:paraId="55F15CEC" w14:textId="77777777" w:rsidR="00262580" w:rsidRPr="00496CB0" w:rsidRDefault="00262580" w:rsidP="005E119F">
      <w:r w:rsidRPr="00496CB0">
        <w:t>The functional description of the solution is as follows:</w:t>
      </w:r>
    </w:p>
    <w:p w14:paraId="3B1099BC" w14:textId="5DE40697" w:rsidR="005E119F" w:rsidRPr="00496CB0" w:rsidRDefault="005E119F" w:rsidP="005E119F">
      <w:pPr>
        <w:pStyle w:val="B1"/>
        <w:rPr>
          <w:lang w:eastAsia="ko-KR"/>
        </w:rPr>
      </w:pPr>
      <w:r w:rsidRPr="00496CB0">
        <w:rPr>
          <w:lang w:eastAsia="ko-KR"/>
        </w:rPr>
        <w:t>1.</w:t>
      </w:r>
      <w:r w:rsidRPr="00496CB0">
        <w:rPr>
          <w:lang w:eastAsia="ko-KR"/>
        </w:rPr>
        <w:tab/>
        <w:t xml:space="preserve">GCS AS requests to establish a Broadcast service in a </w:t>
      </w:r>
      <w:r w:rsidR="00742BAA" w:rsidRPr="00496CB0">
        <w:rPr>
          <w:lang w:eastAsia="ko-KR"/>
        </w:rPr>
        <w:t>"</w:t>
      </w:r>
      <w:r w:rsidRPr="00496CB0">
        <w:rPr>
          <w:lang w:eastAsia="ko-KR"/>
        </w:rPr>
        <w:t>Broadcast</w:t>
      </w:r>
      <w:r w:rsidR="00742BAA" w:rsidRPr="00496CB0">
        <w:rPr>
          <w:lang w:eastAsia="ko-KR"/>
        </w:rPr>
        <w:t>"</w:t>
      </w:r>
      <w:r w:rsidRPr="00496CB0">
        <w:rPr>
          <w:lang w:eastAsia="ko-KR"/>
        </w:rPr>
        <w:t xml:space="preserve"> Service Area to 5GC via MBS Session Start for Broadcast procedure (see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 clause 7.3.1), where the Broadcast Service Area is an identified area where of concentrated large number of UEs.</w:t>
      </w:r>
    </w:p>
    <w:p w14:paraId="038803DA" w14:textId="53E605B1" w:rsidR="005E119F" w:rsidRPr="00496CB0" w:rsidRDefault="005E119F" w:rsidP="005E119F">
      <w:pPr>
        <w:pStyle w:val="B1"/>
        <w:rPr>
          <w:lang w:eastAsia="ko-KR"/>
        </w:rPr>
      </w:pPr>
      <w:r w:rsidRPr="00496CB0">
        <w:rPr>
          <w:lang w:eastAsia="ko-KR"/>
        </w:rPr>
        <w:t>2.</w:t>
      </w:r>
      <w:r w:rsidRPr="00496CB0">
        <w:rPr>
          <w:lang w:eastAsia="ko-KR"/>
        </w:rPr>
        <w:tab/>
        <w:t xml:space="preserve">GCS AS also requests to establish a Multicast Service in a </w:t>
      </w:r>
      <w:r w:rsidR="00742BAA" w:rsidRPr="00496CB0">
        <w:rPr>
          <w:lang w:eastAsia="ko-KR"/>
        </w:rPr>
        <w:t>"</w:t>
      </w:r>
      <w:r w:rsidRPr="00496CB0">
        <w:rPr>
          <w:lang w:eastAsia="ko-KR"/>
        </w:rPr>
        <w:t>Multicast</w:t>
      </w:r>
      <w:r w:rsidR="00742BAA" w:rsidRPr="00496CB0">
        <w:rPr>
          <w:lang w:eastAsia="ko-KR"/>
        </w:rPr>
        <w:t>"</w:t>
      </w:r>
      <w:r w:rsidRPr="00496CB0">
        <w:rPr>
          <w:lang w:eastAsia="ko-KR"/>
        </w:rPr>
        <w:t xml:space="preserve"> Service Area to 5GC via MBS Session Creation Procedure (see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 clause 7.1.1.2 or 7.1.1.3), where the Multicast Service Area is an identified area for Public Safety service that is larger than the Broadcast Service Area. Multicast and Broadcast service areas may overlap.</w:t>
      </w:r>
    </w:p>
    <w:p w14:paraId="469B85F3" w14:textId="56085CA3" w:rsidR="005E119F" w:rsidRPr="00496CB0" w:rsidRDefault="00A07E24" w:rsidP="005E119F">
      <w:pPr>
        <w:pStyle w:val="B1"/>
        <w:rPr>
          <w:lang w:eastAsia="ko-KR"/>
        </w:rPr>
      </w:pPr>
      <w:r w:rsidRPr="00496CB0">
        <w:rPr>
          <w:lang w:eastAsia="ko-KR"/>
        </w:rPr>
        <w:t>3.</w:t>
      </w:r>
      <w:r w:rsidRPr="00496CB0">
        <w:rPr>
          <w:lang w:eastAsia="ko-KR"/>
        </w:rPr>
        <w:tab/>
        <w:t xml:space="preserve">GCS AS configures the UE with both the Multicast service information (with its respective MBS session ID/TMGI) and the Broadcast service information (with its respective MBS Session ID/TMGI) and indicates to the UE that they correspond to the same public safety service. This can for example be done by allowing to include 2 TMGIs instead of one in service description that is sent to the UE in SIP. MESSAGE using the &lt;announcement&gt; parameter. The exact formatting and changes required to the XML format defined in </w:t>
      </w:r>
      <w:r w:rsidR="004D2D75" w:rsidRPr="00496CB0">
        <w:rPr>
          <w:lang w:eastAsia="ko-KR"/>
        </w:rPr>
        <w:t>TS</w:t>
      </w:r>
      <w:r w:rsidR="004D2D75">
        <w:rPr>
          <w:lang w:eastAsia="ko-KR"/>
        </w:rPr>
        <w:t> </w:t>
      </w:r>
      <w:r w:rsidR="004D2D75" w:rsidRPr="00496CB0">
        <w:rPr>
          <w:lang w:eastAsia="ko-KR"/>
        </w:rPr>
        <w:t>24.379</w:t>
      </w:r>
      <w:r w:rsidR="004D2D75">
        <w:rPr>
          <w:lang w:eastAsia="ko-KR"/>
        </w:rPr>
        <w:t> </w:t>
      </w:r>
      <w:r w:rsidR="004D2D75" w:rsidRPr="00496CB0">
        <w:rPr>
          <w:lang w:eastAsia="ko-KR"/>
        </w:rPr>
        <w:t>[</w:t>
      </w:r>
      <w:r w:rsidR="00622218" w:rsidRPr="00496CB0">
        <w:rPr>
          <w:lang w:eastAsia="ko-KR"/>
        </w:rPr>
        <w:t>8</w:t>
      </w:r>
      <w:r w:rsidRPr="00496CB0">
        <w:rPr>
          <w:lang w:eastAsia="ko-KR"/>
        </w:rPr>
        <w:t>] will be decided in stage-3.</w:t>
      </w:r>
    </w:p>
    <w:p w14:paraId="6AB19D71" w14:textId="4359457B" w:rsidR="005E119F" w:rsidRPr="00496CB0" w:rsidRDefault="005E119F" w:rsidP="005E119F">
      <w:pPr>
        <w:pStyle w:val="B1"/>
        <w:rPr>
          <w:lang w:eastAsia="ko-KR"/>
        </w:rPr>
      </w:pPr>
      <w:r w:rsidRPr="00496CB0">
        <w:rPr>
          <w:lang w:eastAsia="ko-KR"/>
        </w:rPr>
        <w:t>4.</w:t>
      </w:r>
      <w:r w:rsidRPr="00496CB0">
        <w:rPr>
          <w:lang w:eastAsia="ko-KR"/>
        </w:rPr>
        <w:tab/>
        <w:t xml:space="preserve">Both Broadcast Service Area (as in Service announcement) and Multicast Service Area (as part of Service announcement or NAS </w:t>
      </w:r>
      <w:r w:rsidR="00A07E24" w:rsidRPr="00496CB0">
        <w:rPr>
          <w:lang w:eastAsia="ko-KR"/>
        </w:rPr>
        <w:t>signalling</w:t>
      </w:r>
      <w:r w:rsidRPr="00496CB0">
        <w:rPr>
          <w:lang w:eastAsia="ko-KR"/>
        </w:rPr>
        <w:t>) may be known to UE.</w:t>
      </w:r>
    </w:p>
    <w:p w14:paraId="6DB6FF56" w14:textId="77777777" w:rsidR="005E119F" w:rsidRPr="00496CB0" w:rsidRDefault="005E119F" w:rsidP="005E119F">
      <w:pPr>
        <w:pStyle w:val="B1"/>
        <w:rPr>
          <w:lang w:eastAsia="ko-KR"/>
        </w:rPr>
      </w:pPr>
      <w:r w:rsidRPr="00496CB0">
        <w:rPr>
          <w:lang w:eastAsia="ko-KR"/>
        </w:rPr>
        <w:t>5.</w:t>
      </w:r>
      <w:r w:rsidRPr="00496CB0">
        <w:rPr>
          <w:lang w:eastAsia="ko-KR"/>
        </w:rPr>
        <w:tab/>
        <w:t>The UE may join the Multicast session based on the received information from the GCS AS.</w:t>
      </w:r>
    </w:p>
    <w:p w14:paraId="0A888801" w14:textId="1DCA40E8" w:rsidR="005E119F" w:rsidRPr="00496CB0" w:rsidRDefault="005E119F" w:rsidP="005E119F">
      <w:pPr>
        <w:pStyle w:val="B1"/>
        <w:rPr>
          <w:lang w:eastAsia="ko-KR"/>
        </w:rPr>
      </w:pPr>
      <w:r w:rsidRPr="00496CB0">
        <w:rPr>
          <w:lang w:eastAsia="ko-KR"/>
        </w:rPr>
        <w:t>6.</w:t>
      </w:r>
      <w:r w:rsidRPr="00496CB0">
        <w:rPr>
          <w:lang w:eastAsia="ko-KR"/>
        </w:rPr>
        <w:tab/>
      </w:r>
      <w:r w:rsidR="00015882" w:rsidRPr="00496CB0">
        <w:rPr>
          <w:lang w:eastAsia="ko-KR"/>
        </w:rPr>
        <w:t xml:space="preserve">If UE based approach for the switching is used, when </w:t>
      </w:r>
      <w:r w:rsidRPr="00496CB0">
        <w:rPr>
          <w:lang w:eastAsia="ko-KR"/>
        </w:rPr>
        <w:t>UE is in Broadcast Service Area, and the UE detects the Broadcast Service is available, the UE enables reception of Broadcast MBS session ID, and if already joined ignores reception of Multicast MBS session ID internally.</w:t>
      </w:r>
    </w:p>
    <w:p w14:paraId="15FA5AD0" w14:textId="4412DE1D" w:rsidR="00015882" w:rsidRPr="00496CB0" w:rsidRDefault="00A07E24" w:rsidP="00015882">
      <w:pPr>
        <w:pStyle w:val="B1"/>
        <w:rPr>
          <w:lang w:eastAsia="ko-KR"/>
        </w:rPr>
      </w:pPr>
      <w:r w:rsidRPr="00496CB0">
        <w:rPr>
          <w:lang w:eastAsia="ko-KR"/>
        </w:rPr>
        <w:tab/>
        <w:t>If NG-RAN based approach for the switching is used, the procedure in clause 6.16.2.3b is followed.</w:t>
      </w:r>
    </w:p>
    <w:p w14:paraId="214DEE87" w14:textId="13FAC69F" w:rsidR="00262580" w:rsidRPr="00496CB0" w:rsidRDefault="005E119F" w:rsidP="005E119F">
      <w:pPr>
        <w:pStyle w:val="B1"/>
        <w:rPr>
          <w:lang w:eastAsia="ko-KR"/>
        </w:rPr>
      </w:pPr>
      <w:r w:rsidRPr="00496CB0">
        <w:rPr>
          <w:lang w:eastAsia="ko-KR"/>
        </w:rPr>
        <w:t>7.</w:t>
      </w:r>
      <w:r w:rsidRPr="00496CB0">
        <w:rPr>
          <w:lang w:eastAsia="ko-KR"/>
        </w:rPr>
        <w:tab/>
        <w:t>When the UE is outside Broadcast Service Area, and in Multicast Service area the UE receives MBS service in multicast mode. If not already joined, the UE initiates UE join procedure for the Multicast Session.</w:t>
      </w:r>
    </w:p>
    <w:p w14:paraId="609BF45A" w14:textId="77777777" w:rsidR="00262580" w:rsidRPr="00496CB0" w:rsidRDefault="00262580" w:rsidP="00262580">
      <w:pPr>
        <w:pStyle w:val="31"/>
        <w:rPr>
          <w:lang w:eastAsia="ko-KR"/>
        </w:rPr>
      </w:pPr>
      <w:bookmarkStart w:id="1658" w:name="_Toc117023034"/>
      <w:r w:rsidRPr="00496CB0">
        <w:t>6.16.2</w:t>
      </w:r>
      <w:r w:rsidRPr="00496CB0">
        <w:tab/>
        <w:t>Procedures</w:t>
      </w:r>
      <w:bookmarkEnd w:id="1658"/>
    </w:p>
    <w:p w14:paraId="6ABBD583" w14:textId="77777777" w:rsidR="00262580" w:rsidRPr="00496CB0" w:rsidRDefault="00262580" w:rsidP="00262580">
      <w:pPr>
        <w:pStyle w:val="41"/>
        <w:rPr>
          <w:lang w:eastAsia="ko-KR"/>
        </w:rPr>
      </w:pPr>
      <w:bookmarkStart w:id="1659" w:name="_Toc117023035"/>
      <w:r w:rsidRPr="00496CB0">
        <w:rPr>
          <w:lang w:eastAsia="ko-KR"/>
        </w:rPr>
        <w:t>6.16.2.1</w:t>
      </w:r>
      <w:r w:rsidRPr="00496CB0">
        <w:rPr>
          <w:lang w:eastAsia="ko-KR"/>
        </w:rPr>
        <w:tab/>
        <w:t>GCS AS configuration of both Broadcast and Multicast Services</w:t>
      </w:r>
      <w:bookmarkEnd w:id="1659"/>
    </w:p>
    <w:bookmarkStart w:id="1660" w:name="_MON_1712149569"/>
    <w:bookmarkEnd w:id="1660"/>
    <w:p w14:paraId="42FAE3D9" w14:textId="7775E177" w:rsidR="00262580" w:rsidRPr="00496CB0" w:rsidRDefault="00015882" w:rsidP="005E119F">
      <w:pPr>
        <w:pStyle w:val="TH"/>
      </w:pPr>
      <w:r w:rsidRPr="00496CB0">
        <w:object w:dxaOrig="9586" w:dyaOrig="6556" w14:anchorId="2E0D0DD0">
          <v:shape id="_x0000_i1050" type="#_x0000_t75" style="width:481.95pt;height:331pt" o:ole="">
            <v:imagedata r:id="rId62" o:title=""/>
          </v:shape>
          <o:OLEObject Type="Embed" ProgID="Visio.Drawing.15" ShapeID="_x0000_i1050" DrawAspect="Content" ObjectID="_1727636813" r:id="rId63"/>
        </w:object>
      </w:r>
    </w:p>
    <w:p w14:paraId="2E03CCD5" w14:textId="5E54B386" w:rsidR="00262580" w:rsidRPr="00496CB0" w:rsidRDefault="00262580" w:rsidP="00262580">
      <w:pPr>
        <w:pStyle w:val="TF"/>
        <w:rPr>
          <w:lang w:eastAsia="ko-KR"/>
        </w:rPr>
      </w:pPr>
      <w:r w:rsidRPr="00496CB0">
        <w:t>Figure 6.16.2.1-1</w:t>
      </w:r>
      <w:r w:rsidR="005E119F" w:rsidRPr="00496CB0">
        <w:t>:</w:t>
      </w:r>
      <w:r w:rsidRPr="00496CB0">
        <w:t xml:space="preserve"> GCS AS configuration of both Broadcast and Multicast Services</w:t>
      </w:r>
    </w:p>
    <w:p w14:paraId="62D5C86A" w14:textId="36E7B06B" w:rsidR="00262580" w:rsidRPr="00496CB0" w:rsidRDefault="005E119F" w:rsidP="005E119F">
      <w:pPr>
        <w:rPr>
          <w:lang w:eastAsia="ko-KR"/>
        </w:rPr>
      </w:pPr>
      <w:r w:rsidRPr="00496CB0">
        <w:rPr>
          <w:lang w:eastAsia="ko-KR"/>
        </w:rPr>
        <w:t>Figure 6.16.2.1-1 shows the order of procedure execution for a GCS AS to provide a same public safety service via broadcast session in a specific service area and via Multicast session in a larger service area.</w:t>
      </w:r>
    </w:p>
    <w:p w14:paraId="3E767DD3" w14:textId="77179CB0" w:rsidR="00262580" w:rsidRPr="00496CB0" w:rsidRDefault="00262580" w:rsidP="00262580">
      <w:pPr>
        <w:pStyle w:val="NO"/>
        <w:rPr>
          <w:lang w:eastAsia="ko-KR"/>
        </w:rPr>
      </w:pPr>
      <w:r w:rsidRPr="00496CB0">
        <w:rPr>
          <w:lang w:eastAsia="ko-KR"/>
        </w:rPr>
        <w:t>NOTE:</w:t>
      </w:r>
      <w:r w:rsidRPr="00496CB0">
        <w:rPr>
          <w:lang w:eastAsia="ko-KR"/>
        </w:rPr>
        <w:tab/>
        <w:t>In Figure 6.16.2.1-1 the 5GC CP (control plane) denotes for simplicity all transport 5GC NFs relevant to MBS procedures, e.g. MB-SMF, MB-PCF, SMF, AMF, NRF, etc.</w:t>
      </w:r>
    </w:p>
    <w:p w14:paraId="5EB564B2" w14:textId="7A45A1ED" w:rsidR="005E119F" w:rsidRPr="00496CB0" w:rsidRDefault="005E119F" w:rsidP="005E119F">
      <w:pPr>
        <w:pStyle w:val="B1"/>
        <w:rPr>
          <w:lang w:eastAsia="ko-KR"/>
        </w:rPr>
      </w:pPr>
      <w:r w:rsidRPr="00496CB0">
        <w:rPr>
          <w:lang w:eastAsia="ko-KR"/>
        </w:rPr>
        <w:t>1.</w:t>
      </w:r>
      <w:r w:rsidRPr="00496CB0">
        <w:rPr>
          <w:lang w:eastAsia="ko-KR"/>
        </w:rPr>
        <w:tab/>
        <w:t xml:space="preserve">In order to establish a Multicast session, the GCS AS initiates MBS Session Creation as defined in either clause 7.1.1.2 of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 xml:space="preserve">4] (for case without PCC) or clause 7.1.1.3 of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 (for case with PCC). The GCS AS receives Multicast Session information.</w:t>
      </w:r>
    </w:p>
    <w:p w14:paraId="3C87D70A" w14:textId="77777777" w:rsidR="005E119F" w:rsidRPr="00496CB0" w:rsidRDefault="005E119F" w:rsidP="005E119F">
      <w:pPr>
        <w:pStyle w:val="B1"/>
        <w:rPr>
          <w:lang w:eastAsia="ko-KR"/>
        </w:rPr>
      </w:pPr>
      <w:r w:rsidRPr="00496CB0">
        <w:rPr>
          <w:lang w:eastAsia="ko-KR"/>
        </w:rPr>
        <w:t>2.</w:t>
      </w:r>
      <w:r w:rsidRPr="00496CB0">
        <w:rPr>
          <w:lang w:eastAsia="ko-KR"/>
        </w:rPr>
        <w:tab/>
        <w:t>The GCS AS may provide to UE(s) the Multicast session information necessary for the UE to join the Multicast session (i.e. TMGI for Multicast session).</w:t>
      </w:r>
    </w:p>
    <w:p w14:paraId="59B4E779" w14:textId="5F8711E9" w:rsidR="005E119F" w:rsidRPr="00496CB0" w:rsidRDefault="005E119F" w:rsidP="005E119F">
      <w:pPr>
        <w:pStyle w:val="B1"/>
        <w:rPr>
          <w:lang w:eastAsia="ko-KR"/>
        </w:rPr>
      </w:pPr>
      <w:r w:rsidRPr="00496CB0">
        <w:rPr>
          <w:lang w:eastAsia="ko-KR"/>
        </w:rPr>
        <w:t>3.</w:t>
      </w:r>
      <w:r w:rsidRPr="00496CB0">
        <w:rPr>
          <w:lang w:eastAsia="ko-KR"/>
        </w:rPr>
        <w:tab/>
        <w:t xml:space="preserve">UE may trigger UE join and Session establishment procedure (see clause 7.2.1 of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 using the TMGI for Multicast provided by GCS AS.</w:t>
      </w:r>
    </w:p>
    <w:p w14:paraId="68596E37" w14:textId="7555D829" w:rsidR="005E119F" w:rsidRPr="00496CB0" w:rsidRDefault="005E119F" w:rsidP="005E119F">
      <w:pPr>
        <w:pStyle w:val="B1"/>
        <w:rPr>
          <w:lang w:eastAsia="ko-KR"/>
        </w:rPr>
      </w:pPr>
      <w:r w:rsidRPr="00496CB0">
        <w:rPr>
          <w:lang w:eastAsia="ko-KR"/>
        </w:rPr>
        <w:t>4.</w:t>
      </w:r>
      <w:r w:rsidRPr="00496CB0">
        <w:rPr>
          <w:lang w:eastAsia="ko-KR"/>
        </w:rPr>
        <w:tab/>
        <w:t xml:space="preserve">When there is MBS data the GCS AS initiates MBS Session Activation for the Multicast TMGI (see clause 7.2.5.2 of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 Step 4 may occur in parallel with steps 5 to 7.</w:t>
      </w:r>
    </w:p>
    <w:p w14:paraId="425429B8" w14:textId="77777777" w:rsidR="005E119F" w:rsidRPr="00496CB0" w:rsidRDefault="005E119F" w:rsidP="005E119F">
      <w:pPr>
        <w:pStyle w:val="B1"/>
        <w:rPr>
          <w:lang w:eastAsia="ko-KR"/>
        </w:rPr>
      </w:pPr>
      <w:r w:rsidRPr="00496CB0">
        <w:rPr>
          <w:lang w:eastAsia="ko-KR"/>
        </w:rPr>
        <w:t>5.</w:t>
      </w:r>
      <w:r w:rsidRPr="00496CB0">
        <w:rPr>
          <w:lang w:eastAsia="ko-KR"/>
        </w:rPr>
        <w:tab/>
        <w:t>The GCS AS may decide to establish a Broadcast session in a specific service area, e.g. based on UE reports in GC1/MCPTT-1 interface and detection of large number of UE receiving the same public safety service in a same area.</w:t>
      </w:r>
    </w:p>
    <w:p w14:paraId="33B2D1FF" w14:textId="4CA964C5" w:rsidR="005E119F" w:rsidRPr="00496CB0" w:rsidRDefault="005E119F" w:rsidP="005E119F">
      <w:pPr>
        <w:pStyle w:val="B1"/>
        <w:rPr>
          <w:lang w:eastAsia="ko-KR"/>
        </w:rPr>
      </w:pPr>
      <w:r w:rsidRPr="00496CB0">
        <w:rPr>
          <w:lang w:eastAsia="ko-KR"/>
        </w:rPr>
        <w:t>6.</w:t>
      </w:r>
      <w:r w:rsidRPr="00496CB0">
        <w:rPr>
          <w:lang w:eastAsia="ko-KR"/>
        </w:rPr>
        <w:tab/>
        <w:t xml:space="preserve">Based on the decision of step 5, the GCS AS initiates MBS session start for broadcast procedure as defined in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 for a Broadcast TMGI.</w:t>
      </w:r>
    </w:p>
    <w:p w14:paraId="1818CD07" w14:textId="77777777" w:rsidR="005E119F" w:rsidRPr="00496CB0" w:rsidRDefault="005E119F" w:rsidP="005E119F">
      <w:pPr>
        <w:pStyle w:val="B1"/>
        <w:rPr>
          <w:lang w:eastAsia="ko-KR"/>
        </w:rPr>
      </w:pPr>
      <w:r w:rsidRPr="00496CB0">
        <w:rPr>
          <w:lang w:eastAsia="ko-KR"/>
        </w:rPr>
        <w:t>7.</w:t>
      </w:r>
      <w:r w:rsidRPr="00496CB0">
        <w:rPr>
          <w:lang w:eastAsia="ko-KR"/>
        </w:rPr>
        <w:tab/>
        <w:t>The GCS AS provides to UEs the information for broadcast reception, including the TMGI allocated for the Broadcast session.</w:t>
      </w:r>
    </w:p>
    <w:p w14:paraId="3D67968F" w14:textId="5E60ED73" w:rsidR="005E119F" w:rsidRPr="00496CB0" w:rsidRDefault="005E119F" w:rsidP="005E119F">
      <w:pPr>
        <w:pStyle w:val="B1"/>
        <w:rPr>
          <w:lang w:eastAsia="ko-KR"/>
        </w:rPr>
      </w:pPr>
      <w:r w:rsidRPr="00496CB0">
        <w:rPr>
          <w:lang w:eastAsia="ko-KR"/>
        </w:rPr>
        <w:t>8.</w:t>
      </w:r>
      <w:r w:rsidRPr="00496CB0">
        <w:rPr>
          <w:lang w:eastAsia="ko-KR"/>
        </w:rPr>
        <w:tab/>
        <w:t>A UE that has received both the Broadcast session information (including TMGI for Broadcast session) and Multicast session information (including TMGI for Multicast session) for the same service, determines whether to receive the public safety data via broadcast session or multicast session.</w:t>
      </w:r>
    </w:p>
    <w:p w14:paraId="4F25025C" w14:textId="77777777" w:rsidR="005E119F" w:rsidRPr="00496CB0" w:rsidRDefault="005E119F" w:rsidP="005E119F">
      <w:pPr>
        <w:pStyle w:val="B2"/>
        <w:rPr>
          <w:lang w:eastAsia="ko-KR"/>
        </w:rPr>
      </w:pPr>
      <w:r w:rsidRPr="00496CB0">
        <w:rPr>
          <w:lang w:eastAsia="ko-KR"/>
        </w:rPr>
        <w:t>8.a.</w:t>
      </w:r>
      <w:r w:rsidRPr="00496CB0">
        <w:rPr>
          <w:lang w:eastAsia="ko-KR"/>
        </w:rPr>
        <w:tab/>
        <w:t>If the UE detects that the Broadcast session is available, UE enables reception of Broadcast for the TMGI allocated for the broadcast session, and if already joined ignores reception of Multicast internally. The UE may ignore a paging with the TMGI allocated for the Multicast session.</w:t>
      </w:r>
    </w:p>
    <w:p w14:paraId="4C0323D5" w14:textId="48411A68" w:rsidR="005E119F" w:rsidRPr="00496CB0" w:rsidRDefault="005E119F" w:rsidP="005E119F">
      <w:pPr>
        <w:pStyle w:val="B2"/>
        <w:rPr>
          <w:lang w:eastAsia="ko-KR"/>
        </w:rPr>
      </w:pPr>
      <w:r w:rsidRPr="00496CB0">
        <w:rPr>
          <w:lang w:eastAsia="ko-KR"/>
        </w:rPr>
        <w:t>8.b.</w:t>
      </w:r>
      <w:r w:rsidRPr="00496CB0">
        <w:rPr>
          <w:lang w:eastAsia="ko-KR"/>
        </w:rPr>
        <w:tab/>
        <w:t xml:space="preserve">If the UE does not detect that Broadcast session is available, and the UE joined the multicast MBS session in step 3, when it receives paging during MBS session activation for the TMGI allocated for Multicast, the UE follows the behaviour defined in clause 7.2.5 of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w:t>
      </w:r>
    </w:p>
    <w:p w14:paraId="7BEB5F28" w14:textId="77777777" w:rsidR="00262580" w:rsidRPr="00496CB0" w:rsidRDefault="00262580" w:rsidP="00262580">
      <w:pPr>
        <w:pStyle w:val="41"/>
        <w:rPr>
          <w:lang w:eastAsia="ko-KR"/>
        </w:rPr>
      </w:pPr>
      <w:bookmarkStart w:id="1661" w:name="_Toc117023036"/>
      <w:r w:rsidRPr="00496CB0">
        <w:rPr>
          <w:lang w:eastAsia="ko-KR"/>
        </w:rPr>
        <w:t>6.16.2.2</w:t>
      </w:r>
      <w:r w:rsidRPr="00496CB0">
        <w:rPr>
          <w:lang w:eastAsia="ko-KR"/>
        </w:rPr>
        <w:tab/>
        <w:t>UE switching from Broadcast Reception to Multicast Reception</w:t>
      </w:r>
      <w:bookmarkEnd w:id="1661"/>
    </w:p>
    <w:p w14:paraId="0FAE8183" w14:textId="3778221E" w:rsidR="00262580" w:rsidRPr="00496CB0" w:rsidRDefault="005E119F" w:rsidP="005E119F">
      <w:pPr>
        <w:rPr>
          <w:lang w:eastAsia="ko-KR"/>
        </w:rPr>
      </w:pPr>
      <w:r w:rsidRPr="00496CB0">
        <w:rPr>
          <w:lang w:eastAsia="ko-KR"/>
        </w:rPr>
        <w:t>When a UE that is receiving public safety data via Broadcast session detects that it has moved to a cell that is not providing the broadcast session</w:t>
      </w:r>
      <w:r w:rsidR="00015882" w:rsidRPr="00496CB0">
        <w:rPr>
          <w:lang w:eastAsia="ko-KR"/>
        </w:rPr>
        <w:t xml:space="preserve"> i.e. the UE detects it has stepped out of the Broadcast service data or if NG-RAN based suspension and resumption is used the related multicast radio bearer is </w:t>
      </w:r>
      <w:r w:rsidR="00742BAA" w:rsidRPr="00496CB0">
        <w:rPr>
          <w:lang w:eastAsia="ko-KR"/>
        </w:rPr>
        <w:t>"</w:t>
      </w:r>
      <w:r w:rsidR="00015882" w:rsidRPr="00496CB0">
        <w:rPr>
          <w:lang w:eastAsia="ko-KR"/>
        </w:rPr>
        <w:t>resumed</w:t>
      </w:r>
      <w:r w:rsidR="00742BAA" w:rsidRPr="00496CB0">
        <w:rPr>
          <w:lang w:eastAsia="ko-KR"/>
        </w:rPr>
        <w:t>"</w:t>
      </w:r>
      <w:r w:rsidRPr="00496CB0">
        <w:rPr>
          <w:lang w:eastAsia="ko-KR"/>
        </w:rPr>
        <w:t>, the UE proceeds as follows:</w:t>
      </w:r>
    </w:p>
    <w:p w14:paraId="275C951A" w14:textId="67734AA8" w:rsidR="005E119F" w:rsidRPr="00496CB0" w:rsidRDefault="005E119F" w:rsidP="005E119F">
      <w:pPr>
        <w:pStyle w:val="B1"/>
        <w:rPr>
          <w:lang w:eastAsia="ja-JP"/>
        </w:rPr>
      </w:pPr>
      <w:r w:rsidRPr="00496CB0">
        <w:rPr>
          <w:lang w:eastAsia="ja-JP"/>
        </w:rPr>
        <w:t>1.</w:t>
      </w:r>
      <w:r w:rsidRPr="00496CB0">
        <w:rPr>
          <w:lang w:eastAsia="ja-JP"/>
        </w:rPr>
        <w:tab/>
        <w:t xml:space="preserve">If the UE had not joined yet the corresponding Multicast session, the UE triggers MBS join and Session establishment procedure (see clause 7.2.1.3 of </w:t>
      </w:r>
      <w:r w:rsidR="004D2D75" w:rsidRPr="00496CB0">
        <w:rPr>
          <w:lang w:eastAsia="ja-JP"/>
        </w:rPr>
        <w:t>TS</w:t>
      </w:r>
      <w:r w:rsidR="004D2D75">
        <w:rPr>
          <w:lang w:eastAsia="ja-JP"/>
        </w:rPr>
        <w:t> </w:t>
      </w:r>
      <w:r w:rsidR="004D2D75" w:rsidRPr="00496CB0">
        <w:rPr>
          <w:lang w:eastAsia="ja-JP"/>
        </w:rPr>
        <w:t>23.247</w:t>
      </w:r>
      <w:r w:rsidR="004D2D75">
        <w:rPr>
          <w:lang w:eastAsia="ja-JP"/>
        </w:rPr>
        <w:t> </w:t>
      </w:r>
      <w:r w:rsidR="004D2D75" w:rsidRPr="00496CB0">
        <w:rPr>
          <w:lang w:eastAsia="ja-JP"/>
        </w:rPr>
        <w:t>[</w:t>
      </w:r>
      <w:r w:rsidRPr="00496CB0">
        <w:rPr>
          <w:lang w:eastAsia="ja-JP"/>
        </w:rPr>
        <w:t>4]) using the TMGI allocated for Multicast session.</w:t>
      </w:r>
    </w:p>
    <w:p w14:paraId="356BA4D7" w14:textId="4573DC8F" w:rsidR="005E119F" w:rsidRPr="00496CB0" w:rsidRDefault="005E119F" w:rsidP="005E119F">
      <w:pPr>
        <w:pStyle w:val="B1"/>
        <w:rPr>
          <w:lang w:eastAsia="ja-JP"/>
        </w:rPr>
      </w:pPr>
      <w:r w:rsidRPr="00496CB0">
        <w:rPr>
          <w:lang w:eastAsia="ja-JP"/>
        </w:rPr>
        <w:t>2.</w:t>
      </w:r>
      <w:r w:rsidRPr="00496CB0">
        <w:rPr>
          <w:lang w:eastAsia="ja-JP"/>
        </w:rPr>
        <w:tab/>
        <w:t xml:space="preserve">If the UE had already joined the corresponding Multicast session, the UE follows the procedures defined in </w:t>
      </w:r>
      <w:r w:rsidR="004D2D75" w:rsidRPr="00496CB0">
        <w:rPr>
          <w:lang w:eastAsia="ja-JP"/>
        </w:rPr>
        <w:t>TS</w:t>
      </w:r>
      <w:r w:rsidR="004D2D75">
        <w:rPr>
          <w:lang w:eastAsia="ja-JP"/>
        </w:rPr>
        <w:t> </w:t>
      </w:r>
      <w:r w:rsidR="004D2D75" w:rsidRPr="00496CB0">
        <w:rPr>
          <w:lang w:eastAsia="ja-JP"/>
        </w:rPr>
        <w:t>23.247</w:t>
      </w:r>
      <w:r w:rsidR="004D2D75">
        <w:rPr>
          <w:lang w:eastAsia="ja-JP"/>
        </w:rPr>
        <w:t> </w:t>
      </w:r>
      <w:r w:rsidR="004D2D75" w:rsidRPr="00496CB0">
        <w:rPr>
          <w:lang w:eastAsia="ja-JP"/>
        </w:rPr>
        <w:t>[</w:t>
      </w:r>
      <w:r w:rsidRPr="00496CB0">
        <w:rPr>
          <w:lang w:eastAsia="ja-JP"/>
        </w:rPr>
        <w:t>4].</w:t>
      </w:r>
    </w:p>
    <w:p w14:paraId="459C5713" w14:textId="6191F9DA" w:rsidR="00262580" w:rsidRPr="00496CB0" w:rsidRDefault="00262580" w:rsidP="00262580">
      <w:pPr>
        <w:pStyle w:val="41"/>
        <w:rPr>
          <w:lang w:eastAsia="ko-KR"/>
        </w:rPr>
      </w:pPr>
      <w:bookmarkStart w:id="1662" w:name="_Toc117023037"/>
      <w:r w:rsidRPr="00496CB0">
        <w:rPr>
          <w:lang w:eastAsia="ko-KR"/>
        </w:rPr>
        <w:t>6.16.2.3</w:t>
      </w:r>
      <w:r w:rsidRPr="00496CB0">
        <w:rPr>
          <w:lang w:eastAsia="ko-KR"/>
        </w:rPr>
        <w:tab/>
        <w:t>UE switching from Multicast Reception to Broadcast Reception</w:t>
      </w:r>
      <w:r w:rsidR="00015882" w:rsidRPr="00496CB0">
        <w:rPr>
          <w:lang w:eastAsia="ko-KR"/>
        </w:rPr>
        <w:t xml:space="preserve"> (UE based)</w:t>
      </w:r>
      <w:bookmarkEnd w:id="1662"/>
    </w:p>
    <w:p w14:paraId="19C55756" w14:textId="574B3562" w:rsidR="00262580" w:rsidRPr="00496CB0" w:rsidRDefault="005E119F" w:rsidP="005E119F">
      <w:pPr>
        <w:rPr>
          <w:lang w:eastAsia="ko-KR"/>
        </w:rPr>
      </w:pPr>
      <w:r w:rsidRPr="00496CB0">
        <w:rPr>
          <w:lang w:eastAsia="ko-KR"/>
        </w:rPr>
        <w:t>When a UE that is receiving public safety data via Multicast session detects that it has moved to a cell that is providing the broadcast session, i.e. the UE detects it has stepped inside of the Broadcast service area, the UE proceeds as follows:</w:t>
      </w:r>
    </w:p>
    <w:p w14:paraId="76A5BE0B" w14:textId="77777777" w:rsidR="005E119F" w:rsidRPr="00496CB0" w:rsidRDefault="005E119F" w:rsidP="005E119F">
      <w:pPr>
        <w:pStyle w:val="B1"/>
        <w:rPr>
          <w:lang w:eastAsia="ja-JP"/>
        </w:rPr>
      </w:pPr>
      <w:r w:rsidRPr="00496CB0">
        <w:rPr>
          <w:lang w:eastAsia="ja-JP"/>
        </w:rPr>
        <w:t>1.</w:t>
      </w:r>
      <w:r w:rsidRPr="00496CB0">
        <w:rPr>
          <w:lang w:eastAsia="ja-JP"/>
        </w:rPr>
        <w:tab/>
        <w:t>While the UE is in CM-CONNECTED receiving the Multicast data, the UE should maintain this Multicast reception if still available. This avoids ping pongs when the UE steps in and out of the Broadcast service area.</w:t>
      </w:r>
    </w:p>
    <w:p w14:paraId="7B5C7B07" w14:textId="77777777" w:rsidR="005E119F" w:rsidRPr="00496CB0" w:rsidRDefault="005E119F" w:rsidP="005E119F">
      <w:pPr>
        <w:pStyle w:val="B1"/>
        <w:rPr>
          <w:lang w:eastAsia="ja-JP"/>
        </w:rPr>
      </w:pPr>
      <w:r w:rsidRPr="00496CB0">
        <w:rPr>
          <w:lang w:eastAsia="ja-JP"/>
        </w:rPr>
        <w:t>2.</w:t>
      </w:r>
      <w:r w:rsidRPr="00496CB0">
        <w:rPr>
          <w:lang w:eastAsia="ja-JP"/>
        </w:rPr>
        <w:tab/>
        <w:t>Following a CM-CONNECTED to CM-IDLE transition, the UE may decide to receive public safety data via Broadcast session, e.g. at next Broadcast Session Start.</w:t>
      </w:r>
    </w:p>
    <w:p w14:paraId="29F6D212" w14:textId="77777777" w:rsidR="00015882" w:rsidRPr="00496CB0" w:rsidRDefault="00015882" w:rsidP="00015882">
      <w:pPr>
        <w:pStyle w:val="41"/>
        <w:rPr>
          <w:lang w:eastAsia="ko-KR"/>
        </w:rPr>
      </w:pPr>
      <w:bookmarkStart w:id="1663" w:name="_Toc92882287"/>
      <w:bookmarkStart w:id="1664" w:name="_Toc117023038"/>
      <w:r w:rsidRPr="00496CB0">
        <w:rPr>
          <w:lang w:eastAsia="ko-KR"/>
        </w:rPr>
        <w:t>6.16.2.3b</w:t>
      </w:r>
      <w:r w:rsidRPr="00496CB0">
        <w:rPr>
          <w:lang w:eastAsia="ko-KR"/>
        </w:rPr>
        <w:tab/>
        <w:t>UE switching from Multicast Reception to Broadcast Reception (NG-RAN based)</w:t>
      </w:r>
      <w:bookmarkEnd w:id="1664"/>
    </w:p>
    <w:p w14:paraId="7CE5C9C9" w14:textId="51E9BC2E" w:rsidR="00015882" w:rsidRPr="00496CB0" w:rsidRDefault="00015882" w:rsidP="00015882">
      <w:r w:rsidRPr="00496CB0">
        <w:t>The UE based option for switching from multicast reception to broadcast reception assumes that the same content is provided in the same cell using both multicast and broadcast delivery modes.</w:t>
      </w:r>
    </w:p>
    <w:p w14:paraId="167B2EA4" w14:textId="7AE3315D" w:rsidR="00015882" w:rsidRPr="00496CB0" w:rsidRDefault="00015882" w:rsidP="00015882">
      <w:r w:rsidRPr="00496CB0">
        <w:t>In the case of congestion in m</w:t>
      </w:r>
      <w:r w:rsidRPr="00496CB0">
        <w:rPr>
          <w:lang w:eastAsia="ko-KR"/>
        </w:rPr>
        <w:t>ulticast session</w:t>
      </w:r>
      <w:r w:rsidRPr="00496CB0">
        <w:t xml:space="preserve">, the related Multicast Radio Bearer (MRB) may also be </w:t>
      </w:r>
      <w:r w:rsidR="00742BAA" w:rsidRPr="00496CB0">
        <w:t>'</w:t>
      </w:r>
      <w:r w:rsidRPr="00496CB0">
        <w:t>suspended</w:t>
      </w:r>
      <w:r w:rsidR="00742BAA" w:rsidRPr="00496CB0">
        <w:t>'</w:t>
      </w:r>
      <w:r w:rsidRPr="00496CB0">
        <w:t xml:space="preserve"> by NG-RAN and the UE becomes aware using AS signalling.</w:t>
      </w:r>
    </w:p>
    <w:p w14:paraId="0EB8FE8E" w14:textId="4DDC7F51" w:rsidR="00015882" w:rsidRPr="00496CB0" w:rsidRDefault="00015882" w:rsidP="00015882">
      <w:r w:rsidRPr="00496CB0">
        <w:t xml:space="preserve">For example, the UE may receive an explicit indication broadcast from the </w:t>
      </w:r>
      <w:r w:rsidRPr="00496CB0">
        <w:rPr>
          <w:noProof/>
        </w:rPr>
        <w:t>NG-RAN</w:t>
      </w:r>
      <w:r w:rsidRPr="00496CB0">
        <w:t xml:space="preserve"> (similar to what is defined for E-UTRAN in MBMS Scheduling Information in </w:t>
      </w:r>
      <w:r w:rsidR="004D2D75" w:rsidRPr="00496CB0">
        <w:t>TS</w:t>
      </w:r>
      <w:r w:rsidR="004D2D75">
        <w:t> </w:t>
      </w:r>
      <w:r w:rsidR="004D2D75" w:rsidRPr="00496CB0">
        <w:t>36.300</w:t>
      </w:r>
      <w:r w:rsidR="004D2D75">
        <w:t> </w:t>
      </w:r>
      <w:r w:rsidR="004D2D75" w:rsidRPr="00496CB0">
        <w:t>[</w:t>
      </w:r>
      <w:r w:rsidR="00AA2944" w:rsidRPr="00496CB0">
        <w:t>15</w:t>
      </w:r>
      <w:r w:rsidRPr="00496CB0">
        <w:t xml:space="preserve">] and </w:t>
      </w:r>
      <w:r w:rsidR="004D2D75" w:rsidRPr="00496CB0">
        <w:t>TS</w:t>
      </w:r>
      <w:r w:rsidR="004D2D75">
        <w:t> </w:t>
      </w:r>
      <w:r w:rsidR="004D2D75" w:rsidRPr="00496CB0">
        <w:t>36.321</w:t>
      </w:r>
      <w:r w:rsidR="004D2D75">
        <w:t> </w:t>
      </w:r>
      <w:r w:rsidR="004D2D75" w:rsidRPr="00496CB0">
        <w:t>[</w:t>
      </w:r>
      <w:r w:rsidR="00AA2944" w:rsidRPr="00496CB0">
        <w:t>16]</w:t>
      </w:r>
      <w:r w:rsidRPr="00496CB0">
        <w:t>), where it is informed that transmission for the multicast MBS bearer is going to be, or has been, suspended or using other mechanisms decided by RAN.</w:t>
      </w:r>
    </w:p>
    <w:p w14:paraId="6A0A512B" w14:textId="3B0C7BC2" w:rsidR="00015882" w:rsidRPr="00496CB0" w:rsidRDefault="00C24E94" w:rsidP="00015882">
      <w:pPr>
        <w:pStyle w:val="EditorsNote"/>
      </w:pPr>
      <w:r w:rsidRPr="00496CB0">
        <w:t>Editor</w:t>
      </w:r>
      <w:r w:rsidR="00742BAA" w:rsidRPr="00496CB0">
        <w:t>'</w:t>
      </w:r>
      <w:r w:rsidRPr="00496CB0">
        <w:t>s note:</w:t>
      </w:r>
      <w:r w:rsidRPr="00496CB0">
        <w:tab/>
      </w:r>
      <w:r w:rsidR="00015882" w:rsidRPr="00496CB0">
        <w:t>The details of the AS procedures e.g. whether these are the only possible procedures or other procedures can be considered will be decided in RAN WGs.</w:t>
      </w:r>
    </w:p>
    <w:p w14:paraId="28D8D8AE" w14:textId="2EFF48E0" w:rsidR="00015882" w:rsidRPr="00496CB0" w:rsidRDefault="00015882" w:rsidP="00A07E24">
      <w:r w:rsidRPr="00496CB0">
        <w:t>The procedure used by the UE in these scenarios is depicted in figure 6.16.2.3b-1.</w:t>
      </w:r>
    </w:p>
    <w:p w14:paraId="21FD60EE" w14:textId="3F361F32" w:rsidR="00015882" w:rsidRPr="00496CB0" w:rsidRDefault="00A07E24" w:rsidP="00015882">
      <w:pPr>
        <w:pStyle w:val="TH"/>
      </w:pPr>
      <w:r w:rsidRPr="00496CB0">
        <w:object w:dxaOrig="9796" w:dyaOrig="4950" w14:anchorId="7365F863">
          <v:shape id="_x0000_i1051" type="#_x0000_t75" style="width:479.8pt;height:247.7pt" o:ole="">
            <v:imagedata r:id="rId64" o:title=""/>
          </v:shape>
          <o:OLEObject Type="Embed" ProgID="Visio.Drawing.15" ShapeID="_x0000_i1051" DrawAspect="Content" ObjectID="_1727636814" r:id="rId65"/>
        </w:object>
      </w:r>
    </w:p>
    <w:p w14:paraId="107C5C83" w14:textId="7C1ECBE6" w:rsidR="00015882" w:rsidRPr="00496CB0" w:rsidRDefault="00015882" w:rsidP="00015882">
      <w:pPr>
        <w:pStyle w:val="TF"/>
      </w:pPr>
      <w:r w:rsidRPr="00496CB0">
        <w:t>Figure 6.16.2.3b-1: Switching MBS Delivery to Broadcast following bearer suspension by NG-RAN</w:t>
      </w:r>
    </w:p>
    <w:p w14:paraId="07CC2420" w14:textId="77777777" w:rsidR="00A07E24" w:rsidRPr="00496CB0" w:rsidRDefault="00A07E24" w:rsidP="00A07E24">
      <w:pPr>
        <w:pStyle w:val="B1"/>
        <w:rPr>
          <w:lang w:eastAsia="zh-CN"/>
        </w:rPr>
      </w:pPr>
      <w:r w:rsidRPr="00496CB0">
        <w:rPr>
          <w:lang w:eastAsia="zh-CN"/>
        </w:rPr>
        <w:t>1.</w:t>
      </w:r>
      <w:r w:rsidRPr="00496CB0">
        <w:rPr>
          <w:lang w:eastAsia="zh-CN"/>
        </w:rPr>
        <w:tab/>
        <w:t>The UE has an ongoing group communication using MBS multicast mode.</w:t>
      </w:r>
    </w:p>
    <w:p w14:paraId="3C8F2DB1" w14:textId="20FF84AA" w:rsidR="00A07E24" w:rsidRPr="00496CB0" w:rsidRDefault="00A07E24" w:rsidP="00A07E24">
      <w:pPr>
        <w:pStyle w:val="B1"/>
        <w:rPr>
          <w:lang w:eastAsia="zh-CN"/>
        </w:rPr>
      </w:pPr>
      <w:r w:rsidRPr="00496CB0">
        <w:rPr>
          <w:lang w:eastAsia="zh-CN"/>
        </w:rPr>
        <w:t>2.</w:t>
      </w:r>
      <w:r w:rsidRPr="00496CB0">
        <w:rPr>
          <w:lang w:eastAsia="zh-CN"/>
        </w:rPr>
        <w:tab/>
        <w:t>The GCS AS decides to set up the Broadcast Delivery path for the downlink data for this service following the procedure in</w:t>
      </w:r>
      <w:r w:rsidR="00AA2944" w:rsidRPr="00496CB0">
        <w:rPr>
          <w:lang w:eastAsia="zh-CN"/>
        </w:rPr>
        <w:t xml:space="preserve"> clause 7.3.1</w:t>
      </w:r>
      <w:r w:rsidRPr="00496CB0">
        <w:rPr>
          <w:lang w:eastAsia="zh-CN"/>
        </w:rPr>
        <w:t xml:space="preserve"> </w:t>
      </w:r>
      <w:r w:rsidR="00AA2944" w:rsidRPr="00496CB0">
        <w:rPr>
          <w:lang w:eastAsia="zh-CN"/>
        </w:rPr>
        <w:t xml:space="preserve">of </w:t>
      </w:r>
      <w:r w:rsidR="004D2D75" w:rsidRPr="00496CB0">
        <w:rPr>
          <w:lang w:eastAsia="zh-CN"/>
        </w:rPr>
        <w:t>TS</w:t>
      </w:r>
      <w:r w:rsidR="004D2D75">
        <w:rPr>
          <w:lang w:eastAsia="zh-CN"/>
        </w:rPr>
        <w:t> </w:t>
      </w:r>
      <w:r w:rsidR="004D2D75" w:rsidRPr="00496CB0">
        <w:rPr>
          <w:lang w:eastAsia="zh-CN"/>
        </w:rPr>
        <w:t>23.247</w:t>
      </w:r>
      <w:r w:rsidR="004D2D75">
        <w:rPr>
          <w:lang w:eastAsia="zh-CN"/>
        </w:rPr>
        <w:t> </w:t>
      </w:r>
      <w:r w:rsidR="004D2D75" w:rsidRPr="00496CB0">
        <w:rPr>
          <w:lang w:eastAsia="zh-CN"/>
        </w:rPr>
        <w:t>[</w:t>
      </w:r>
      <w:r w:rsidRPr="00496CB0">
        <w:rPr>
          <w:lang w:eastAsia="zh-CN"/>
        </w:rPr>
        <w:t>4].</w:t>
      </w:r>
    </w:p>
    <w:p w14:paraId="027C6D32" w14:textId="77777777" w:rsidR="00A07E24" w:rsidRPr="00496CB0" w:rsidRDefault="00A07E24" w:rsidP="00A07E24">
      <w:pPr>
        <w:pStyle w:val="B1"/>
        <w:rPr>
          <w:lang w:eastAsia="zh-CN"/>
        </w:rPr>
      </w:pPr>
      <w:r w:rsidRPr="00496CB0">
        <w:rPr>
          <w:lang w:eastAsia="zh-CN"/>
        </w:rPr>
        <w:t>3.</w:t>
      </w:r>
      <w:r w:rsidRPr="00496CB0">
        <w:rPr>
          <w:lang w:eastAsia="zh-CN"/>
        </w:rPr>
        <w:tab/>
        <w:t>NG-RAN (e.g. after detecting MBS congestion) decides to suspend one or more MBS bearer(s) (based on e.g. the ARP and/or on the counting results for the corresponding MBS service(s)), and trigger the migration of impacted UEs to receive DL data MBS broadcast mode, by some AS signalling.</w:t>
      </w:r>
    </w:p>
    <w:p w14:paraId="33774F1B" w14:textId="2BFF433E" w:rsidR="00A07E24" w:rsidRPr="00496CB0" w:rsidRDefault="00A07E24" w:rsidP="00A07E24">
      <w:pPr>
        <w:pStyle w:val="B2"/>
        <w:rPr>
          <w:lang w:eastAsia="zh-CN"/>
        </w:rPr>
      </w:pPr>
      <w:r w:rsidRPr="00496CB0">
        <w:rPr>
          <w:lang w:eastAsia="zh-CN"/>
        </w:rPr>
        <w:tab/>
        <w:t xml:space="preserve">For example, explicitly informing those UEs that the MBS bearer has been, or is going to be, suspended by broadcasting an indication similar to what is defined for E-UTRAN in MBMS Scheduling Information in </w:t>
      </w:r>
      <w:r w:rsidR="004D2D75" w:rsidRPr="00496CB0">
        <w:rPr>
          <w:lang w:eastAsia="zh-CN"/>
        </w:rPr>
        <w:t>TS</w:t>
      </w:r>
      <w:r w:rsidR="004D2D75">
        <w:rPr>
          <w:lang w:eastAsia="zh-CN"/>
        </w:rPr>
        <w:t> </w:t>
      </w:r>
      <w:r w:rsidR="004D2D75" w:rsidRPr="00496CB0">
        <w:rPr>
          <w:lang w:eastAsia="zh-CN"/>
        </w:rPr>
        <w:t>36.300</w:t>
      </w:r>
      <w:r w:rsidR="004D2D75">
        <w:rPr>
          <w:lang w:eastAsia="zh-CN"/>
        </w:rPr>
        <w:t> </w:t>
      </w:r>
      <w:r w:rsidR="004D2D75" w:rsidRPr="00496CB0">
        <w:rPr>
          <w:lang w:eastAsia="zh-CN"/>
        </w:rPr>
        <w:t>[</w:t>
      </w:r>
      <w:r w:rsidR="00622218" w:rsidRPr="00496CB0">
        <w:rPr>
          <w:lang w:eastAsia="zh-CN"/>
        </w:rPr>
        <w:t>1</w:t>
      </w:r>
      <w:r w:rsidR="00AA2944" w:rsidRPr="00496CB0">
        <w:rPr>
          <w:lang w:eastAsia="zh-CN"/>
        </w:rPr>
        <w:t>5</w:t>
      </w:r>
      <w:r w:rsidR="00622218" w:rsidRPr="00496CB0">
        <w:rPr>
          <w:lang w:eastAsia="zh-CN"/>
        </w:rPr>
        <w:t>]</w:t>
      </w:r>
      <w:r w:rsidRPr="00496CB0">
        <w:rPr>
          <w:lang w:eastAsia="zh-CN"/>
        </w:rPr>
        <w:t xml:space="preserve"> and </w:t>
      </w:r>
      <w:r w:rsidR="004D2D75" w:rsidRPr="00496CB0">
        <w:rPr>
          <w:lang w:eastAsia="zh-CN"/>
        </w:rPr>
        <w:t>TS</w:t>
      </w:r>
      <w:r w:rsidR="004D2D75">
        <w:rPr>
          <w:lang w:eastAsia="zh-CN"/>
        </w:rPr>
        <w:t> </w:t>
      </w:r>
      <w:r w:rsidR="004D2D75" w:rsidRPr="00496CB0">
        <w:rPr>
          <w:lang w:eastAsia="zh-CN"/>
        </w:rPr>
        <w:t>36.321</w:t>
      </w:r>
      <w:r w:rsidR="004D2D75">
        <w:rPr>
          <w:lang w:eastAsia="zh-CN"/>
        </w:rPr>
        <w:t> </w:t>
      </w:r>
      <w:r w:rsidR="004D2D75" w:rsidRPr="00496CB0">
        <w:rPr>
          <w:lang w:eastAsia="zh-CN"/>
        </w:rPr>
        <w:t>[</w:t>
      </w:r>
      <w:r w:rsidR="00AA2944" w:rsidRPr="00496CB0">
        <w:rPr>
          <w:lang w:eastAsia="zh-CN"/>
        </w:rPr>
        <w:t>16]</w:t>
      </w:r>
      <w:r w:rsidRPr="00496CB0">
        <w:rPr>
          <w:lang w:eastAsia="zh-CN"/>
        </w:rPr>
        <w:t>, or using other mechanism decided by RAN.</w:t>
      </w:r>
    </w:p>
    <w:p w14:paraId="47E6A9A7" w14:textId="0CA0B0F6" w:rsidR="00A07E24" w:rsidRPr="00496CB0" w:rsidRDefault="00A07E24" w:rsidP="00A07E24">
      <w:pPr>
        <w:pStyle w:val="NO"/>
        <w:rPr>
          <w:lang w:eastAsia="zh-CN"/>
        </w:rPr>
      </w:pPr>
      <w:r w:rsidRPr="00496CB0">
        <w:rPr>
          <w:lang w:eastAsia="zh-CN"/>
        </w:rPr>
        <w:t>NOTE 1:</w:t>
      </w:r>
      <w:r w:rsidRPr="00496CB0">
        <w:rPr>
          <w:lang w:eastAsia="zh-CN"/>
        </w:rPr>
        <w:tab/>
        <w:t>The decision of suspend in NG-RAN is independent with the broadcast session start from GCS AS, if NG-RAN suspends the MRB based on RAN congestion situation, while the broadcast MBS session hasn</w:t>
      </w:r>
      <w:r w:rsidR="00742BAA" w:rsidRPr="00496CB0">
        <w:rPr>
          <w:lang w:eastAsia="zh-CN"/>
        </w:rPr>
        <w:t>'</w:t>
      </w:r>
      <w:r w:rsidRPr="00496CB0">
        <w:rPr>
          <w:lang w:eastAsia="zh-CN"/>
        </w:rPr>
        <w:t>t been started by AF based on AF counting, it will cause service interruption for those joined UEs.</w:t>
      </w:r>
    </w:p>
    <w:p w14:paraId="6E472F48" w14:textId="77777777" w:rsidR="00A07E24" w:rsidRPr="00496CB0" w:rsidRDefault="00A07E24" w:rsidP="00A07E24">
      <w:pPr>
        <w:pStyle w:val="B1"/>
        <w:rPr>
          <w:lang w:eastAsia="zh-CN"/>
        </w:rPr>
      </w:pPr>
      <w:r w:rsidRPr="00496CB0">
        <w:rPr>
          <w:lang w:eastAsia="zh-CN"/>
        </w:rPr>
        <w:t>4.</w:t>
      </w:r>
      <w:r w:rsidRPr="00496CB0">
        <w:rPr>
          <w:lang w:eastAsia="zh-CN"/>
        </w:rPr>
        <w:tab/>
        <w:t>The UE detects the suspension of the corresponding MBS bearer service, but continues to monitor for MBS Multicast mode delivery.</w:t>
      </w:r>
    </w:p>
    <w:p w14:paraId="36C3B64A" w14:textId="6F137C00" w:rsidR="00A07E24" w:rsidRPr="00496CB0" w:rsidRDefault="00A07E24" w:rsidP="00A07E24">
      <w:pPr>
        <w:pStyle w:val="B1"/>
        <w:rPr>
          <w:lang w:eastAsia="zh-CN"/>
        </w:rPr>
      </w:pPr>
      <w:r w:rsidRPr="00496CB0">
        <w:rPr>
          <w:lang w:eastAsia="zh-CN"/>
        </w:rPr>
        <w:t>5.</w:t>
      </w:r>
      <w:r w:rsidRPr="00496CB0">
        <w:rPr>
          <w:lang w:eastAsia="zh-CN"/>
        </w:rPr>
        <w:tab/>
        <w:t xml:space="preserve">The UE receives DL data by broadcast delivery and continues to monitor for resumption of the MBS bearer. RAN removes the radio resources for the </w:t>
      </w:r>
      <w:r w:rsidR="00742BAA" w:rsidRPr="00496CB0">
        <w:rPr>
          <w:lang w:eastAsia="zh-CN"/>
        </w:rPr>
        <w:t>"</w:t>
      </w:r>
      <w:r w:rsidRPr="00496CB0">
        <w:rPr>
          <w:lang w:eastAsia="zh-CN"/>
        </w:rPr>
        <w:t>suspended</w:t>
      </w:r>
      <w:r w:rsidR="00742BAA" w:rsidRPr="00496CB0">
        <w:rPr>
          <w:lang w:eastAsia="zh-CN"/>
        </w:rPr>
        <w:t>"</w:t>
      </w:r>
      <w:r w:rsidRPr="00496CB0">
        <w:rPr>
          <w:lang w:eastAsia="zh-CN"/>
        </w:rPr>
        <w:t xml:space="preserve"> MBS bearer(s).</w:t>
      </w:r>
    </w:p>
    <w:p w14:paraId="5FEE6DA8" w14:textId="349B10EB" w:rsidR="00A07E24" w:rsidRPr="00496CB0" w:rsidRDefault="00A07E24" w:rsidP="00A07E24">
      <w:pPr>
        <w:pStyle w:val="NO"/>
        <w:rPr>
          <w:lang w:eastAsia="zh-CN"/>
        </w:rPr>
      </w:pPr>
      <w:r w:rsidRPr="00496CB0">
        <w:rPr>
          <w:lang w:eastAsia="zh-CN"/>
        </w:rPr>
        <w:t>NOTE 2:</w:t>
      </w:r>
      <w:r w:rsidRPr="00496CB0">
        <w:rPr>
          <w:lang w:eastAsia="zh-CN"/>
        </w:rPr>
        <w:tab/>
        <w:t xml:space="preserve">UE receiving </w:t>
      </w:r>
      <w:r w:rsidR="00742BAA" w:rsidRPr="00496CB0">
        <w:rPr>
          <w:lang w:eastAsia="zh-CN"/>
        </w:rPr>
        <w:t>"</w:t>
      </w:r>
      <w:r w:rsidRPr="00496CB0">
        <w:rPr>
          <w:lang w:eastAsia="zh-CN"/>
        </w:rPr>
        <w:t>suspend</w:t>
      </w:r>
      <w:r w:rsidR="00742BAA" w:rsidRPr="00496CB0">
        <w:rPr>
          <w:lang w:eastAsia="zh-CN"/>
        </w:rPr>
        <w:t>"</w:t>
      </w:r>
      <w:r w:rsidRPr="00496CB0">
        <w:rPr>
          <w:lang w:eastAsia="zh-CN"/>
        </w:rPr>
        <w:t xml:space="preserve"> signalling for the MBS bearer does not affect the UEs RRC state. For example, if the UE is RRC_CONNECTED for other unicast services, continues to be in RRC_CONNECTED and switches to RRC_INACTIVE or RRC_IDLE based on existing RAN triggers.</w:t>
      </w:r>
    </w:p>
    <w:p w14:paraId="79E00F92" w14:textId="420E68B1" w:rsidR="00A07E24" w:rsidRPr="00496CB0" w:rsidRDefault="00A07E24" w:rsidP="00A07E24">
      <w:pPr>
        <w:pStyle w:val="NO"/>
        <w:rPr>
          <w:lang w:eastAsia="zh-CN"/>
        </w:rPr>
      </w:pPr>
      <w:r w:rsidRPr="00496CB0">
        <w:rPr>
          <w:lang w:eastAsia="zh-CN"/>
        </w:rPr>
        <w:t>NOTE 3:</w:t>
      </w:r>
      <w:r w:rsidRPr="00496CB0">
        <w:rPr>
          <w:lang w:eastAsia="zh-CN"/>
        </w:rPr>
        <w:tab/>
        <w:t>The data associated with the suspended MBS bearer continues to be delivered by the GCS AS on the corresponding multicast transport infrastructure towards NG-RAN (e.g. because it is still delivered via MBS in non-congested cells). This also allows a quicker resumption of the MBMS service when congestion is over.</w:t>
      </w:r>
    </w:p>
    <w:p w14:paraId="43DBE80C" w14:textId="3B15E886" w:rsidR="00262580" w:rsidRPr="00496CB0" w:rsidRDefault="00262580" w:rsidP="00262580">
      <w:pPr>
        <w:pStyle w:val="31"/>
        <w:rPr>
          <w:lang w:eastAsia="zh-CN"/>
        </w:rPr>
      </w:pPr>
      <w:bookmarkStart w:id="1665" w:name="_Toc117023039"/>
      <w:r w:rsidRPr="00496CB0">
        <w:rPr>
          <w:lang w:eastAsia="zh-CN"/>
        </w:rPr>
        <w:t>6.16.3</w:t>
      </w:r>
      <w:r w:rsidRPr="00496CB0">
        <w:rPr>
          <w:lang w:eastAsia="zh-CN"/>
        </w:rPr>
        <w:tab/>
      </w:r>
      <w:r w:rsidRPr="00496CB0">
        <w:t>Impacts on services, entities and interfaces</w:t>
      </w:r>
      <w:r w:rsidRPr="00496CB0">
        <w:rPr>
          <w:lang w:eastAsia="zh-CN"/>
        </w:rPr>
        <w:t>.</w:t>
      </w:r>
      <w:bookmarkEnd w:id="1663"/>
      <w:bookmarkEnd w:id="1665"/>
    </w:p>
    <w:p w14:paraId="6661E9ED" w14:textId="77777777" w:rsidR="00262580" w:rsidRPr="00496CB0" w:rsidRDefault="00262580" w:rsidP="005E119F">
      <w:r w:rsidRPr="00496CB0">
        <w:t>On GCS AS:</w:t>
      </w:r>
    </w:p>
    <w:p w14:paraId="55581392" w14:textId="3EAD10BC" w:rsidR="00262580" w:rsidRPr="00496CB0" w:rsidRDefault="00262580" w:rsidP="00262580">
      <w:pPr>
        <w:pStyle w:val="B1"/>
      </w:pPr>
      <w:r w:rsidRPr="00496CB0">
        <w:t>-</w:t>
      </w:r>
      <w:r w:rsidRPr="00496CB0">
        <w:tab/>
        <w:t>Decision of delivery method, between multicast, broadcast and unicast with potentially different service areas</w:t>
      </w:r>
      <w:r w:rsidR="005E119F" w:rsidRPr="00496CB0">
        <w:t>:</w:t>
      </w:r>
    </w:p>
    <w:p w14:paraId="2EF3A626" w14:textId="77777777" w:rsidR="00262580" w:rsidRPr="00496CB0" w:rsidRDefault="00262580" w:rsidP="00262580">
      <w:pPr>
        <w:pStyle w:val="B2"/>
        <w:rPr>
          <w:lang w:eastAsia="ko-KR"/>
        </w:rPr>
      </w:pPr>
      <w:r w:rsidRPr="00496CB0">
        <w:t>-</w:t>
      </w:r>
      <w:r w:rsidRPr="00496CB0">
        <w:tab/>
        <w:t xml:space="preserve">Use of </w:t>
      </w:r>
      <w:r w:rsidRPr="00496CB0">
        <w:rPr>
          <w:lang w:eastAsia="ko-KR"/>
        </w:rPr>
        <w:t>on UE reports in GC1/MCPTT-1 interface for decision.</w:t>
      </w:r>
    </w:p>
    <w:p w14:paraId="5439DF0A" w14:textId="05EFC3DF" w:rsidR="00262580" w:rsidRPr="00496CB0" w:rsidRDefault="00262580" w:rsidP="00262580">
      <w:pPr>
        <w:pStyle w:val="B1"/>
      </w:pPr>
      <w:r w:rsidRPr="00496CB0">
        <w:t>-</w:t>
      </w:r>
      <w:r w:rsidRPr="00496CB0">
        <w:tab/>
        <w:t>Configuration of UE of both Broadcast and Multicast session for same service.</w:t>
      </w:r>
    </w:p>
    <w:p w14:paraId="4B2E574D" w14:textId="77777777" w:rsidR="00262580" w:rsidRPr="00496CB0" w:rsidRDefault="00262580" w:rsidP="005E119F">
      <w:r w:rsidRPr="00496CB0">
        <w:t>On UE:</w:t>
      </w:r>
    </w:p>
    <w:p w14:paraId="4BD8088D" w14:textId="77777777" w:rsidR="00262580" w:rsidRPr="00496CB0" w:rsidRDefault="00262580" w:rsidP="00262580">
      <w:pPr>
        <w:pStyle w:val="B1"/>
      </w:pPr>
      <w:r w:rsidRPr="00496CB0">
        <w:t>-</w:t>
      </w:r>
      <w:r w:rsidRPr="00496CB0">
        <w:tab/>
        <w:t>Receive configuration from GCS AS of both Broadcast session with a TMGI and Multicast session with another TMGI for the same public safety service.</w:t>
      </w:r>
    </w:p>
    <w:p w14:paraId="39CCF26C" w14:textId="77777777" w:rsidR="00262580" w:rsidRPr="00496CB0" w:rsidRDefault="00262580" w:rsidP="00262580">
      <w:pPr>
        <w:pStyle w:val="B1"/>
      </w:pPr>
      <w:r w:rsidRPr="00496CB0">
        <w:t>-</w:t>
      </w:r>
      <w:r w:rsidRPr="00496CB0">
        <w:tab/>
        <w:t>Decide between reception of public safety data over Broadcast session of over Multicast session.</w:t>
      </w:r>
    </w:p>
    <w:p w14:paraId="067CF3FA" w14:textId="77777777" w:rsidR="00262580" w:rsidRPr="00496CB0" w:rsidRDefault="00262580" w:rsidP="00262580">
      <w:pPr>
        <w:pStyle w:val="B1"/>
      </w:pPr>
      <w:r w:rsidRPr="00496CB0">
        <w:t>-</w:t>
      </w:r>
      <w:r w:rsidRPr="00496CB0">
        <w:tab/>
        <w:t>Trigger switch from broadcast reception of public safety data and multicast reception of public safety data.</w:t>
      </w:r>
    </w:p>
    <w:p w14:paraId="02A87007" w14:textId="77777777" w:rsidR="00262580" w:rsidRPr="00496CB0" w:rsidRDefault="00262580" w:rsidP="00262580">
      <w:pPr>
        <w:pStyle w:val="B1"/>
      </w:pPr>
      <w:r w:rsidRPr="00496CB0">
        <w:t>-</w:t>
      </w:r>
      <w:r w:rsidRPr="00496CB0">
        <w:tab/>
        <w:t>Trigger switch from multicast reception of public safety data and broadcast reception of public safety data.</w:t>
      </w:r>
    </w:p>
    <w:p w14:paraId="12DE647C" w14:textId="77777777" w:rsidR="00262580" w:rsidRPr="00496CB0" w:rsidRDefault="00262580" w:rsidP="005E119F">
      <w:r w:rsidRPr="00496CB0">
        <w:t>On 5GC and NG-RAN:</w:t>
      </w:r>
    </w:p>
    <w:p w14:paraId="7E1F6276" w14:textId="77777777" w:rsidR="00A07E24" w:rsidRPr="00496CB0" w:rsidRDefault="00A07E24" w:rsidP="00015882">
      <w:pPr>
        <w:pStyle w:val="B1"/>
      </w:pPr>
      <w:r w:rsidRPr="00496CB0">
        <w:t>-</w:t>
      </w:r>
      <w:r w:rsidRPr="00496CB0">
        <w:tab/>
        <w:t>No impacts for the UE based switching option.</w:t>
      </w:r>
    </w:p>
    <w:p w14:paraId="5266B249" w14:textId="188A900F" w:rsidR="00A07E24" w:rsidRPr="00496CB0" w:rsidRDefault="00A07E24" w:rsidP="00015882">
      <w:pPr>
        <w:pStyle w:val="B1"/>
      </w:pPr>
      <w:r w:rsidRPr="00496CB0">
        <w:t>-</w:t>
      </w:r>
      <w:r w:rsidRPr="00496CB0">
        <w:tab/>
        <w:t xml:space="preserve">New procedure and signalling in NG-RAN to perform </w:t>
      </w:r>
      <w:r w:rsidR="00742BAA" w:rsidRPr="00496CB0">
        <w:t>"</w:t>
      </w:r>
      <w:r w:rsidRPr="00496CB0">
        <w:t>suspend</w:t>
      </w:r>
      <w:r w:rsidR="00742BAA" w:rsidRPr="00496CB0">
        <w:t>"</w:t>
      </w:r>
      <w:r w:rsidRPr="00496CB0">
        <w:t xml:space="preserve"> and </w:t>
      </w:r>
      <w:r w:rsidR="00742BAA" w:rsidRPr="00496CB0">
        <w:t>"</w:t>
      </w:r>
      <w:r w:rsidRPr="00496CB0">
        <w:t>resume</w:t>
      </w:r>
      <w:r w:rsidR="00742BAA" w:rsidRPr="00496CB0">
        <w:t>"</w:t>
      </w:r>
      <w:r w:rsidRPr="00496CB0">
        <w:t xml:space="preserve"> of Multicast Radio Bearers for the NG-RAN based option as defined in clause 6.16.2.3b.</w:t>
      </w:r>
    </w:p>
    <w:p w14:paraId="358D95A4" w14:textId="77777777" w:rsidR="00262580" w:rsidRPr="00496CB0" w:rsidRDefault="00262580" w:rsidP="00262580">
      <w:pPr>
        <w:pStyle w:val="21"/>
      </w:pPr>
      <w:bookmarkStart w:id="1666" w:name="_Toc117023040"/>
      <w:r w:rsidRPr="00496CB0">
        <w:rPr>
          <w:lang w:eastAsia="zh-CN"/>
        </w:rPr>
        <w:t>6.17</w:t>
      </w:r>
      <w:r w:rsidRPr="00496CB0">
        <w:rPr>
          <w:lang w:eastAsia="ko-KR"/>
        </w:rPr>
        <w:tab/>
      </w:r>
      <w:r w:rsidRPr="00496CB0">
        <w:t>Solution</w:t>
      </w:r>
      <w:r w:rsidRPr="00496CB0">
        <w:rPr>
          <w:lang w:eastAsia="zh-CN"/>
        </w:rPr>
        <w:t xml:space="preserve"> #17</w:t>
      </w:r>
      <w:r w:rsidRPr="00496CB0">
        <w:t>: Performance Improvements for Public Safety</w:t>
      </w:r>
      <w:bookmarkEnd w:id="1666"/>
    </w:p>
    <w:p w14:paraId="13B28CEC" w14:textId="77777777" w:rsidR="00262580" w:rsidRPr="00496CB0" w:rsidRDefault="00262580" w:rsidP="00262580">
      <w:pPr>
        <w:pStyle w:val="31"/>
        <w:rPr>
          <w:lang w:eastAsia="ko-KR"/>
        </w:rPr>
      </w:pPr>
      <w:bookmarkStart w:id="1667" w:name="_Toc117023041"/>
      <w:r w:rsidRPr="00496CB0">
        <w:rPr>
          <w:lang w:eastAsia="ko-KR"/>
        </w:rPr>
        <w:t>6.17.1</w:t>
      </w:r>
      <w:r w:rsidRPr="00496CB0">
        <w:rPr>
          <w:lang w:eastAsia="ko-KR"/>
        </w:rPr>
        <w:tab/>
        <w:t>Introduction</w:t>
      </w:r>
      <w:bookmarkEnd w:id="1667"/>
    </w:p>
    <w:p w14:paraId="43D4F321" w14:textId="77777777" w:rsidR="00262580" w:rsidRPr="00496CB0" w:rsidRDefault="00262580" w:rsidP="00262580">
      <w:pPr>
        <w:rPr>
          <w:lang w:eastAsia="ko-KR"/>
        </w:rPr>
      </w:pPr>
      <w:r w:rsidRPr="00496CB0">
        <w:rPr>
          <w:lang w:eastAsia="ko-KR"/>
        </w:rPr>
        <w:t>This solution addresses</w:t>
      </w:r>
      <w:r w:rsidRPr="00496CB0">
        <w:t xml:space="preserve"> leverages the improvements in KI#1 and further improves the call setup time for high number of public safety UEs for Key Issue #6.</w:t>
      </w:r>
    </w:p>
    <w:p w14:paraId="5B801812" w14:textId="77777777" w:rsidR="00262580" w:rsidRPr="00496CB0" w:rsidRDefault="00262580" w:rsidP="00262580">
      <w:pPr>
        <w:pStyle w:val="31"/>
      </w:pPr>
      <w:bookmarkStart w:id="1668" w:name="_Toc117023042"/>
      <w:r w:rsidRPr="00496CB0">
        <w:t>6.17.2</w:t>
      </w:r>
      <w:r w:rsidRPr="00496CB0">
        <w:tab/>
        <w:t>Functional description</w:t>
      </w:r>
      <w:bookmarkEnd w:id="1668"/>
    </w:p>
    <w:p w14:paraId="5C2857A2" w14:textId="50355D5C" w:rsidR="00262580" w:rsidRPr="00496CB0" w:rsidRDefault="00262580" w:rsidP="00262580">
      <w:pPr>
        <w:rPr>
          <w:rFonts w:eastAsia="MS Mincho"/>
        </w:rPr>
      </w:pPr>
      <w:r w:rsidRPr="00496CB0">
        <w:rPr>
          <w:rFonts w:eastAsia="MS Mincho"/>
        </w:rPr>
        <w:t xml:space="preserve">This solution enables AMF to get UE join/leave information of a multicast MBS session, so that AMF can maintain the complete group paging information </w:t>
      </w:r>
      <w:r w:rsidR="00B53CF1" w:rsidRPr="00496CB0">
        <w:rPr>
          <w:rFonts w:eastAsia="MS Mincho"/>
        </w:rPr>
        <w:t>(i.e</w:t>
      </w:r>
      <w:r w:rsidR="00742BAA" w:rsidRPr="00496CB0">
        <w:rPr>
          <w:rFonts w:eastAsia="MS Mincho"/>
        </w:rPr>
        <w:t>.</w:t>
      </w:r>
      <w:r w:rsidR="00B53CF1" w:rsidRPr="00496CB0">
        <w:rPr>
          <w:rFonts w:eastAsia="MS Mincho"/>
        </w:rPr>
        <w:t xml:space="preserve"> list of UEs and the paging area) </w:t>
      </w:r>
      <w:r w:rsidRPr="00496CB0">
        <w:rPr>
          <w:rFonts w:eastAsia="MS Mincho"/>
        </w:rPr>
        <w:t>for the joined CM-IDLE UEs when multicast MBS session is inactive.</w:t>
      </w:r>
      <w:r w:rsidR="00B53CF1" w:rsidRPr="00496CB0">
        <w:rPr>
          <w:rFonts w:eastAsia="MS Mincho"/>
        </w:rPr>
        <w:t xml:space="preserve"> This solution focuses on the optimization on group paging, which may help group call setup time.</w:t>
      </w:r>
    </w:p>
    <w:p w14:paraId="12B6CDAD" w14:textId="77777777" w:rsidR="00262580" w:rsidRPr="00496CB0" w:rsidRDefault="00262580" w:rsidP="00262580">
      <w:pPr>
        <w:rPr>
          <w:lang w:eastAsia="ko-KR"/>
        </w:rPr>
      </w:pPr>
      <w:r w:rsidRPr="00496CB0">
        <w:rPr>
          <w:rFonts w:eastAsia="MS Mincho"/>
        </w:rPr>
        <w:t xml:space="preserve">When the MBS session activation request is received, AMF understands the multicast MBS session is activated. The AMF sends group paging request to MBS supporting NG-RAN nodes and individual paging request for non-MBS supporting NG-RAN nodes for those joined CM-IDLE UEs in the AMF. </w:t>
      </w:r>
      <w:r w:rsidRPr="00496CB0">
        <w:rPr>
          <w:rFonts w:eastAsiaTheme="minorEastAsia"/>
        </w:rPr>
        <w:t xml:space="preserve">Usually, </w:t>
      </w:r>
      <w:r w:rsidRPr="00496CB0">
        <w:rPr>
          <w:rFonts w:eastAsia="MS Mincho"/>
        </w:rPr>
        <w:t xml:space="preserve">the MBS session activation request will reach the AMF prior to the enable group reachability request. In case the enable group reachability request reaches the AMF before the MBS session activation request, AMF can also trigger the group paging and individual paging. The AMF triggers paging once for one multicast MBS session activation procedure. </w:t>
      </w:r>
      <w:r w:rsidRPr="00496CB0">
        <w:t>The enable group reachability request or MBS session activation request received afterwards will not trigger the paging again.</w:t>
      </w:r>
    </w:p>
    <w:p w14:paraId="09FD27F0" w14:textId="1E53A7A8" w:rsidR="00262580" w:rsidRPr="00496CB0" w:rsidRDefault="00262580" w:rsidP="00262580">
      <w:pPr>
        <w:pStyle w:val="NO"/>
      </w:pPr>
      <w:r w:rsidRPr="00496CB0">
        <w:t>NOTE</w:t>
      </w:r>
      <w:r w:rsidR="00A15E59">
        <w:t> </w:t>
      </w:r>
      <w:r w:rsidR="00B53CF1" w:rsidRPr="00496CB0">
        <w:t>1</w:t>
      </w:r>
      <w:r w:rsidRPr="00496CB0">
        <w:t>:</w:t>
      </w:r>
      <w:r w:rsidRPr="00496CB0">
        <w:tab/>
        <w:t>RRC_Inactive UEs will be paged using the typically quicker MBS session activation request. They will also not need to send a service request and will thus not benefit from this solution in most cases.</w:t>
      </w:r>
    </w:p>
    <w:p w14:paraId="0CCF5EB9" w14:textId="77777777" w:rsidR="00262580" w:rsidRPr="00496CB0" w:rsidRDefault="00262580" w:rsidP="00262580">
      <w:pPr>
        <w:rPr>
          <w:rFonts w:eastAsia="MS Mincho"/>
        </w:rPr>
      </w:pPr>
      <w:r w:rsidRPr="00496CB0">
        <w:rPr>
          <w:rFonts w:eastAsia="MS Mincho"/>
        </w:rPr>
        <w:t>NG-RAN triggers RAN paging based on MBS session activation request, which is supported in Rel-17.</w:t>
      </w:r>
    </w:p>
    <w:p w14:paraId="0A71A9C4" w14:textId="787EE2AB" w:rsidR="00262580" w:rsidRPr="00496CB0" w:rsidRDefault="00262580" w:rsidP="00262580">
      <w:pPr>
        <w:pStyle w:val="EditorsNote"/>
      </w:pPr>
      <w:r w:rsidRPr="00496CB0">
        <w:t>Editor</w:t>
      </w:r>
      <w:r w:rsidR="00742BAA" w:rsidRPr="00496CB0">
        <w:t>'</w:t>
      </w:r>
      <w:r w:rsidRPr="00496CB0">
        <w:t>s note:</w:t>
      </w:r>
      <w:r w:rsidRPr="00496CB0">
        <w:tab/>
        <w:t>It is up to RAN WG to determine whether RAN paging can be performed upon receiving group paging request, if the MBS session activation request has not been received.</w:t>
      </w:r>
    </w:p>
    <w:p w14:paraId="458A6D6A" w14:textId="77777777" w:rsidR="00262580" w:rsidRPr="00496CB0" w:rsidRDefault="00262580" w:rsidP="00262580">
      <w:pPr>
        <w:rPr>
          <w:rFonts w:eastAsia="MS Mincho"/>
        </w:rPr>
      </w:pPr>
      <w:r w:rsidRPr="00496CB0">
        <w:rPr>
          <w:rFonts w:eastAsia="MS Mincho"/>
        </w:rPr>
        <w:t>In this way, CM-IDLE UEs and CM-CONNECTED UEs with RRC_INACTIVE state can be notified for the multicast MBS session activation as early as possible.</w:t>
      </w:r>
    </w:p>
    <w:p w14:paraId="570B4F78" w14:textId="77777777" w:rsidR="00262580" w:rsidRPr="00496CB0" w:rsidRDefault="00262580" w:rsidP="00262580">
      <w:pPr>
        <w:rPr>
          <w:rFonts w:eastAsia="MS Mincho"/>
        </w:rPr>
      </w:pPr>
      <w:r w:rsidRPr="00496CB0">
        <w:rPr>
          <w:rFonts w:eastAsia="MS Mincho"/>
        </w:rPr>
        <w:t>When multicast MBS session is activated, NG-RAN is expected to provide a method for those CM-CONNECTED UEs with RRC_INACTIVE state to enable them to receive multicast MBS session data without being RRC-CONNECTED.</w:t>
      </w:r>
    </w:p>
    <w:p w14:paraId="2D33C434" w14:textId="171379AA" w:rsidR="00262580" w:rsidRPr="00496CB0" w:rsidRDefault="00262580" w:rsidP="00262580">
      <w:pPr>
        <w:pStyle w:val="EditorsNote"/>
      </w:pPr>
      <w:r w:rsidRPr="00496CB0">
        <w:t>Editor</w:t>
      </w:r>
      <w:r w:rsidR="00742BAA" w:rsidRPr="00496CB0">
        <w:t>'</w:t>
      </w:r>
      <w:r w:rsidRPr="00496CB0">
        <w:t>s note:</w:t>
      </w:r>
      <w:r w:rsidRPr="00496CB0">
        <w:tab/>
        <w:t>It is up to RAN WG to determine how the method can provided (e.g. NG-RAN updates SIBx/MCCH) when the multicast MBS session is activated.</w:t>
      </w:r>
    </w:p>
    <w:p w14:paraId="6EE14313" w14:textId="77777777" w:rsidR="00262580" w:rsidRPr="00496CB0" w:rsidRDefault="00262580" w:rsidP="00262580">
      <w:r w:rsidRPr="00496CB0">
        <w:rPr>
          <w:rFonts w:eastAsia="MS Mincho"/>
        </w:rPr>
        <w:t>When CM-CONNECTED UEs with RRC_INACTIVE state are notified by the RAN paging, they can utilize the method provided by NG-RAN or locally stored RRC configuration which was configured by NG-RAN before, to receive the multicast MBS session data, in parallel with sending RRC RESUME to the network.</w:t>
      </w:r>
    </w:p>
    <w:p w14:paraId="52D72637" w14:textId="6B57A5E7" w:rsidR="00262580" w:rsidRPr="00496CB0" w:rsidRDefault="00262580" w:rsidP="00262580">
      <w:pPr>
        <w:pStyle w:val="EditorsNote"/>
      </w:pPr>
      <w:r w:rsidRPr="00496CB0">
        <w:t>Editor</w:t>
      </w:r>
      <w:r w:rsidR="00742BAA" w:rsidRPr="00496CB0">
        <w:t>'</w:t>
      </w:r>
      <w:r w:rsidRPr="00496CB0">
        <w:t>s note:</w:t>
      </w:r>
      <w:r w:rsidRPr="00496CB0">
        <w:tab/>
        <w:t>It is up to RAN WG to determine whether RRC RESUME is needed for RRC_INACTIVE UE to receive the MBS data.</w:t>
      </w:r>
    </w:p>
    <w:p w14:paraId="17A3A1D7" w14:textId="77777777" w:rsidR="00B53CF1" w:rsidRPr="00496CB0" w:rsidRDefault="00B53CF1" w:rsidP="00B53CF1">
      <w:pPr>
        <w:rPr>
          <w:rFonts w:eastAsia="MS Mincho"/>
        </w:rPr>
      </w:pPr>
      <w:r w:rsidRPr="00496CB0">
        <w:t xml:space="preserve">As AMF maintains CM-IDLE UEs which join the multicast MBS session, it may constantly prepare the group paging information to avoid the processing of UE list included in </w:t>
      </w:r>
      <w:r w:rsidRPr="00496CB0">
        <w:rPr>
          <w:rFonts w:eastAsia="MS Mincho"/>
        </w:rPr>
        <w:t>enable group reachability request, before sending the group paging request. Besides benefits of earlier notification, this solution further minimizes the number of the group paging signals between the AMF and the NG-RANs. Regardless the number of involved SMFs, the AMF only needs to send at most one group paging request to each NG-RAN node for one multicast MBS session. However, compared to the subsequent per-UE service request, the number of saved messages is not significant.</w:t>
      </w:r>
    </w:p>
    <w:p w14:paraId="7B8468BA" w14:textId="0105B716" w:rsidR="00B53CF1" w:rsidRPr="00496CB0" w:rsidRDefault="00B53CF1" w:rsidP="00B53CF1">
      <w:pPr>
        <w:pStyle w:val="NO"/>
      </w:pPr>
      <w:r w:rsidRPr="00496CB0">
        <w:t>NOTE</w:t>
      </w:r>
      <w:r w:rsidR="00A15E59">
        <w:t> </w:t>
      </w:r>
      <w:r w:rsidRPr="00496CB0">
        <w:t xml:space="preserve">2: </w:t>
      </w:r>
      <w:r w:rsidRPr="00496CB0">
        <w:tab/>
        <w:t>It requires that SMFs provide UE join/leave information outside N2SM information.</w:t>
      </w:r>
    </w:p>
    <w:p w14:paraId="21B2AD8B" w14:textId="7BA2A056" w:rsidR="00B53CF1" w:rsidRPr="00496CB0" w:rsidRDefault="00B53CF1" w:rsidP="00B53CF1">
      <w:pPr>
        <w:pStyle w:val="NO"/>
      </w:pPr>
      <w:r w:rsidRPr="00496CB0">
        <w:t>NOTE</w:t>
      </w:r>
      <w:r w:rsidR="00A15E59">
        <w:t> </w:t>
      </w:r>
      <w:r w:rsidRPr="00496CB0">
        <w:t>3:</w:t>
      </w:r>
      <w:r w:rsidRPr="00496CB0">
        <w:tab/>
      </w:r>
      <w:r w:rsidRPr="00496CB0">
        <w:tab/>
        <w:t>The constant preparation of group paging information requires the additional processing for UE CM state changes, when multicast MBS session is inactive.</w:t>
      </w:r>
    </w:p>
    <w:p w14:paraId="5EB87EA4" w14:textId="0C9D950E" w:rsidR="00B53CF1" w:rsidRPr="00496CB0" w:rsidRDefault="00B53CF1" w:rsidP="00B53CF1">
      <w:pPr>
        <w:pStyle w:val="NO"/>
      </w:pPr>
      <w:r w:rsidRPr="00496CB0">
        <w:t>NOTE 4:</w:t>
      </w:r>
      <w:r w:rsidRPr="00496CB0">
        <w:tab/>
        <w:t>The AMF needs to maintain backward compatibility with Rel-17 SMFs that will not provide information about the MBS session for the AMF. And for those Rel-17 SMFs, the AMF has to rely on the provided UE list from them for group paging.</w:t>
      </w:r>
    </w:p>
    <w:p w14:paraId="66DF4EEA" w14:textId="146BFF3F" w:rsidR="00B53CF1" w:rsidRPr="00496CB0" w:rsidRDefault="00B53CF1" w:rsidP="005F5DBB">
      <w:pPr>
        <w:pStyle w:val="NO"/>
      </w:pPr>
      <w:r w:rsidRPr="005F5DBB">
        <w:t>NOTE 5:</w:t>
      </w:r>
      <w:r w:rsidRPr="005F5DBB">
        <w:tab/>
        <w:t>In mixed deployments with Rel-17 AMFs and/ or SMFs, the benefit of signalling reductions is not much.</w:t>
      </w:r>
    </w:p>
    <w:p w14:paraId="22E1DEA1" w14:textId="77777777" w:rsidR="00262580" w:rsidRPr="00496CB0" w:rsidRDefault="00262580" w:rsidP="00262580">
      <w:pPr>
        <w:pStyle w:val="31"/>
      </w:pPr>
      <w:bookmarkStart w:id="1669" w:name="_Toc117023043"/>
      <w:r w:rsidRPr="00496CB0">
        <w:t>6.17.3</w:t>
      </w:r>
      <w:r w:rsidRPr="00496CB0">
        <w:tab/>
        <w:t>Procedures</w:t>
      </w:r>
      <w:bookmarkEnd w:id="1669"/>
    </w:p>
    <w:p w14:paraId="4E268760" w14:textId="77777777" w:rsidR="00262580" w:rsidRPr="00496CB0" w:rsidRDefault="00262580" w:rsidP="00262580">
      <w:pPr>
        <w:pStyle w:val="41"/>
      </w:pPr>
      <w:bookmarkStart w:id="1670" w:name="_Toc117023044"/>
      <w:r w:rsidRPr="00496CB0">
        <w:t>6.17.3.1</w:t>
      </w:r>
      <w:r w:rsidRPr="00496CB0">
        <w:tab/>
        <w:t>General</w:t>
      </w:r>
      <w:bookmarkEnd w:id="1670"/>
    </w:p>
    <w:p w14:paraId="37245341" w14:textId="77777777" w:rsidR="00262580" w:rsidRPr="00496CB0" w:rsidRDefault="00262580" w:rsidP="00262580">
      <w:pPr>
        <w:pStyle w:val="NO"/>
        <w:rPr>
          <w:rFonts w:eastAsiaTheme="minorEastAsia"/>
          <w:lang w:eastAsia="zh-CN"/>
        </w:rPr>
      </w:pPr>
      <w:r w:rsidRPr="00496CB0">
        <w:t>NOTE:</w:t>
      </w:r>
      <w:r w:rsidRPr="00496CB0">
        <w:tab/>
        <w:t>The message names in the procedures below are descriptive. It is assumed that the names are updated with corresponding SBI based names where applicable during the normative phase.</w:t>
      </w:r>
    </w:p>
    <w:p w14:paraId="079AB53D" w14:textId="77777777" w:rsidR="00262580" w:rsidRPr="00496CB0" w:rsidRDefault="00262580" w:rsidP="00262580">
      <w:pPr>
        <w:pStyle w:val="41"/>
      </w:pPr>
      <w:bookmarkStart w:id="1671" w:name="_Toc117023045"/>
      <w:r w:rsidRPr="00496CB0">
        <w:t>6.17.3.2</w:t>
      </w:r>
      <w:r w:rsidRPr="00496CB0">
        <w:tab/>
      </w:r>
      <w:r w:rsidRPr="00496CB0">
        <w:rPr>
          <w:lang w:eastAsia="zh-CN"/>
        </w:rPr>
        <w:t>UE</w:t>
      </w:r>
      <w:r w:rsidRPr="00496CB0">
        <w:t xml:space="preserve"> join multicast MBS session</w:t>
      </w:r>
      <w:bookmarkEnd w:id="1671"/>
    </w:p>
    <w:p w14:paraId="5527A9B8" w14:textId="77777777" w:rsidR="00262580" w:rsidRPr="00496CB0" w:rsidRDefault="00262580" w:rsidP="005E119F">
      <w:pPr>
        <w:pStyle w:val="TH"/>
      </w:pPr>
      <w:r w:rsidRPr="00496CB0">
        <w:object w:dxaOrig="12010" w:dyaOrig="12881" w14:anchorId="492D7790">
          <v:shape id="_x0000_i1052" type="#_x0000_t75" style="width:460.5pt;height:482.5pt" o:ole="">
            <v:imagedata r:id="rId66" o:title=""/>
          </v:shape>
          <o:OLEObject Type="Embed" ProgID="Visio.Drawing.15" ShapeID="_x0000_i1052" DrawAspect="Content" ObjectID="_1727636815" r:id="rId67"/>
        </w:object>
      </w:r>
    </w:p>
    <w:p w14:paraId="6DA6D966" w14:textId="77777777" w:rsidR="00262580" w:rsidRPr="00496CB0" w:rsidRDefault="00262580" w:rsidP="00262580">
      <w:pPr>
        <w:pStyle w:val="TF"/>
      </w:pPr>
      <w:r w:rsidRPr="00496CB0">
        <w:t>Figure 6.17.3.2-1: UE join multicast MBS session</w:t>
      </w:r>
    </w:p>
    <w:p w14:paraId="34EF0AED" w14:textId="138A1361" w:rsidR="00262580" w:rsidRPr="00496CB0" w:rsidRDefault="00262580" w:rsidP="00262580">
      <w:pPr>
        <w:rPr>
          <w:lang w:eastAsia="zh-CN"/>
        </w:rPr>
      </w:pPr>
      <w:r w:rsidRPr="00496CB0">
        <w:rPr>
          <w:lang w:eastAsia="zh-CN"/>
        </w:rPr>
        <w:t xml:space="preserve">The following additions apply compared to </w:t>
      </w:r>
      <w:r w:rsidRPr="00496CB0">
        <w:t>clause 7.2.1.3 of</w:t>
      </w:r>
      <w:r w:rsidRPr="00496CB0">
        <w:rPr>
          <w:lang w:eastAsia="ko-KR"/>
        </w:rPr>
        <w:t xml:space="preserve">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w:t>
      </w:r>
      <w:r w:rsidRPr="00496CB0">
        <w:rPr>
          <w:lang w:eastAsia="zh-CN"/>
        </w:rPr>
        <w:t>:</w:t>
      </w:r>
    </w:p>
    <w:p w14:paraId="5182FD17" w14:textId="1B8A848A" w:rsidR="00262580" w:rsidRPr="00496CB0" w:rsidRDefault="005E119F" w:rsidP="005E119F">
      <w:pPr>
        <w:pStyle w:val="B1"/>
      </w:pPr>
      <w:r w:rsidRPr="00496CB0">
        <w:t>5.</w:t>
      </w:r>
      <w:r w:rsidRPr="00496CB0">
        <w:tab/>
        <w:t>In Nsmf_PDUSession_UpdateSMContext response, the SMF includes UE join information including the associated PDU Session ID and MBS Session ID outside the N2 SM information. The AMF stores the information and maintains the joined UE list of the MBS session with its associated PDU Session ID.</w:t>
      </w:r>
    </w:p>
    <w:p w14:paraId="0E1C5DB1" w14:textId="4A555D8B" w:rsidR="001A7D7C" w:rsidRPr="00496CB0" w:rsidRDefault="00107A5D" w:rsidP="001A7D7C">
      <w:pPr>
        <w:pStyle w:val="NO"/>
      </w:pPr>
      <w:r w:rsidRPr="00496CB0">
        <w:t>NOTE:</w:t>
      </w:r>
      <w:r w:rsidRPr="00496CB0">
        <w:tab/>
      </w:r>
      <w:r w:rsidR="00262580" w:rsidRPr="00496CB0">
        <w:t>Different AMFs may interact with the same RAN nodes for different PDU sessions</w:t>
      </w:r>
      <w:r w:rsidRPr="00496CB0">
        <w:t>. It is assumed that each such AMF only stores MBS session IDs and UE join information for the UEs it serves</w:t>
      </w:r>
      <w:r w:rsidR="00262580" w:rsidRPr="00496CB0">
        <w:t xml:space="preserve">.  </w:t>
      </w:r>
      <w:r w:rsidRPr="00496CB0">
        <w:t xml:space="preserve">Different </w:t>
      </w:r>
      <w:r w:rsidR="00262580" w:rsidRPr="00496CB0">
        <w:t>AMF</w:t>
      </w:r>
      <w:r w:rsidRPr="00496CB0">
        <w:t>s</w:t>
      </w:r>
      <w:r w:rsidR="00262580" w:rsidRPr="00496CB0">
        <w:t xml:space="preserve"> also store information </w:t>
      </w:r>
      <w:r w:rsidRPr="00496CB0">
        <w:t xml:space="preserve">about the MBS session (MBS session ID and involver RAN nodes) </w:t>
      </w:r>
      <w:r w:rsidR="00262580" w:rsidRPr="00496CB0">
        <w:t xml:space="preserve">when the shared delivery is established. Thus </w:t>
      </w:r>
      <w:r w:rsidRPr="00496CB0">
        <w:t xml:space="preserve">different </w:t>
      </w:r>
      <w:r w:rsidR="00262580" w:rsidRPr="00496CB0">
        <w:t>information about the same multicast session may reside on multiple AMFs</w:t>
      </w:r>
      <w:r w:rsidRPr="00496CB0">
        <w:t>. It is assumed that no synchronisation is performed</w:t>
      </w:r>
      <w:r w:rsidR="00262580" w:rsidRPr="00496CB0">
        <w:t>.</w:t>
      </w:r>
    </w:p>
    <w:p w14:paraId="523FF877" w14:textId="77777777" w:rsidR="00262580" w:rsidRPr="00496CB0" w:rsidRDefault="00262580" w:rsidP="00262580">
      <w:pPr>
        <w:pStyle w:val="41"/>
      </w:pPr>
      <w:bookmarkStart w:id="1672" w:name="_Toc117023046"/>
      <w:r w:rsidRPr="00496CB0">
        <w:t>6.17.3.3</w:t>
      </w:r>
      <w:r w:rsidRPr="00496CB0">
        <w:tab/>
        <w:t>UE leave multicast MBS session</w:t>
      </w:r>
      <w:bookmarkEnd w:id="1672"/>
    </w:p>
    <w:p w14:paraId="7B2BD394" w14:textId="77777777" w:rsidR="00262580" w:rsidRPr="00496CB0" w:rsidRDefault="00262580" w:rsidP="005E119F">
      <w:pPr>
        <w:pStyle w:val="TH"/>
      </w:pPr>
      <w:r w:rsidRPr="00496CB0">
        <w:object w:dxaOrig="16321" w:dyaOrig="10651" w14:anchorId="7050BCA1">
          <v:shape id="_x0000_i1053" type="#_x0000_t75" style="width:482.5pt;height:316.5pt" o:ole="">
            <v:imagedata r:id="rId68" o:title=""/>
          </v:shape>
          <o:OLEObject Type="Embed" ProgID="Visio.Drawing.15" ShapeID="_x0000_i1053" DrawAspect="Content" ObjectID="_1727636816" r:id="rId69"/>
        </w:object>
      </w:r>
    </w:p>
    <w:p w14:paraId="5B60D99D" w14:textId="77777777" w:rsidR="00262580" w:rsidRPr="00496CB0" w:rsidRDefault="00262580" w:rsidP="00262580">
      <w:pPr>
        <w:pStyle w:val="TF"/>
        <w:rPr>
          <w:rFonts w:eastAsia="MS Mincho"/>
        </w:rPr>
      </w:pPr>
      <w:r w:rsidRPr="00496CB0">
        <w:t>Figure 6.17.3.3-1: UE leave multicast MBS session</w:t>
      </w:r>
    </w:p>
    <w:p w14:paraId="2D8937D3" w14:textId="5EBA03EC" w:rsidR="00262580" w:rsidRPr="00496CB0" w:rsidRDefault="00262580" w:rsidP="00262580">
      <w:pPr>
        <w:rPr>
          <w:lang w:eastAsia="zh-CN"/>
        </w:rPr>
      </w:pPr>
      <w:r w:rsidRPr="00496CB0">
        <w:rPr>
          <w:lang w:eastAsia="zh-CN"/>
        </w:rPr>
        <w:t xml:space="preserve">The following additions apply compared to </w:t>
      </w:r>
      <w:r w:rsidRPr="00496CB0">
        <w:t>clause 7.2.2.2 of</w:t>
      </w:r>
      <w:r w:rsidRPr="00496CB0">
        <w:rPr>
          <w:lang w:eastAsia="ko-KR"/>
        </w:rPr>
        <w:t xml:space="preserve">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w:t>
      </w:r>
      <w:r w:rsidRPr="00496CB0">
        <w:rPr>
          <w:lang w:eastAsia="zh-CN"/>
        </w:rPr>
        <w:t>:</w:t>
      </w:r>
    </w:p>
    <w:p w14:paraId="042F60B0" w14:textId="06ADE9DD" w:rsidR="00262580" w:rsidRPr="00496CB0" w:rsidRDefault="005E119F" w:rsidP="005E119F">
      <w:pPr>
        <w:pStyle w:val="B1"/>
      </w:pPr>
      <w:r w:rsidRPr="00496CB0">
        <w:t>7.</w:t>
      </w:r>
      <w:r w:rsidRPr="00496CB0">
        <w:tab/>
        <w:t>In Nsmf_PDUSession_UpdateSMContext response, the SMF includes UE leave information outside the N2 SM information. The AMF remove the UE from the joined UE list of the MBS session.</w:t>
      </w:r>
    </w:p>
    <w:p w14:paraId="289CFAE8" w14:textId="77777777" w:rsidR="00262580" w:rsidRPr="00496CB0" w:rsidRDefault="00262580" w:rsidP="00262580">
      <w:pPr>
        <w:pStyle w:val="41"/>
      </w:pPr>
      <w:bookmarkStart w:id="1673" w:name="_Toc117023047"/>
      <w:r w:rsidRPr="00496CB0">
        <w:t>6.17.3.4</w:t>
      </w:r>
      <w:r w:rsidRPr="00496CB0">
        <w:tab/>
      </w:r>
      <w:r w:rsidRPr="00496CB0">
        <w:rPr>
          <w:lang w:eastAsia="zh-CN"/>
        </w:rPr>
        <w:t>Multicast session leave requested by the network or MBS session release</w:t>
      </w:r>
      <w:bookmarkEnd w:id="1673"/>
    </w:p>
    <w:p w14:paraId="29526E40" w14:textId="77777777" w:rsidR="00262580" w:rsidRPr="00496CB0" w:rsidRDefault="00262580" w:rsidP="005E119F">
      <w:pPr>
        <w:pStyle w:val="TH"/>
      </w:pPr>
      <w:r w:rsidRPr="00496CB0">
        <w:object w:dxaOrig="10681" w:dyaOrig="6841" w14:anchorId="64616D37">
          <v:shape id="_x0000_i1054" type="#_x0000_t75" style="width:468pt;height:295.5pt" o:ole="">
            <v:imagedata r:id="rId70" o:title="" cropbottom="1377f"/>
          </v:shape>
          <o:OLEObject Type="Embed" ProgID="Visio.Drawing.15" ShapeID="_x0000_i1054" DrawAspect="Content" ObjectID="_1727636817" r:id="rId71"/>
        </w:object>
      </w:r>
    </w:p>
    <w:p w14:paraId="5A5C4A2A" w14:textId="5A39E7ED" w:rsidR="00262580" w:rsidRPr="00496CB0" w:rsidRDefault="00262580" w:rsidP="00262580">
      <w:pPr>
        <w:pStyle w:val="TF"/>
        <w:rPr>
          <w:rFonts w:eastAsia="MS Mincho"/>
        </w:rPr>
      </w:pPr>
      <w:r w:rsidRPr="00496CB0">
        <w:t xml:space="preserve">Figure 6.17.3.4-1: </w:t>
      </w:r>
      <w:r w:rsidRPr="00496CB0">
        <w:rPr>
          <w:lang w:eastAsia="zh-CN"/>
        </w:rPr>
        <w:t>Multicast session leave requested by the network or MBS session release</w:t>
      </w:r>
    </w:p>
    <w:p w14:paraId="219620F3" w14:textId="7A74F258" w:rsidR="00262580" w:rsidRPr="00496CB0" w:rsidRDefault="00262580" w:rsidP="00262580">
      <w:pPr>
        <w:rPr>
          <w:lang w:eastAsia="zh-CN"/>
        </w:rPr>
      </w:pPr>
      <w:r w:rsidRPr="00496CB0">
        <w:rPr>
          <w:lang w:eastAsia="zh-CN"/>
        </w:rPr>
        <w:t xml:space="preserve">The following additions apply compared to </w:t>
      </w:r>
      <w:r w:rsidRPr="00496CB0">
        <w:t>clause 7.2.2.3 of</w:t>
      </w:r>
      <w:r w:rsidRPr="00496CB0">
        <w:rPr>
          <w:lang w:eastAsia="ko-KR"/>
        </w:rPr>
        <w:t xml:space="preserve">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w:t>
      </w:r>
      <w:r w:rsidRPr="00496CB0">
        <w:rPr>
          <w:lang w:eastAsia="zh-CN"/>
        </w:rPr>
        <w:t>:</w:t>
      </w:r>
    </w:p>
    <w:p w14:paraId="177ACF24" w14:textId="723B566B" w:rsidR="00262580" w:rsidRPr="00496CB0" w:rsidRDefault="005E119F" w:rsidP="005E119F">
      <w:pPr>
        <w:pStyle w:val="B1"/>
      </w:pPr>
      <w:r w:rsidRPr="00496CB0">
        <w:t>3.</w:t>
      </w:r>
      <w:r w:rsidRPr="00496CB0">
        <w:tab/>
        <w:t>In Namf_Communication_N1N2MessageTransfer request, the SMF includes UE leave information outside the N2 SM information. The AMF remove the UE from the joined UE list of the MBS session.</w:t>
      </w:r>
    </w:p>
    <w:p w14:paraId="2B19FD0B" w14:textId="38ABA372" w:rsidR="00262580" w:rsidRPr="00496CB0" w:rsidRDefault="00262580" w:rsidP="00262580">
      <w:pPr>
        <w:pStyle w:val="41"/>
      </w:pPr>
      <w:bookmarkStart w:id="1674" w:name="_Toc117023048"/>
      <w:r w:rsidRPr="00496CB0">
        <w:t>6.17.3.</w:t>
      </w:r>
      <w:r w:rsidR="001A7D7C" w:rsidRPr="00496CB0">
        <w:t>5</w:t>
      </w:r>
      <w:r w:rsidRPr="00496CB0">
        <w:tab/>
        <w:t>MBS Session Activation</w:t>
      </w:r>
      <w:bookmarkEnd w:id="1674"/>
    </w:p>
    <w:p w14:paraId="1F0D676A" w14:textId="77777777" w:rsidR="00262580" w:rsidRPr="00496CB0" w:rsidRDefault="00262580" w:rsidP="005E119F">
      <w:pPr>
        <w:pStyle w:val="TH"/>
      </w:pPr>
      <w:r w:rsidRPr="00496CB0">
        <w:object w:dxaOrig="9660" w:dyaOrig="8116" w14:anchorId="08A7B339">
          <v:shape id="_x0000_i1055" type="#_x0000_t75" style="width:475.5pt;height:403.5pt" o:ole="">
            <v:imagedata r:id="rId72" o:title=""/>
          </v:shape>
          <o:OLEObject Type="Embed" ProgID="Visio.Drawing.15" ShapeID="_x0000_i1055" DrawAspect="Content" ObjectID="_1727636818" r:id="rId73"/>
        </w:object>
      </w:r>
    </w:p>
    <w:p w14:paraId="60450DDF" w14:textId="17123C0F" w:rsidR="00262580" w:rsidRPr="00496CB0" w:rsidRDefault="00262580" w:rsidP="00262580">
      <w:pPr>
        <w:pStyle w:val="TF"/>
      </w:pPr>
      <w:r w:rsidRPr="00496CB0">
        <w:t>Figure 6.17.3.</w:t>
      </w:r>
      <w:r w:rsidR="000144F1" w:rsidRPr="00496CB0">
        <w:t>5</w:t>
      </w:r>
      <w:r w:rsidRPr="00496CB0">
        <w:t>-1: MBS Session Activation</w:t>
      </w:r>
    </w:p>
    <w:p w14:paraId="5431FEF9" w14:textId="032AF1C0" w:rsidR="00262580" w:rsidRPr="00496CB0" w:rsidRDefault="00262580" w:rsidP="00262580">
      <w:pPr>
        <w:rPr>
          <w:lang w:eastAsia="ko-KR"/>
        </w:rPr>
      </w:pPr>
      <w:r w:rsidRPr="00496CB0">
        <w:rPr>
          <w:lang w:eastAsia="zh-CN"/>
        </w:rPr>
        <w:t xml:space="preserve">The following additions apply compared to </w:t>
      </w:r>
      <w:r w:rsidRPr="00496CB0">
        <w:t>clause 7.2.5.2 of</w:t>
      </w:r>
      <w:r w:rsidRPr="00496CB0">
        <w:rPr>
          <w:lang w:eastAsia="ko-KR"/>
        </w:rPr>
        <w:t xml:space="preserve">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w:t>
      </w:r>
    </w:p>
    <w:p w14:paraId="1D0F83EE" w14:textId="05567CB3" w:rsidR="00262580" w:rsidRPr="00496CB0" w:rsidRDefault="00262580" w:rsidP="005E119F">
      <w:pPr>
        <w:rPr>
          <w:b/>
          <w:bCs/>
        </w:rPr>
      </w:pPr>
      <w:r w:rsidRPr="00496CB0">
        <w:rPr>
          <w:b/>
          <w:bCs/>
        </w:rPr>
        <w:t>Paging:</w:t>
      </w:r>
    </w:p>
    <w:p w14:paraId="2217E0A6" w14:textId="39C495D3" w:rsidR="00A07E24" w:rsidRPr="00496CB0" w:rsidRDefault="00A07E24" w:rsidP="001A7D7C">
      <w:pPr>
        <w:pStyle w:val="B1"/>
        <w:rPr>
          <w:rFonts w:eastAsia="MS Mincho"/>
        </w:rPr>
      </w:pPr>
      <w:r w:rsidRPr="00496CB0">
        <w:rPr>
          <w:rFonts w:eastAsia="MS Mincho"/>
        </w:rPr>
        <w:t>-</w:t>
      </w:r>
      <w:r w:rsidRPr="00496CB0">
        <w:rPr>
          <w:rFonts w:eastAsia="MS Mincho"/>
        </w:rPr>
        <w:tab/>
        <w:t>At step 5 (enable group reachability request is received) or after step 11 (MBS session activation request is received), AMF performs group paging and individual paging based on joined UE list in the AMF, , when receiving an enable group reachability request from an SMF or MBS session activation request from the MB-SMF (if the AMF is used for shared delivery establishment), if the paging for the multicast MBS session hasn</w:t>
      </w:r>
      <w:r w:rsidR="00742BAA" w:rsidRPr="00496CB0">
        <w:rPr>
          <w:rFonts w:eastAsia="MS Mincho"/>
        </w:rPr>
        <w:t>'</w:t>
      </w:r>
      <w:r w:rsidRPr="00496CB0">
        <w:rPr>
          <w:rFonts w:eastAsia="MS Mincho"/>
        </w:rPr>
        <w:t>t been performed. The paging will be requested from each involved AMF once per MBS session activation procedure. A RAN node can receive paging request from multiple AMFs. A possible enable group reachability request or MBS session activation request received afterwards at the AMF from a different SMF will not trigger the paging again.</w:t>
      </w:r>
    </w:p>
    <w:p w14:paraId="3BAF5430" w14:textId="7CAC0E6C" w:rsidR="00B53CF1" w:rsidRPr="00496CB0" w:rsidRDefault="00B53CF1" w:rsidP="00B53CF1">
      <w:pPr>
        <w:pStyle w:val="NO"/>
        <w:rPr>
          <w:rFonts w:eastAsia="MS Mincho"/>
        </w:rPr>
      </w:pPr>
      <w:r w:rsidRPr="00496CB0">
        <w:rPr>
          <w:rFonts w:eastAsia="MS Mincho"/>
        </w:rPr>
        <w:t>NOTE</w:t>
      </w:r>
      <w:r w:rsidR="00A15E59">
        <w:rPr>
          <w:rFonts w:eastAsia="MS Mincho"/>
        </w:rPr>
        <w:t> </w:t>
      </w:r>
      <w:r w:rsidR="000144F1" w:rsidRPr="00496CB0">
        <w:rPr>
          <w:rFonts w:eastAsia="MS Mincho"/>
        </w:rPr>
        <w:t>1</w:t>
      </w:r>
      <w:r w:rsidRPr="00496CB0">
        <w:rPr>
          <w:rFonts w:eastAsia="MS Mincho"/>
        </w:rPr>
        <w:t>:</w:t>
      </w:r>
      <w:r w:rsidRPr="00496CB0">
        <w:rPr>
          <w:rFonts w:eastAsia="MS Mincho"/>
        </w:rPr>
        <w:tab/>
      </w:r>
      <w:r w:rsidRPr="00496CB0">
        <w:t>Considering the service request handling contribute most of the latency for those CM-IDLE UEs, the early notification does not bring significant improvement on the group call setup time. However, the improved paging mechanism can reduce the signalling load between the AMF and the NG-RANs effectively depending on how much SMF serving this MBS session.</w:t>
      </w:r>
    </w:p>
    <w:p w14:paraId="22966A39" w14:textId="51725D94" w:rsidR="00B53CF1" w:rsidRPr="00496CB0" w:rsidRDefault="00A07E24" w:rsidP="00B53CF1">
      <w:pPr>
        <w:pStyle w:val="B1"/>
        <w:rPr>
          <w:rFonts w:eastAsia="MS Mincho"/>
        </w:rPr>
      </w:pPr>
      <w:r w:rsidRPr="00496CB0">
        <w:rPr>
          <w:rFonts w:eastAsia="MS Mincho"/>
        </w:rPr>
        <w:tab/>
        <w:t>In step 11, to utilize MBS session activation request to trigger paging in the AMF, the MB-SMF needs to provide the MBS activation information to the AMF outside the N2 container.</w:t>
      </w:r>
    </w:p>
    <w:p w14:paraId="13AA8FD6" w14:textId="268765E2" w:rsidR="00A07E24" w:rsidRPr="00496CB0" w:rsidRDefault="00B53CF1" w:rsidP="00B53CF1">
      <w:pPr>
        <w:pStyle w:val="NO"/>
        <w:rPr>
          <w:rFonts w:eastAsia="MS Mincho"/>
        </w:rPr>
      </w:pPr>
      <w:r w:rsidRPr="00496CB0">
        <w:rPr>
          <w:rFonts w:eastAsia="MS Mincho"/>
        </w:rPr>
        <w:t>NOTE</w:t>
      </w:r>
      <w:r w:rsidR="00A15E59">
        <w:rPr>
          <w:rFonts w:eastAsia="MS Mincho"/>
        </w:rPr>
        <w:t> </w:t>
      </w:r>
      <w:r w:rsidR="000144F1" w:rsidRPr="00496CB0">
        <w:rPr>
          <w:rFonts w:eastAsia="MS Mincho"/>
        </w:rPr>
        <w:t>2</w:t>
      </w:r>
      <w:r w:rsidRPr="00496CB0">
        <w:rPr>
          <w:rFonts w:eastAsia="MS Mincho"/>
        </w:rPr>
        <w:t>:</w:t>
      </w:r>
      <w:r w:rsidRPr="00496CB0">
        <w:rPr>
          <w:rFonts w:eastAsia="MS Mincho"/>
        </w:rPr>
        <w:tab/>
        <w:t>Steps 11 to 14 are required to reach those RAN nodes handling CM-CONNECTED UEs (including both RRC_CONNECTED and RRC_INACTIVE states).</w:t>
      </w:r>
    </w:p>
    <w:p w14:paraId="7123316A" w14:textId="4AF3BC17" w:rsidR="005E119F" w:rsidRPr="00496CB0" w:rsidRDefault="005E119F" w:rsidP="005E119F">
      <w:pPr>
        <w:pStyle w:val="EditorsNote"/>
      </w:pPr>
      <w:r w:rsidRPr="00496CB0">
        <w:t>Editor</w:t>
      </w:r>
      <w:r w:rsidR="00742BAA" w:rsidRPr="00496CB0">
        <w:t>'</w:t>
      </w:r>
      <w:r w:rsidRPr="00496CB0">
        <w:t>s note:</w:t>
      </w:r>
      <w:r w:rsidRPr="00496CB0">
        <w:tab/>
        <w:t>It is up to RAN WG to determine whether RAN paging can be performed upon receiving group paging request in step 5, if the MBS session activation request has not been received.</w:t>
      </w:r>
    </w:p>
    <w:p w14:paraId="283CDB4B" w14:textId="7DF69EFD" w:rsidR="00262580" w:rsidRPr="00496CB0" w:rsidRDefault="00262580" w:rsidP="005E119F">
      <w:pPr>
        <w:rPr>
          <w:b/>
          <w:bCs/>
        </w:rPr>
      </w:pPr>
      <w:r w:rsidRPr="00496CB0">
        <w:rPr>
          <w:b/>
          <w:bCs/>
        </w:rPr>
        <w:t>NG-RAN provide a method to allow UEs to receive multicast MBS session data without being RRC-CONNECTED:</w:t>
      </w:r>
    </w:p>
    <w:p w14:paraId="793E5E1F" w14:textId="3F6D1209" w:rsidR="005E119F" w:rsidRPr="00496CB0" w:rsidRDefault="005E119F" w:rsidP="005E119F">
      <w:pPr>
        <w:pStyle w:val="B1"/>
      </w:pPr>
      <w:r w:rsidRPr="00496CB0">
        <w:t>-</w:t>
      </w:r>
      <w:r w:rsidRPr="00496CB0">
        <w:tab/>
        <w:t>After step 12, NG-RAN needs to provide a method for those CM-CONNECTED UEs with RRC_INACTIVE state to enable them to receive multicast MBS session data without being RRC-CONNECTED.</w:t>
      </w:r>
    </w:p>
    <w:p w14:paraId="6F9D7814" w14:textId="106C9446" w:rsidR="00262580" w:rsidRPr="00496CB0" w:rsidRDefault="00262580" w:rsidP="00262580">
      <w:pPr>
        <w:pStyle w:val="EditorsNote"/>
      </w:pPr>
      <w:r w:rsidRPr="00496CB0">
        <w:t>Editor</w:t>
      </w:r>
      <w:r w:rsidR="00742BAA" w:rsidRPr="00496CB0">
        <w:t>'</w:t>
      </w:r>
      <w:r w:rsidRPr="00496CB0">
        <w:t>s note:</w:t>
      </w:r>
      <w:r w:rsidRPr="00496CB0">
        <w:tab/>
        <w:t>It is up to RAN WG to determine whether and how the method can provided (e.g. NG-RAN updates SIBx/MCCH) when the multicast MBS session is activated.</w:t>
      </w:r>
    </w:p>
    <w:p w14:paraId="07147CA6" w14:textId="57859D23" w:rsidR="00262580" w:rsidRPr="00496CB0" w:rsidRDefault="00262580" w:rsidP="00262580">
      <w:pPr>
        <w:rPr>
          <w:b/>
          <w:bCs/>
        </w:rPr>
      </w:pPr>
      <w:r w:rsidRPr="00496CB0">
        <w:rPr>
          <w:b/>
          <w:bCs/>
        </w:rPr>
        <w:t>UE receives multicast MBS Session data without being RRC-CONNECTED</w:t>
      </w:r>
    </w:p>
    <w:p w14:paraId="3BEA20E1" w14:textId="4F2B1EC1" w:rsidR="005E119F" w:rsidRPr="00496CB0" w:rsidRDefault="005E119F" w:rsidP="005E119F">
      <w:pPr>
        <w:pStyle w:val="B1"/>
      </w:pPr>
      <w:r w:rsidRPr="00496CB0">
        <w:t>-</w:t>
      </w:r>
      <w:r w:rsidRPr="00496CB0">
        <w:tab/>
        <w:t>The CM-CONNECTED UE with RRC_INACTIVE state is notified by CN-Paging in step 5 (if share the same Paging Occasion) or RAN-Paging in step 12. It utilizes the method provided by NG-RAN or utilizes the locally stored RRC configuration if it has such information and receives multicast MBS session data, in parallel with sending RRC RESUME to NG-RAN.</w:t>
      </w:r>
    </w:p>
    <w:p w14:paraId="54A78462" w14:textId="607419AA" w:rsidR="00B53CF1" w:rsidRPr="00496CB0" w:rsidRDefault="00B53CF1" w:rsidP="00B53CF1">
      <w:pPr>
        <w:pStyle w:val="41"/>
      </w:pPr>
      <w:bookmarkStart w:id="1675" w:name="_Toc117023049"/>
      <w:r w:rsidRPr="00496CB0">
        <w:t>6.17.3.</w:t>
      </w:r>
      <w:r w:rsidR="000144F1" w:rsidRPr="00496CB0">
        <w:t>6</w:t>
      </w:r>
      <w:r w:rsidRPr="00496CB0">
        <w:tab/>
        <w:t>N2 based Handover and IDLE Mobility</w:t>
      </w:r>
      <w:bookmarkEnd w:id="1675"/>
    </w:p>
    <w:p w14:paraId="398E7473" w14:textId="6D79AC12" w:rsidR="00B53CF1" w:rsidRPr="00496CB0" w:rsidRDefault="00B53CF1" w:rsidP="00B53CF1">
      <w:pPr>
        <w:rPr>
          <w:lang w:eastAsia="ko-KR"/>
        </w:rPr>
      </w:pPr>
      <w:r w:rsidRPr="00496CB0">
        <w:rPr>
          <w:lang w:eastAsia="zh-CN"/>
        </w:rPr>
        <w:t xml:space="preserve">For N2 based handover, the following additions apply compared to </w:t>
      </w:r>
      <w:r w:rsidRPr="00496CB0">
        <w:t>clause 7.2.3.3 of</w:t>
      </w:r>
      <w:r w:rsidRPr="00496CB0">
        <w:rPr>
          <w:lang w:eastAsia="ko-KR"/>
        </w:rPr>
        <w:t xml:space="preserve">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w:t>
      </w:r>
    </w:p>
    <w:p w14:paraId="2916393E" w14:textId="28EAA98D" w:rsidR="00B53CF1" w:rsidRPr="00496CB0" w:rsidRDefault="00B53CF1" w:rsidP="00B53CF1">
      <w:pPr>
        <w:pStyle w:val="B1"/>
      </w:pPr>
      <w:r w:rsidRPr="00496CB0">
        <w:rPr>
          <w:lang w:eastAsia="ko-KR"/>
        </w:rPr>
        <w:t>3.</w:t>
      </w:r>
      <w:r w:rsidR="00A15E59">
        <w:rPr>
          <w:lang w:eastAsia="ko-KR"/>
        </w:rPr>
        <w:tab/>
      </w:r>
      <w:r w:rsidRPr="00496CB0">
        <w:rPr>
          <w:lang w:eastAsia="ko-KR"/>
        </w:rPr>
        <w:t xml:space="preserve">In Nsmf_PDUSession_updateSMContext response, the SMF includes the UE join information to the T-AMF. </w:t>
      </w:r>
      <w:r w:rsidRPr="00496CB0">
        <w:t>The AMF stores/updates the information and maintains the joined UE list of the MBS session with its associated PDU Session ID.</w:t>
      </w:r>
    </w:p>
    <w:p w14:paraId="6C535E79" w14:textId="75913A17" w:rsidR="00B53CF1" w:rsidRPr="00496CB0" w:rsidRDefault="00B53CF1" w:rsidP="005F5DBB">
      <w:pPr>
        <w:rPr>
          <w:rFonts w:eastAsiaTheme="minorEastAsia"/>
          <w:lang w:eastAsia="zh-CN"/>
        </w:rPr>
      </w:pPr>
      <w:r w:rsidRPr="005F5DBB">
        <w:rPr>
          <w:rFonts w:eastAsiaTheme="minorEastAsia"/>
        </w:rPr>
        <w:t xml:space="preserve">For IDLE mobility, the following additions apply compared to the clause 4.2.2.2 of </w:t>
      </w:r>
      <w:r w:rsidR="004D2D75" w:rsidRPr="005F5DBB">
        <w:rPr>
          <w:rFonts w:eastAsiaTheme="minorEastAsia"/>
        </w:rPr>
        <w:t>TS 23.502 [</w:t>
      </w:r>
      <w:r w:rsidRPr="005F5DBB">
        <w:rPr>
          <w:rFonts w:eastAsiaTheme="minorEastAsia"/>
        </w:rPr>
        <w:t>3]:</w:t>
      </w:r>
    </w:p>
    <w:p w14:paraId="555C3AAC" w14:textId="560894F7" w:rsidR="00B53CF1" w:rsidRPr="00496CB0" w:rsidRDefault="00B53CF1" w:rsidP="00B53CF1">
      <w:pPr>
        <w:pStyle w:val="B1"/>
      </w:pPr>
      <w:r w:rsidRPr="00496CB0">
        <w:rPr>
          <w:lang w:eastAsia="ko-KR"/>
        </w:rPr>
        <w:t>17</w:t>
      </w:r>
      <w:r w:rsidR="00A15E59">
        <w:rPr>
          <w:lang w:eastAsia="ko-KR"/>
        </w:rPr>
        <w:t>.</w:t>
      </w:r>
      <w:r w:rsidR="00A15E59">
        <w:rPr>
          <w:lang w:eastAsia="ko-KR"/>
        </w:rPr>
        <w:tab/>
      </w:r>
      <w:r w:rsidRPr="00496CB0">
        <w:rPr>
          <w:lang w:eastAsia="ko-KR"/>
        </w:rPr>
        <w:t xml:space="preserve">In Nsmf_PDUSession_updateSMContext response, the SMF includes the UE join information to the new AMF. </w:t>
      </w:r>
      <w:r w:rsidRPr="00496CB0">
        <w:t>The AMF stores/updates the information and maintains the joined UE list of the MBS session with its associated PDU Session ID.</w:t>
      </w:r>
    </w:p>
    <w:p w14:paraId="3CE5DD1B" w14:textId="77777777" w:rsidR="00262580" w:rsidRPr="00496CB0" w:rsidRDefault="00262580" w:rsidP="00262580">
      <w:pPr>
        <w:pStyle w:val="31"/>
        <w:rPr>
          <w:lang w:eastAsia="zh-CN"/>
        </w:rPr>
      </w:pPr>
      <w:bookmarkStart w:id="1676" w:name="_Toc117023050"/>
      <w:r w:rsidRPr="00496CB0">
        <w:rPr>
          <w:lang w:eastAsia="zh-CN"/>
        </w:rPr>
        <w:t>6.17.4</w:t>
      </w:r>
      <w:r w:rsidRPr="00496CB0">
        <w:rPr>
          <w:lang w:eastAsia="zh-CN"/>
        </w:rPr>
        <w:tab/>
      </w:r>
      <w:r w:rsidRPr="00496CB0">
        <w:t>Impacts on services, entities and interfaces</w:t>
      </w:r>
      <w:r w:rsidRPr="00496CB0">
        <w:rPr>
          <w:lang w:eastAsia="zh-CN"/>
        </w:rPr>
        <w:t>.</w:t>
      </w:r>
      <w:bookmarkEnd w:id="1676"/>
    </w:p>
    <w:p w14:paraId="5960323E" w14:textId="0AD3D7CE" w:rsidR="00262580" w:rsidRPr="00496CB0" w:rsidRDefault="00262580" w:rsidP="00262580">
      <w:r w:rsidRPr="00496CB0">
        <w:t xml:space="preserve">Functional entities defined in clause 5.3.2 of </w:t>
      </w:r>
      <w:r w:rsidR="004D2D75" w:rsidRPr="00496CB0">
        <w:t>TS</w:t>
      </w:r>
      <w:r w:rsidR="004D2D75">
        <w:t> </w:t>
      </w:r>
      <w:r w:rsidR="004D2D75" w:rsidRPr="00496CB0">
        <w:t>23.247</w:t>
      </w:r>
      <w:r w:rsidR="004D2D75">
        <w:t> </w:t>
      </w:r>
      <w:r w:rsidR="004D2D75" w:rsidRPr="00496CB0">
        <w:t>[</w:t>
      </w:r>
      <w:r w:rsidRPr="00496CB0">
        <w:t>4] are reused exception for the following additions:</w:t>
      </w:r>
    </w:p>
    <w:p w14:paraId="5A7461C5" w14:textId="77777777" w:rsidR="00262580" w:rsidRPr="00496CB0" w:rsidRDefault="00262580" w:rsidP="00262580">
      <w:r w:rsidRPr="00496CB0">
        <w:rPr>
          <w:rFonts w:eastAsia="MS Mincho"/>
        </w:rPr>
        <w:t>SMF</w:t>
      </w:r>
      <w:r w:rsidRPr="00496CB0">
        <w:t>:</w:t>
      </w:r>
    </w:p>
    <w:p w14:paraId="3DD795F6" w14:textId="27E2A990" w:rsidR="00262580" w:rsidRPr="00496CB0" w:rsidRDefault="00262580" w:rsidP="00262580">
      <w:pPr>
        <w:pStyle w:val="B1"/>
        <w:rPr>
          <w:lang w:eastAsia="zh-CN"/>
        </w:rPr>
      </w:pPr>
      <w:r w:rsidRPr="00496CB0">
        <w:rPr>
          <w:lang w:eastAsia="zh-CN"/>
        </w:rPr>
        <w:t>-</w:t>
      </w:r>
      <w:r w:rsidRPr="00496CB0">
        <w:rPr>
          <w:lang w:eastAsia="zh-CN"/>
        </w:rPr>
        <w:tab/>
        <w:t>Provide UE join information to the AMF when UE join the multicast MBS session</w:t>
      </w:r>
      <w:r w:rsidR="005239A1" w:rsidRPr="00496CB0">
        <w:rPr>
          <w:lang w:eastAsia="zh-CN"/>
        </w:rPr>
        <w:t>.</w:t>
      </w:r>
    </w:p>
    <w:p w14:paraId="63938B5A" w14:textId="5DA3DEDC" w:rsidR="00B53CF1" w:rsidRPr="00496CB0" w:rsidRDefault="00262580" w:rsidP="00B53CF1">
      <w:pPr>
        <w:pStyle w:val="B1"/>
        <w:rPr>
          <w:lang w:eastAsia="zh-CN"/>
        </w:rPr>
      </w:pPr>
      <w:r w:rsidRPr="00496CB0">
        <w:rPr>
          <w:lang w:eastAsia="zh-CN"/>
        </w:rPr>
        <w:t>-</w:t>
      </w:r>
      <w:r w:rsidRPr="00496CB0">
        <w:rPr>
          <w:lang w:eastAsia="zh-CN"/>
        </w:rPr>
        <w:tab/>
        <w:t>Provide UE leave information to the AMF when UE leave the multicast MBS session or when multicast session leave requested by the network or MBS session release</w:t>
      </w:r>
      <w:r w:rsidR="005239A1" w:rsidRPr="00496CB0">
        <w:rPr>
          <w:lang w:eastAsia="zh-CN"/>
        </w:rPr>
        <w:t>.</w:t>
      </w:r>
    </w:p>
    <w:p w14:paraId="12A0DE94" w14:textId="2E55E9C4" w:rsidR="00262580" w:rsidRPr="00496CB0" w:rsidRDefault="00B53CF1" w:rsidP="00B53CF1">
      <w:pPr>
        <w:pStyle w:val="B1"/>
        <w:rPr>
          <w:lang w:eastAsia="zh-CN"/>
        </w:rPr>
      </w:pPr>
      <w:r w:rsidRPr="00496CB0">
        <w:rPr>
          <w:rFonts w:eastAsiaTheme="minorEastAsia"/>
          <w:lang w:eastAsia="zh-CN"/>
        </w:rPr>
        <w:t>-</w:t>
      </w:r>
      <w:r w:rsidRPr="00496CB0">
        <w:rPr>
          <w:rFonts w:eastAsiaTheme="minorEastAsia"/>
          <w:lang w:eastAsia="zh-CN"/>
        </w:rPr>
        <w:tab/>
        <w:t>Provide UE join information to the T-AMF in N2 based handover and to the New AMF in IDLE mobility.</w:t>
      </w:r>
    </w:p>
    <w:p w14:paraId="40878FEF" w14:textId="77777777" w:rsidR="00262580" w:rsidRPr="00496CB0" w:rsidRDefault="00262580" w:rsidP="00262580">
      <w:pPr>
        <w:rPr>
          <w:lang w:eastAsia="zh-CN"/>
        </w:rPr>
      </w:pPr>
      <w:r w:rsidRPr="00496CB0">
        <w:rPr>
          <w:lang w:eastAsia="zh-CN"/>
        </w:rPr>
        <w:t>AMF:</w:t>
      </w:r>
    </w:p>
    <w:p w14:paraId="139BD194" w14:textId="77777777" w:rsidR="00B53CF1" w:rsidRPr="00496CB0" w:rsidRDefault="00262580" w:rsidP="00262580">
      <w:pPr>
        <w:pStyle w:val="B1"/>
        <w:rPr>
          <w:rFonts w:eastAsiaTheme="minorEastAsia"/>
          <w:lang w:eastAsia="zh-CN"/>
        </w:rPr>
      </w:pPr>
      <w:r w:rsidRPr="00496CB0">
        <w:rPr>
          <w:rFonts w:eastAsiaTheme="minorEastAsia"/>
          <w:lang w:eastAsia="zh-CN"/>
        </w:rPr>
        <w:t>-</w:t>
      </w:r>
      <w:r w:rsidRPr="00496CB0">
        <w:rPr>
          <w:rFonts w:eastAsiaTheme="minorEastAsia"/>
          <w:lang w:eastAsia="zh-CN"/>
        </w:rPr>
        <w:tab/>
        <w:t xml:space="preserve">Receive UE join/leave information from the SMF </w:t>
      </w:r>
      <w:r w:rsidR="00B53CF1" w:rsidRPr="00496CB0">
        <w:rPr>
          <w:rFonts w:eastAsiaTheme="minorEastAsia"/>
          <w:lang w:eastAsia="zh-CN"/>
        </w:rPr>
        <w:t>in signalling related to the associated PDU session.</w:t>
      </w:r>
    </w:p>
    <w:p w14:paraId="2AFA8936" w14:textId="77777777" w:rsidR="00B53CF1" w:rsidRPr="00496CB0" w:rsidRDefault="00B53CF1" w:rsidP="00B53CF1">
      <w:pPr>
        <w:pStyle w:val="B1"/>
        <w:rPr>
          <w:rFonts w:eastAsiaTheme="minorEastAsia"/>
          <w:lang w:eastAsia="zh-CN"/>
        </w:rPr>
      </w:pPr>
      <w:r w:rsidRPr="00496CB0">
        <w:rPr>
          <w:rFonts w:eastAsiaTheme="minorEastAsia"/>
          <w:lang w:eastAsia="zh-CN"/>
        </w:rPr>
        <w:t>-</w:t>
      </w:r>
      <w:r w:rsidRPr="00496CB0">
        <w:rPr>
          <w:rFonts w:eastAsiaTheme="minorEastAsia"/>
          <w:lang w:eastAsia="zh-CN"/>
        </w:rPr>
        <w:tab/>
        <w:t>Receive information about the MBS sessions a UE is participating in during N2 handover and IDLE mode mobility in signalling related to the associated PDU session.</w:t>
      </w:r>
    </w:p>
    <w:p w14:paraId="2BA99832" w14:textId="277F64D9" w:rsidR="00262580" w:rsidRPr="00496CB0" w:rsidRDefault="00B53CF1" w:rsidP="00B53CF1">
      <w:pPr>
        <w:pStyle w:val="B1"/>
        <w:rPr>
          <w:rFonts w:eastAsiaTheme="minorEastAsia"/>
          <w:lang w:eastAsia="zh-CN"/>
        </w:rPr>
      </w:pPr>
      <w:r w:rsidRPr="00496CB0">
        <w:rPr>
          <w:rFonts w:eastAsiaTheme="minorEastAsia"/>
          <w:lang w:eastAsia="zh-CN"/>
        </w:rPr>
        <w:t>-</w:t>
      </w:r>
      <w:r w:rsidRPr="00496CB0">
        <w:rPr>
          <w:rFonts w:eastAsiaTheme="minorEastAsia"/>
          <w:lang w:eastAsia="zh-CN"/>
        </w:rPr>
        <w:tab/>
        <w:t>M</w:t>
      </w:r>
      <w:r w:rsidR="00262580" w:rsidRPr="00496CB0">
        <w:rPr>
          <w:rFonts w:eastAsiaTheme="minorEastAsia"/>
          <w:lang w:eastAsia="zh-CN"/>
        </w:rPr>
        <w:t xml:space="preserve">aintain </w:t>
      </w:r>
      <w:r w:rsidRPr="00496CB0">
        <w:rPr>
          <w:rFonts w:eastAsiaTheme="minorEastAsia"/>
          <w:lang w:eastAsia="zh-CN"/>
        </w:rPr>
        <w:t xml:space="preserve">for each MBS session </w:t>
      </w:r>
      <w:r w:rsidR="00262580" w:rsidRPr="00496CB0">
        <w:rPr>
          <w:rFonts w:eastAsiaTheme="minorEastAsia"/>
          <w:lang w:eastAsia="zh-CN"/>
        </w:rPr>
        <w:t>the joined UE list and the group paging information of the multicast MBS session.</w:t>
      </w:r>
    </w:p>
    <w:p w14:paraId="24407DDF" w14:textId="60EF3B0B" w:rsidR="00262580" w:rsidRPr="00496CB0" w:rsidRDefault="00262580" w:rsidP="00262580">
      <w:pPr>
        <w:pStyle w:val="B1"/>
        <w:rPr>
          <w:rFonts w:eastAsiaTheme="minorEastAsia"/>
          <w:lang w:eastAsia="zh-CN"/>
        </w:rPr>
      </w:pPr>
      <w:r w:rsidRPr="00496CB0">
        <w:rPr>
          <w:rFonts w:eastAsiaTheme="minorEastAsia"/>
          <w:lang w:eastAsia="zh-CN"/>
        </w:rPr>
        <w:t>-</w:t>
      </w:r>
      <w:r w:rsidRPr="00496CB0">
        <w:rPr>
          <w:rFonts w:eastAsiaTheme="minorEastAsia"/>
          <w:lang w:eastAsia="zh-CN"/>
        </w:rPr>
        <w:tab/>
        <w:t>Trigger group paging and individual paging, when multicast MBS session activation request or enable group reachability request is received, if the paging for the MBS session activation hasn</w:t>
      </w:r>
      <w:r w:rsidR="00742BAA" w:rsidRPr="00496CB0">
        <w:rPr>
          <w:rFonts w:eastAsiaTheme="minorEastAsia"/>
          <w:lang w:eastAsia="zh-CN"/>
        </w:rPr>
        <w:t>'</w:t>
      </w:r>
      <w:r w:rsidRPr="00496CB0">
        <w:rPr>
          <w:rFonts w:eastAsiaTheme="minorEastAsia"/>
          <w:lang w:eastAsia="zh-CN"/>
        </w:rPr>
        <w:t>t been performed.</w:t>
      </w:r>
    </w:p>
    <w:p w14:paraId="61CAED1B" w14:textId="77777777" w:rsidR="001A7D7C" w:rsidRPr="00496CB0" w:rsidRDefault="001A7D7C" w:rsidP="001A7D7C">
      <w:pPr>
        <w:rPr>
          <w:rFonts w:eastAsiaTheme="minorEastAsia"/>
          <w:lang w:eastAsia="zh-CN"/>
        </w:rPr>
      </w:pPr>
      <w:r w:rsidRPr="00496CB0">
        <w:rPr>
          <w:rFonts w:eastAsiaTheme="minorEastAsia"/>
          <w:lang w:eastAsia="zh-CN"/>
        </w:rPr>
        <w:t>MB-SMF:</w:t>
      </w:r>
    </w:p>
    <w:p w14:paraId="40F7041E" w14:textId="77777777" w:rsidR="001A7D7C" w:rsidRPr="00496CB0" w:rsidRDefault="001A7D7C" w:rsidP="001A7D7C">
      <w:pPr>
        <w:pStyle w:val="B1"/>
        <w:rPr>
          <w:lang w:eastAsia="zh-CN"/>
        </w:rPr>
      </w:pPr>
      <w:r w:rsidRPr="00496CB0">
        <w:rPr>
          <w:lang w:eastAsia="zh-CN"/>
        </w:rPr>
        <w:t>-</w:t>
      </w:r>
      <w:r w:rsidRPr="00496CB0">
        <w:rPr>
          <w:lang w:eastAsia="zh-CN"/>
        </w:rPr>
        <w:tab/>
        <w:t>Provide MBS activation information to the AMF when sending multicast MBS activation request.</w:t>
      </w:r>
    </w:p>
    <w:p w14:paraId="5929A755" w14:textId="77777777" w:rsidR="00262580" w:rsidRPr="00496CB0" w:rsidRDefault="00262580" w:rsidP="00262580">
      <w:pPr>
        <w:rPr>
          <w:lang w:eastAsia="zh-CN"/>
        </w:rPr>
      </w:pPr>
      <w:r w:rsidRPr="00496CB0">
        <w:rPr>
          <w:lang w:eastAsia="zh-CN"/>
        </w:rPr>
        <w:t>NG-RAN:</w:t>
      </w:r>
    </w:p>
    <w:p w14:paraId="2E05411F" w14:textId="74351EC1" w:rsidR="00262580" w:rsidRPr="00496CB0" w:rsidRDefault="00262580" w:rsidP="00262580">
      <w:pPr>
        <w:pStyle w:val="B1"/>
        <w:rPr>
          <w:lang w:eastAsia="zh-CN"/>
        </w:rPr>
      </w:pPr>
      <w:r w:rsidRPr="00496CB0">
        <w:rPr>
          <w:lang w:eastAsia="zh-CN"/>
        </w:rPr>
        <w:t>-</w:t>
      </w:r>
      <w:r w:rsidRPr="00496CB0">
        <w:rPr>
          <w:lang w:eastAsia="zh-CN"/>
        </w:rPr>
        <w:tab/>
      </w:r>
      <w:r w:rsidRPr="00496CB0">
        <w:rPr>
          <w:rFonts w:eastAsia="MS Mincho"/>
        </w:rPr>
        <w:t>NG-RAN provides a method to configure those CM-CONNECTED UEs with RRC_INACTIVE state to enable UEs to receive multicast MBS session data without being RRC-CONNECTED</w:t>
      </w:r>
      <w:r w:rsidR="005239A1" w:rsidRPr="00496CB0">
        <w:rPr>
          <w:rFonts w:eastAsia="MS Mincho"/>
        </w:rPr>
        <w:t>.</w:t>
      </w:r>
    </w:p>
    <w:p w14:paraId="4DBE4A39" w14:textId="577E2497" w:rsidR="005239A1" w:rsidRPr="00496CB0" w:rsidRDefault="005239A1" w:rsidP="00262580">
      <w:pPr>
        <w:pStyle w:val="EditorsNote"/>
      </w:pPr>
      <w:r w:rsidRPr="00496CB0">
        <w:t>Editor</w:t>
      </w:r>
      <w:r w:rsidR="00742BAA" w:rsidRPr="00496CB0">
        <w:t>'</w:t>
      </w:r>
      <w:r w:rsidRPr="00496CB0">
        <w:t>s note:</w:t>
      </w:r>
      <w:r w:rsidRPr="00496CB0">
        <w:tab/>
        <w:t>It is up to RAN WG to determine how the method can provided (e.g. NG-RAN updates SIBx/MCCH) when the multicast MBS session is activated.</w:t>
      </w:r>
    </w:p>
    <w:p w14:paraId="3A6E31CA" w14:textId="6DC1866C" w:rsidR="005239A1" w:rsidRPr="00496CB0" w:rsidRDefault="005239A1" w:rsidP="00262580">
      <w:pPr>
        <w:pStyle w:val="EditorsNote"/>
      </w:pPr>
      <w:r w:rsidRPr="00496CB0">
        <w:t>Editor</w:t>
      </w:r>
      <w:r w:rsidR="00742BAA" w:rsidRPr="00496CB0">
        <w:t>'</w:t>
      </w:r>
      <w:r w:rsidRPr="00496CB0">
        <w:t>s note:</w:t>
      </w:r>
      <w:r w:rsidRPr="00496CB0">
        <w:tab/>
        <w:t>It is up to RAN WG to determine whether RAN paging should be performed upon receiving group paging request, if the MBS session activation request has not been received.</w:t>
      </w:r>
    </w:p>
    <w:p w14:paraId="07E4C293" w14:textId="77777777" w:rsidR="00262580" w:rsidRPr="00496CB0" w:rsidRDefault="00262580" w:rsidP="00262580">
      <w:pPr>
        <w:rPr>
          <w:lang w:eastAsia="zh-CN"/>
        </w:rPr>
      </w:pPr>
      <w:r w:rsidRPr="00496CB0">
        <w:rPr>
          <w:lang w:eastAsia="zh-CN"/>
        </w:rPr>
        <w:t>UE:</w:t>
      </w:r>
    </w:p>
    <w:p w14:paraId="6E0942F6" w14:textId="77777777" w:rsidR="00262580" w:rsidRPr="00496CB0" w:rsidRDefault="00262580" w:rsidP="00262580">
      <w:pPr>
        <w:pStyle w:val="B1"/>
        <w:rPr>
          <w:rFonts w:eastAsiaTheme="minorEastAsia"/>
          <w:lang w:eastAsia="zh-CN"/>
        </w:rPr>
      </w:pPr>
      <w:r w:rsidRPr="00496CB0">
        <w:rPr>
          <w:rFonts w:eastAsiaTheme="minorEastAsia"/>
          <w:lang w:eastAsia="zh-CN"/>
        </w:rPr>
        <w:t>-</w:t>
      </w:r>
      <w:r w:rsidRPr="00496CB0">
        <w:rPr>
          <w:rFonts w:eastAsiaTheme="minorEastAsia"/>
          <w:lang w:eastAsia="zh-CN"/>
        </w:rPr>
        <w:tab/>
        <w:t>For CM-CONNECTED UEs with RRC_INACTIVE state, when they are notified upon MBS session activation, they should utilize the method provided by NG-RAN or utilize the locally stored RRC configuration to receive multicast MBS session data, in parallel with sending RRC RESUME to NG-RAN.</w:t>
      </w:r>
    </w:p>
    <w:p w14:paraId="728AB89E" w14:textId="5AECD82B" w:rsidR="00025CEB" w:rsidRPr="00496CB0" w:rsidRDefault="00025CEB" w:rsidP="00025CEB">
      <w:pPr>
        <w:pStyle w:val="21"/>
      </w:pPr>
      <w:bookmarkStart w:id="1677" w:name="_Toc117023051"/>
      <w:r w:rsidRPr="00496CB0">
        <w:rPr>
          <w:lang w:eastAsia="zh-CN"/>
        </w:rPr>
        <w:t>6.</w:t>
      </w:r>
      <w:r w:rsidR="006F5224" w:rsidRPr="00496CB0">
        <w:rPr>
          <w:lang w:eastAsia="zh-CN"/>
        </w:rPr>
        <w:t>18</w:t>
      </w:r>
      <w:r w:rsidRPr="00496CB0">
        <w:rPr>
          <w:lang w:eastAsia="ko-KR"/>
        </w:rPr>
        <w:tab/>
      </w:r>
      <w:r w:rsidRPr="00496CB0">
        <w:t>Solution</w:t>
      </w:r>
      <w:r w:rsidRPr="00496CB0">
        <w:rPr>
          <w:lang w:eastAsia="zh-CN"/>
        </w:rPr>
        <w:t xml:space="preserve"> #</w:t>
      </w:r>
      <w:r w:rsidR="006F5224" w:rsidRPr="00496CB0">
        <w:rPr>
          <w:lang w:eastAsia="zh-CN"/>
        </w:rPr>
        <w:t>18</w:t>
      </w:r>
      <w:r w:rsidRPr="00496CB0">
        <w:t>: MBS session management for RRC Inactive MBS data receiving UE</w:t>
      </w:r>
      <w:bookmarkEnd w:id="1677"/>
    </w:p>
    <w:p w14:paraId="4ED97198" w14:textId="028E9655" w:rsidR="00025CEB" w:rsidRPr="00496CB0" w:rsidRDefault="00025CEB" w:rsidP="00025CEB">
      <w:pPr>
        <w:pStyle w:val="31"/>
        <w:rPr>
          <w:lang w:eastAsia="ko-KR"/>
        </w:rPr>
      </w:pPr>
      <w:bookmarkStart w:id="1678" w:name="_Toc117023052"/>
      <w:r w:rsidRPr="00496CB0">
        <w:rPr>
          <w:lang w:eastAsia="ko-KR"/>
        </w:rPr>
        <w:t>6.</w:t>
      </w:r>
      <w:r w:rsidR="006F5224" w:rsidRPr="00496CB0">
        <w:rPr>
          <w:lang w:eastAsia="ko-KR"/>
        </w:rPr>
        <w:t>18</w:t>
      </w:r>
      <w:r w:rsidRPr="00496CB0">
        <w:rPr>
          <w:lang w:eastAsia="ko-KR"/>
        </w:rPr>
        <w:t>.1</w:t>
      </w:r>
      <w:r w:rsidRPr="00496CB0">
        <w:rPr>
          <w:lang w:eastAsia="ko-KR"/>
        </w:rPr>
        <w:tab/>
        <w:t>Introduction</w:t>
      </w:r>
      <w:bookmarkEnd w:id="1678"/>
    </w:p>
    <w:p w14:paraId="06E7B927" w14:textId="77777777" w:rsidR="00025CEB" w:rsidRPr="00496CB0" w:rsidRDefault="00025CEB" w:rsidP="00025CEB">
      <w:pPr>
        <w:rPr>
          <w:lang w:eastAsia="ko-KR"/>
        </w:rPr>
      </w:pPr>
      <w:r w:rsidRPr="00496CB0">
        <w:rPr>
          <w:lang w:eastAsia="ko-KR"/>
        </w:rPr>
        <w:t>This solution addresses Key Issue #1, especially on the enhancement of MBS session management for RRC Inactive MBS data receiving UE.</w:t>
      </w:r>
    </w:p>
    <w:p w14:paraId="02B6B3FC" w14:textId="5D982827" w:rsidR="00025CEB" w:rsidRPr="00496CB0" w:rsidRDefault="00025CEB" w:rsidP="00025CEB">
      <w:pPr>
        <w:pStyle w:val="31"/>
      </w:pPr>
      <w:bookmarkStart w:id="1679" w:name="_Toc117023053"/>
      <w:r w:rsidRPr="00496CB0">
        <w:t>6.</w:t>
      </w:r>
      <w:r w:rsidR="006F5224" w:rsidRPr="00496CB0">
        <w:t>18</w:t>
      </w:r>
      <w:r w:rsidRPr="00496CB0">
        <w:t>.2</w:t>
      </w:r>
      <w:r w:rsidRPr="00496CB0">
        <w:tab/>
        <w:t>Functional description</w:t>
      </w:r>
      <w:bookmarkEnd w:id="1679"/>
    </w:p>
    <w:p w14:paraId="36238178" w14:textId="77777777" w:rsidR="00025CEB" w:rsidRPr="00496CB0" w:rsidRDefault="00025CEB" w:rsidP="00025CEB">
      <w:pPr>
        <w:rPr>
          <w:lang w:eastAsia="ko-KR"/>
        </w:rPr>
      </w:pPr>
      <w:r w:rsidRPr="00496CB0">
        <w:rPr>
          <w:lang w:eastAsia="ko-KR"/>
        </w:rPr>
        <w:t>This solution builds on top of solution 1. The multicast session management include following procedures:</w:t>
      </w:r>
    </w:p>
    <w:p w14:paraId="0B2AB7E9" w14:textId="57E0B791" w:rsidR="00025CEB" w:rsidRPr="00496CB0" w:rsidRDefault="00025CEB" w:rsidP="00025CEB">
      <w:pPr>
        <w:pStyle w:val="B1"/>
        <w:rPr>
          <w:lang w:eastAsia="ko-KR"/>
        </w:rPr>
      </w:pPr>
      <w:r w:rsidRPr="00496CB0">
        <w:rPr>
          <w:lang w:eastAsia="ko-KR"/>
        </w:rPr>
        <w:t>-</w:t>
      </w:r>
      <w:r w:rsidRPr="00496CB0">
        <w:rPr>
          <w:lang w:eastAsia="ko-KR"/>
        </w:rPr>
        <w:tab/>
        <w:t xml:space="preserve">MBS session activation, for UEs in RRC-IDLE state, group paging may be performed to bring the UE to RRC_CONNECTED as specified in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 for Rel-17.</w:t>
      </w:r>
    </w:p>
    <w:p w14:paraId="00DE0B90" w14:textId="44AB8F95" w:rsidR="00025CEB" w:rsidRPr="00496CB0" w:rsidRDefault="00C24E94" w:rsidP="00025CEB">
      <w:pPr>
        <w:pStyle w:val="EditorsNote"/>
      </w:pPr>
      <w:r w:rsidRPr="00496CB0">
        <w:t>Editor</w:t>
      </w:r>
      <w:r w:rsidR="00742BAA" w:rsidRPr="00496CB0">
        <w:t>'</w:t>
      </w:r>
      <w:r w:rsidRPr="00496CB0">
        <w:t>s note:</w:t>
      </w:r>
      <w:r w:rsidRPr="00496CB0">
        <w:tab/>
      </w:r>
      <w:r w:rsidR="00025CEB" w:rsidRPr="00496CB0">
        <w:t>For UEs in RRC-INACTIVE state, the handling of MBS Session Activation in NG-RAN is to be determined by RAN WGs.</w:t>
      </w:r>
    </w:p>
    <w:p w14:paraId="616E4357" w14:textId="73E50F11" w:rsidR="00025CEB" w:rsidRPr="00496CB0" w:rsidRDefault="00025CEB" w:rsidP="00025CEB">
      <w:pPr>
        <w:pStyle w:val="B1"/>
        <w:rPr>
          <w:lang w:eastAsia="ko-KR"/>
        </w:rPr>
      </w:pPr>
      <w:r w:rsidRPr="00496CB0">
        <w:rPr>
          <w:lang w:eastAsia="ko-KR"/>
        </w:rPr>
        <w:t>-</w:t>
      </w:r>
      <w:r w:rsidRPr="00496CB0">
        <w:rPr>
          <w:lang w:eastAsia="ko-KR"/>
        </w:rPr>
        <w:tab/>
        <w:t xml:space="preserve">Multicast session deactivation/multicast session update, the existing procedure as defined in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 apply.</w:t>
      </w:r>
    </w:p>
    <w:p w14:paraId="5E1A4B01" w14:textId="447316BF" w:rsidR="00025CEB" w:rsidRPr="00496CB0" w:rsidRDefault="00025CEB" w:rsidP="00025CEB">
      <w:pPr>
        <w:pStyle w:val="B1"/>
        <w:rPr>
          <w:rFonts w:eastAsia="宋体"/>
          <w:iCs/>
          <w:lang w:eastAsia="zh-CN"/>
        </w:rPr>
      </w:pPr>
      <w:r w:rsidRPr="00496CB0">
        <w:rPr>
          <w:lang w:eastAsia="ko-KR"/>
        </w:rPr>
        <w:t>-</w:t>
      </w:r>
      <w:r w:rsidRPr="00496CB0">
        <w:rPr>
          <w:lang w:eastAsia="ko-KR"/>
        </w:rPr>
        <w:tab/>
        <w:t>Multicast session release, the handling for UEs in CM-IDLE or CM-CONNECTED with RRC-CONNECTED state follows clause </w:t>
      </w:r>
      <w:r w:rsidRPr="00496CB0">
        <w:t xml:space="preserve">7.2.2.3 </w:t>
      </w:r>
      <w:r w:rsidRPr="00496CB0">
        <w:rPr>
          <w:lang w:eastAsia="ko-KR"/>
        </w:rPr>
        <w:t xml:space="preserve">of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 xml:space="preserve">4]. For UEs without activated UP, the following </w:t>
      </w:r>
      <w:r w:rsidRPr="00496CB0">
        <w:rPr>
          <w:rFonts w:eastAsia="宋体"/>
          <w:iCs/>
          <w:lang w:eastAsia="zh-CN"/>
        </w:rPr>
        <w:t>SMF behaviour in step 2 is assumed to avoid paging the IDLE UEs:</w:t>
      </w:r>
    </w:p>
    <w:p w14:paraId="31BC47F8" w14:textId="4DB03049" w:rsidR="00025CEB" w:rsidRPr="00496CB0" w:rsidRDefault="00A07E24" w:rsidP="00A07E24">
      <w:pPr>
        <w:pStyle w:val="B2"/>
        <w:rPr>
          <w:i/>
          <w:iCs/>
          <w:lang w:eastAsia="ko-KR"/>
        </w:rPr>
      </w:pPr>
      <w:r w:rsidRPr="00496CB0">
        <w:rPr>
          <w:i/>
          <w:iCs/>
        </w:rPr>
        <w:tab/>
      </w:r>
      <w:r w:rsidR="00025CEB" w:rsidRPr="00496CB0">
        <w:rPr>
          <w:i/>
          <w:iCs/>
        </w:rPr>
        <w:t>Alternatively, for UEs without activated UP, the SMF does not trigger message to the AMF, instead the SMF marks that the UE is to be informed of the MBS Session release. In this case, the SMF initiates PDU Session Modification to inform the UE of the MBS Session release at next UP activation of the associated PDU Session, if needed.</w:t>
      </w:r>
    </w:p>
    <w:p w14:paraId="6F45F5E8" w14:textId="25263E83" w:rsidR="00025CEB" w:rsidRPr="00496CB0" w:rsidRDefault="00025CEB" w:rsidP="00025CEB">
      <w:pPr>
        <w:pStyle w:val="EditorsNote"/>
      </w:pPr>
      <w:r w:rsidRPr="00496CB0">
        <w:t>Editor</w:t>
      </w:r>
      <w:r w:rsidR="00742BAA" w:rsidRPr="00496CB0">
        <w:t>'</w:t>
      </w:r>
      <w:r w:rsidRPr="00496CB0">
        <w:t>s note:</w:t>
      </w:r>
      <w:r w:rsidRPr="00496CB0">
        <w:tab/>
        <w:t>Paging procedures are under remit of the RAN groups and any related enhancements need to be confirmed by RAN groups</w:t>
      </w:r>
      <w:r w:rsidRPr="00496CB0">
        <w:rPr>
          <w:rFonts w:eastAsia="等线"/>
        </w:rPr>
        <w:t>.</w:t>
      </w:r>
    </w:p>
    <w:p w14:paraId="69F7BF56" w14:textId="047D4537" w:rsidR="00025CEB" w:rsidRPr="00496CB0" w:rsidRDefault="00025CEB" w:rsidP="00025CEB">
      <w:pPr>
        <w:pStyle w:val="31"/>
      </w:pPr>
      <w:bookmarkStart w:id="1680" w:name="_Toc117023054"/>
      <w:r w:rsidRPr="00496CB0">
        <w:t>6.</w:t>
      </w:r>
      <w:r w:rsidR="006F5224" w:rsidRPr="00496CB0">
        <w:t>18</w:t>
      </w:r>
      <w:r w:rsidRPr="00496CB0">
        <w:t>.3</w:t>
      </w:r>
      <w:r w:rsidRPr="00496CB0">
        <w:tab/>
        <w:t>Procedures</w:t>
      </w:r>
      <w:bookmarkEnd w:id="1680"/>
    </w:p>
    <w:p w14:paraId="67241C11" w14:textId="5D4CA6E8" w:rsidR="00025CEB" w:rsidRPr="00496CB0" w:rsidRDefault="00F3394D" w:rsidP="00025CEB">
      <w:pPr>
        <w:pStyle w:val="TH"/>
      </w:pPr>
      <w:r w:rsidRPr="00496CB0">
        <w:object w:dxaOrig="11411" w:dyaOrig="8991" w14:anchorId="5F492835">
          <v:shape id="_x0000_i1056" type="#_x0000_t75" style="width:365.9pt;height:252.55pt" o:ole="">
            <v:imagedata r:id="rId74" o:title="" cropbottom="10329f" cropleft="1230f" cropright="1410f"/>
          </v:shape>
          <o:OLEObject Type="Embed" ProgID="Visio.Drawing.15" ShapeID="_x0000_i1056" DrawAspect="Content" ObjectID="_1727636819" r:id="rId75"/>
        </w:object>
      </w:r>
    </w:p>
    <w:p w14:paraId="6F55B049" w14:textId="3AF45550" w:rsidR="00025CEB" w:rsidRPr="00496CB0" w:rsidRDefault="00025CEB" w:rsidP="00025CEB">
      <w:pPr>
        <w:pStyle w:val="TF"/>
      </w:pPr>
      <w:r w:rsidRPr="00496CB0">
        <w:t>Figure 6.</w:t>
      </w:r>
      <w:r w:rsidR="006F5224" w:rsidRPr="00496CB0">
        <w:t>18</w:t>
      </w:r>
      <w:r w:rsidRPr="00496CB0">
        <w:t>.3.1-1: Multicast Session Activation/Release Procedure.</w:t>
      </w:r>
    </w:p>
    <w:p w14:paraId="4558C0E1" w14:textId="283BA247" w:rsidR="00025CEB" w:rsidRPr="00496CB0" w:rsidRDefault="00025CEB" w:rsidP="00025CEB">
      <w:pPr>
        <w:pStyle w:val="B1"/>
      </w:pPr>
      <w:r w:rsidRPr="00496CB0">
        <w:t>1.</w:t>
      </w:r>
      <w:r w:rsidRPr="00496CB0">
        <w:tab/>
        <w:t xml:space="preserve">UE joins the multicast MBS session via the procedure as defined in clause 7.2.1.3 of </w:t>
      </w:r>
      <w:r w:rsidR="004D2D75" w:rsidRPr="00496CB0">
        <w:t>TS</w:t>
      </w:r>
      <w:r w:rsidR="004D2D75">
        <w:t> </w:t>
      </w:r>
      <w:r w:rsidR="004D2D75" w:rsidRPr="00496CB0">
        <w:t>23.247</w:t>
      </w:r>
      <w:r w:rsidR="004D2D75">
        <w:t> </w:t>
      </w:r>
      <w:r w:rsidR="004D2D75" w:rsidRPr="00496CB0">
        <w:t>[</w:t>
      </w:r>
      <w:r w:rsidRPr="00496CB0">
        <w:t>4].</w:t>
      </w:r>
    </w:p>
    <w:p w14:paraId="78EC41FD" w14:textId="77777777" w:rsidR="00025CEB" w:rsidRPr="00496CB0" w:rsidRDefault="00025CEB" w:rsidP="00025CEB">
      <w:pPr>
        <w:pStyle w:val="B1"/>
      </w:pPr>
      <w:r w:rsidRPr="00496CB0">
        <w:t>2.</w:t>
      </w:r>
      <w:r w:rsidRPr="00496CB0">
        <w:tab/>
        <w:t>In some cases, e.g. due to radio resource shortage, NG-RAN could move one or multiple multicast group member UEs to RRC-INACTIVE state and those UEs are still able to received multicast MBS data.</w:t>
      </w:r>
    </w:p>
    <w:p w14:paraId="1AAC8757" w14:textId="46F23498" w:rsidR="00025CEB" w:rsidRPr="00496CB0" w:rsidRDefault="00025CEB" w:rsidP="00025CEB">
      <w:pPr>
        <w:pStyle w:val="B1"/>
      </w:pPr>
      <w:r w:rsidRPr="00496CB0">
        <w:t>3.</w:t>
      </w:r>
      <w:r w:rsidRPr="00496CB0">
        <w:tab/>
        <w:t xml:space="preserve">The multicast MBS session becomes inactive via the procedure as defined in clause 7.2.5.3 of </w:t>
      </w:r>
      <w:r w:rsidR="004D2D75" w:rsidRPr="00496CB0">
        <w:t>TS</w:t>
      </w:r>
      <w:r w:rsidR="004D2D75">
        <w:t> </w:t>
      </w:r>
      <w:r w:rsidR="004D2D75" w:rsidRPr="00496CB0">
        <w:t>23.247</w:t>
      </w:r>
      <w:r w:rsidR="004D2D75">
        <w:t> </w:t>
      </w:r>
      <w:r w:rsidR="004D2D75" w:rsidRPr="00496CB0">
        <w:t>[</w:t>
      </w:r>
      <w:r w:rsidRPr="00496CB0">
        <w:t>4]. The group member UE can be moved to any state (i.e</w:t>
      </w:r>
      <w:r w:rsidR="00C24E94" w:rsidRPr="00496CB0">
        <w:t xml:space="preserve">. </w:t>
      </w:r>
      <w:r w:rsidRPr="00496CB0">
        <w:t>CM-IDLE or CM-Connected with RRC Connected/Inactive state).</w:t>
      </w:r>
    </w:p>
    <w:p w14:paraId="67D0D4F7" w14:textId="77777777" w:rsidR="00025CEB" w:rsidRPr="00496CB0" w:rsidRDefault="00025CEB" w:rsidP="00025CEB">
      <w:pPr>
        <w:pStyle w:val="B1"/>
      </w:pPr>
      <w:r w:rsidRPr="00496CB0">
        <w:t>4.</w:t>
      </w:r>
      <w:r w:rsidRPr="00496CB0">
        <w:tab/>
        <w:t>After some time, MB-SMF triggers the multicast session activation or multicast session release.</w:t>
      </w:r>
    </w:p>
    <w:p w14:paraId="5187090E" w14:textId="716206ED" w:rsidR="00025CEB" w:rsidRPr="00496CB0" w:rsidRDefault="00025CEB" w:rsidP="00025CEB">
      <w:pPr>
        <w:pStyle w:val="B1"/>
      </w:pPr>
      <w:r w:rsidRPr="00496CB0">
        <w:t>5.</w:t>
      </w:r>
      <w:r w:rsidRPr="00496CB0">
        <w:tab/>
        <w:t xml:space="preserve">MB-SMF sends Nmbsmf_MBSSession_ContextStatusNotify to SMF(s), same as step 2 of clause 7.2.5.2 or step 1a of clause 7.2.2.3 of </w:t>
      </w:r>
      <w:r w:rsidR="004D2D75" w:rsidRPr="00496CB0">
        <w:t>TS</w:t>
      </w:r>
      <w:r w:rsidR="004D2D75">
        <w:t> </w:t>
      </w:r>
      <w:r w:rsidR="004D2D75" w:rsidRPr="00496CB0">
        <w:t>23.247</w:t>
      </w:r>
      <w:r w:rsidR="004D2D75">
        <w:t> </w:t>
      </w:r>
      <w:r w:rsidR="004D2D75" w:rsidRPr="00496CB0">
        <w:t>[</w:t>
      </w:r>
      <w:r w:rsidRPr="00496CB0">
        <w:t>4], which also includes the MBS session status, i.e. activation or release.</w:t>
      </w:r>
    </w:p>
    <w:p w14:paraId="44734B8E" w14:textId="6FA14113" w:rsidR="00025CEB" w:rsidRPr="00496CB0" w:rsidRDefault="00025CEB" w:rsidP="00025CEB">
      <w:pPr>
        <w:pStyle w:val="NO"/>
      </w:pPr>
      <w:r w:rsidRPr="00496CB0">
        <w:t>NOTE</w:t>
      </w:r>
      <w:ins w:id="1681" w:author="S2-2209308" w:date="2022-10-18T19:59:00Z">
        <w:r w:rsidR="00DF0C62">
          <w:t xml:space="preserve"> 1</w:t>
        </w:r>
      </w:ins>
      <w:r w:rsidRPr="00496CB0">
        <w:t>:</w:t>
      </w:r>
      <w:r w:rsidRPr="00496CB0">
        <w:tab/>
        <w:t xml:space="preserve">Steps 1, 3-5 are same as the one defined in </w:t>
      </w:r>
      <w:r w:rsidR="004D2D75" w:rsidRPr="00496CB0">
        <w:t>TS</w:t>
      </w:r>
      <w:r w:rsidR="004D2D75">
        <w:t> </w:t>
      </w:r>
      <w:r w:rsidR="004D2D75" w:rsidRPr="00496CB0">
        <w:t>23.247</w:t>
      </w:r>
      <w:r w:rsidR="004D2D75">
        <w:t> </w:t>
      </w:r>
      <w:r w:rsidR="004D2D75" w:rsidRPr="00496CB0">
        <w:t>[</w:t>
      </w:r>
      <w:r w:rsidRPr="00496CB0">
        <w:t>4].</w:t>
      </w:r>
    </w:p>
    <w:p w14:paraId="16266EE4" w14:textId="7C16444E" w:rsidR="00025CEB" w:rsidRPr="00496CB0" w:rsidRDefault="00025CEB" w:rsidP="00025CEB">
      <w:pPr>
        <w:pStyle w:val="B1"/>
      </w:pPr>
      <w:r w:rsidRPr="00496CB0">
        <w:t>6.</w:t>
      </w:r>
      <w:r w:rsidRPr="00496CB0">
        <w:tab/>
        <w:t>Based on the event information, the SMF determines whether the event is for MBS session activation or MBS session release. The SMF invokes Namf_MT_EnableGroupReachability Request to AMF</w:t>
      </w:r>
      <w:del w:id="1682" w:author="S2-2209308" w:date="2022-10-18T20:00:00Z">
        <w:r w:rsidRPr="00496CB0" w:rsidDel="003A2843">
          <w:delText>.</w:delText>
        </w:r>
      </w:del>
      <w:r w:rsidRPr="00496CB0">
        <w:t xml:space="preserve"> as specified in </w:t>
      </w:r>
      <w:r w:rsidR="004D2D75" w:rsidRPr="00496CB0">
        <w:t>TS</w:t>
      </w:r>
      <w:r w:rsidR="004D2D75">
        <w:t> </w:t>
      </w:r>
      <w:r w:rsidR="004D2D75" w:rsidRPr="00496CB0">
        <w:t>23.247</w:t>
      </w:r>
      <w:r w:rsidR="004D2D75">
        <w:t> </w:t>
      </w:r>
      <w:r w:rsidR="004D2D75" w:rsidRPr="00496CB0">
        <w:t>[</w:t>
      </w:r>
      <w:r w:rsidRPr="00496CB0">
        <w:t>4].</w:t>
      </w:r>
    </w:p>
    <w:p w14:paraId="5B78CE4F" w14:textId="6F12E07C" w:rsidR="00025CEB" w:rsidRPr="00496CB0" w:rsidRDefault="00025CEB" w:rsidP="00025CEB">
      <w:pPr>
        <w:pStyle w:val="EditorsNote"/>
      </w:pPr>
      <w:r w:rsidRPr="00496CB0">
        <w:t>Editor</w:t>
      </w:r>
      <w:r w:rsidR="00742BAA" w:rsidRPr="00496CB0">
        <w:t>'</w:t>
      </w:r>
      <w:r w:rsidRPr="00496CB0">
        <w:t>s note:</w:t>
      </w:r>
      <w:r w:rsidRPr="00496CB0">
        <w:tab/>
        <w:t>Whether SMF needs to know that the function that RRC-INACTIVE UE can receive the MBS data is supported or not is FFS.</w:t>
      </w:r>
    </w:p>
    <w:p w14:paraId="3F31278E" w14:textId="14184D49" w:rsidR="00F3394D" w:rsidRPr="00496CB0" w:rsidRDefault="00025CEB" w:rsidP="00F3394D">
      <w:pPr>
        <w:pStyle w:val="B1"/>
      </w:pPr>
      <w:r w:rsidRPr="00496CB0">
        <w:t>7.</w:t>
      </w:r>
      <w:r w:rsidRPr="00496CB0">
        <w:tab/>
        <w:t xml:space="preserve">The AMF determines that there are UEs in CM-IDLE state among the UEs provided by the SMF in step 6, and triggers group paging as specified in </w:t>
      </w:r>
      <w:r w:rsidR="004D2D75" w:rsidRPr="00496CB0">
        <w:t>TS</w:t>
      </w:r>
      <w:r w:rsidR="004D2D75">
        <w:t> </w:t>
      </w:r>
      <w:r w:rsidR="004D2D75" w:rsidRPr="00496CB0">
        <w:t>23.247</w:t>
      </w:r>
      <w:r w:rsidR="004D2D75">
        <w:t> </w:t>
      </w:r>
      <w:r w:rsidR="004D2D75" w:rsidRPr="00496CB0">
        <w:t>[</w:t>
      </w:r>
      <w:r w:rsidRPr="00496CB0">
        <w:t>4].</w:t>
      </w:r>
    </w:p>
    <w:p w14:paraId="2A609890" w14:textId="3A1C7591" w:rsidR="00F3394D" w:rsidRPr="00496CB0" w:rsidRDefault="00F3394D" w:rsidP="00F3394D">
      <w:pPr>
        <w:pStyle w:val="B1"/>
      </w:pPr>
      <w:del w:id="1683" w:author="S2-2209308" w:date="2022-10-18T20:00:00Z">
        <w:r w:rsidRPr="00496CB0" w:rsidDel="003A2843">
          <w:tab/>
          <w:delText>If the CM-IDLE UE shares the same PO as the RRC-inactive UE, and the RRC-inactive UE receives the group paging for the indicated MBS session ID, the RRC_INACTIVE UE is expected to come back to RRC_CONNECTED.</w:delText>
        </w:r>
      </w:del>
    </w:p>
    <w:p w14:paraId="448F905B" w14:textId="4F5B41F4" w:rsidR="00025CEB" w:rsidRPr="00496CB0" w:rsidRDefault="00F3394D" w:rsidP="00F3394D">
      <w:pPr>
        <w:pStyle w:val="EditorsNote"/>
      </w:pPr>
      <w:r w:rsidRPr="00496CB0">
        <w:t>Editor</w:t>
      </w:r>
      <w:r w:rsidR="00742BAA" w:rsidRPr="00496CB0">
        <w:t>'</w:t>
      </w:r>
      <w:r w:rsidRPr="00496CB0">
        <w:t xml:space="preserve">s note: </w:t>
      </w:r>
      <w:del w:id="1684" w:author="S2-2209308" w:date="2022-10-18T20:00:00Z">
        <w:r w:rsidRPr="00496CB0" w:rsidDel="003A2843">
          <w:delText>It is FFS whether there is a need for the UE to become aware the group paging is the CN initiated paging, and if yes how.</w:delText>
        </w:r>
      </w:del>
      <w:ins w:id="1685" w:author="S2-2209308" w:date="2022-10-18T20:00:00Z">
        <w:r w:rsidR="003A2843" w:rsidRPr="003A2843">
          <w:t xml:space="preserve"> </w:t>
        </w:r>
        <w:r w:rsidR="003A2843" w:rsidRPr="005074E8">
          <w:t xml:space="preserve">When group paging for CM-IDLE UE is performed, whether/how the RRC_INACTIVE UE(s) sharing the same PO will respond and whether related signalling extensions are required </w:t>
        </w:r>
        <w:r w:rsidR="003A2843" w:rsidRPr="00D97671">
          <w:t>is to be</w:t>
        </w:r>
        <w:r w:rsidR="003A2843" w:rsidRPr="00C72C73">
          <w:t xml:space="preserve"> decided by RAN WGs</w:t>
        </w:r>
        <w:r w:rsidR="003A2843" w:rsidRPr="005074E8">
          <w:t>.</w:t>
        </w:r>
      </w:ins>
    </w:p>
    <w:p w14:paraId="52A1BCDD" w14:textId="77777777" w:rsidR="00025CEB" w:rsidRPr="00496CB0" w:rsidRDefault="00025CEB" w:rsidP="00025CEB">
      <w:pPr>
        <w:pStyle w:val="B1"/>
      </w:pPr>
      <w:r w:rsidRPr="00496CB0">
        <w:t>8.</w:t>
      </w:r>
      <w:r w:rsidRPr="00496CB0">
        <w:tab/>
        <w:t>The NG-RAN performs the group paging by sending the MBS session ID.</w:t>
      </w:r>
    </w:p>
    <w:p w14:paraId="21D740E8" w14:textId="4570E4CD" w:rsidR="00025CEB" w:rsidRPr="00496CB0" w:rsidRDefault="00C24E94" w:rsidP="00025CEB">
      <w:pPr>
        <w:pStyle w:val="EditorsNote"/>
      </w:pPr>
      <w:r w:rsidRPr="00496CB0">
        <w:t>Editor</w:t>
      </w:r>
      <w:r w:rsidR="00742BAA" w:rsidRPr="00496CB0">
        <w:t>'</w:t>
      </w:r>
      <w:r w:rsidRPr="00496CB0">
        <w:t>s note:</w:t>
      </w:r>
      <w:r w:rsidRPr="00496CB0">
        <w:tab/>
      </w:r>
      <w:r w:rsidR="00025CEB" w:rsidRPr="00496CB0">
        <w:t>How to handle RRC-inactive UE(s) that joined the MBS session and is able to receive multicast service in RRC-INACTIVE state is to be determined by RAN WGs.</w:t>
      </w:r>
    </w:p>
    <w:p w14:paraId="59E1B6DB" w14:textId="6D41E934" w:rsidR="00025CEB" w:rsidRPr="00496CB0" w:rsidRDefault="00025CEB" w:rsidP="00025CEB">
      <w:pPr>
        <w:pStyle w:val="EditorsNote"/>
      </w:pPr>
      <w:r w:rsidRPr="00496CB0">
        <w:t>Editor</w:t>
      </w:r>
      <w:r w:rsidR="00742BAA" w:rsidRPr="00496CB0">
        <w:t>'</w:t>
      </w:r>
      <w:r w:rsidRPr="00496CB0">
        <w:t>s note:</w:t>
      </w:r>
      <w:r w:rsidRPr="00496CB0">
        <w:tab/>
        <w:t>It needs to be confirmed that RRC-INACTIVE UEs also listen to the paging for RRC IDLE UEs, and not only to RAN paging.</w:t>
      </w:r>
    </w:p>
    <w:p w14:paraId="4330E0B3" w14:textId="4F2F09C8" w:rsidR="00025CEB" w:rsidRPr="00496CB0" w:rsidRDefault="00025CEB" w:rsidP="00025CEB">
      <w:pPr>
        <w:pStyle w:val="EditorsNote"/>
      </w:pPr>
      <w:r w:rsidRPr="00496CB0">
        <w:t>Editor</w:t>
      </w:r>
      <w:r w:rsidR="00742BAA" w:rsidRPr="00496CB0">
        <w:t>'</w:t>
      </w:r>
      <w:r w:rsidRPr="00496CB0">
        <w:t>s note:</w:t>
      </w:r>
      <w:r w:rsidRPr="00496CB0">
        <w:tab/>
        <w:t>It is FFS whether and how UEs, NG-RAN nodes, or AMF also need to consider the transmission mode used in the cell where the UEs are comping to decide whether they can remain in RRC-INACTIVE state.</w:t>
      </w:r>
    </w:p>
    <w:p w14:paraId="45291782" w14:textId="31AAA04D" w:rsidR="00025CEB" w:rsidRPr="00496CB0" w:rsidRDefault="00025CEB" w:rsidP="00025CEB">
      <w:pPr>
        <w:pStyle w:val="B1"/>
      </w:pPr>
      <w:r w:rsidRPr="00496CB0">
        <w:tab/>
        <w:t xml:space="preserve">For the UE(s) joined the MBS session and need receive multicast service in RRC-Connected state, the handling specified in </w:t>
      </w:r>
      <w:r w:rsidR="004D2D75" w:rsidRPr="00496CB0">
        <w:t>TS</w:t>
      </w:r>
      <w:r w:rsidR="004D2D75">
        <w:t> </w:t>
      </w:r>
      <w:r w:rsidR="004D2D75" w:rsidRPr="00496CB0">
        <w:t>23.247</w:t>
      </w:r>
      <w:r w:rsidR="004D2D75">
        <w:t> </w:t>
      </w:r>
      <w:r w:rsidR="004D2D75" w:rsidRPr="00496CB0">
        <w:t>[</w:t>
      </w:r>
      <w:r w:rsidRPr="00496CB0">
        <w:t>4] will apply.</w:t>
      </w:r>
    </w:p>
    <w:p w14:paraId="54779FF5" w14:textId="032D7AC3" w:rsidR="00025CEB" w:rsidRPr="00496CB0" w:rsidRDefault="00025CEB" w:rsidP="00025CEB">
      <w:pPr>
        <w:pStyle w:val="B1"/>
      </w:pPr>
      <w:r w:rsidRPr="00496CB0">
        <w:t>9.</w:t>
      </w:r>
      <w:r w:rsidRPr="00496CB0">
        <w:tab/>
        <w:t>For MBS session activation, step</w:t>
      </w:r>
      <w:r w:rsidR="00A07E24" w:rsidRPr="00496CB0">
        <w:t xml:space="preserve">s </w:t>
      </w:r>
      <w:r w:rsidRPr="00496CB0">
        <w:t xml:space="preserve">6-15 of clause 7.2.5.2 of </w:t>
      </w:r>
      <w:r w:rsidR="004D2D75" w:rsidRPr="00496CB0">
        <w:t>TS</w:t>
      </w:r>
      <w:r w:rsidR="004D2D75">
        <w:t> </w:t>
      </w:r>
      <w:r w:rsidR="004D2D75" w:rsidRPr="00496CB0">
        <w:t>23.247</w:t>
      </w:r>
      <w:r w:rsidR="004D2D75">
        <w:t> </w:t>
      </w:r>
      <w:r w:rsidR="004D2D75" w:rsidRPr="00496CB0">
        <w:t>[</w:t>
      </w:r>
      <w:r w:rsidRPr="00496CB0">
        <w:t>4] applies.</w:t>
      </w:r>
    </w:p>
    <w:p w14:paraId="1B62C5BD" w14:textId="4E90C1B2" w:rsidR="00F3394D" w:rsidRPr="00496CB0" w:rsidRDefault="00025CEB" w:rsidP="00F3394D">
      <w:pPr>
        <w:pStyle w:val="EditorsNote"/>
      </w:pPr>
      <w:r w:rsidRPr="00496CB0">
        <w:t>Editor</w:t>
      </w:r>
      <w:r w:rsidR="00742BAA" w:rsidRPr="00496CB0">
        <w:t>'</w:t>
      </w:r>
      <w:r w:rsidRPr="00496CB0">
        <w:t>s note:</w:t>
      </w:r>
      <w:r w:rsidRPr="00496CB0">
        <w:tab/>
        <w:t xml:space="preserve">After receive step 12 in clause 7.2.5.2 of </w:t>
      </w:r>
      <w:r w:rsidR="004D2D75" w:rsidRPr="00496CB0">
        <w:t>TS</w:t>
      </w:r>
      <w:r w:rsidR="004D2D75">
        <w:t> </w:t>
      </w:r>
      <w:r w:rsidR="004D2D75" w:rsidRPr="00496CB0">
        <w:t>23.247</w:t>
      </w:r>
      <w:r w:rsidR="004D2D75">
        <w:t> </w:t>
      </w:r>
      <w:r w:rsidR="004D2D75" w:rsidRPr="00496CB0">
        <w:t>[</w:t>
      </w:r>
      <w:r w:rsidRPr="00496CB0">
        <w:t xml:space="preserve">4], it is </w:t>
      </w:r>
      <w:r w:rsidR="00F3394D" w:rsidRPr="00496CB0">
        <w:t xml:space="preserve">to be determined by RAN WGs </w:t>
      </w:r>
      <w:r w:rsidRPr="00496CB0">
        <w:t>whether the NG-RAN need page the UE if the UE is in RRC Inactive state.</w:t>
      </w:r>
    </w:p>
    <w:p w14:paraId="0C4049A8" w14:textId="0A1A5164" w:rsidR="00025CEB" w:rsidRPr="00496CB0" w:rsidRDefault="00F3394D" w:rsidP="00F3394D">
      <w:pPr>
        <w:pStyle w:val="EditorsNote"/>
      </w:pPr>
      <w:r w:rsidRPr="00496CB0">
        <w:t>Editor</w:t>
      </w:r>
      <w:r w:rsidR="00742BAA" w:rsidRPr="00496CB0">
        <w:t>'</w:t>
      </w:r>
      <w:r w:rsidRPr="00496CB0">
        <w:t>s note:</w:t>
      </w:r>
      <w:r w:rsidR="000E5A45" w:rsidRPr="00496CB0">
        <w:tab/>
      </w:r>
      <w:r w:rsidRPr="00496CB0">
        <w:t xml:space="preserve">After receive step 12 in clause 7.2.5.2 of </w:t>
      </w:r>
      <w:r w:rsidR="004D2D75" w:rsidRPr="00496CB0">
        <w:t>TS</w:t>
      </w:r>
      <w:r w:rsidR="004D2D75">
        <w:t> </w:t>
      </w:r>
      <w:r w:rsidR="004D2D75" w:rsidRPr="00496CB0">
        <w:t>23.247</w:t>
      </w:r>
      <w:r w:rsidR="004D2D75">
        <w:t> </w:t>
      </w:r>
      <w:r w:rsidR="004D2D75" w:rsidRPr="00496CB0">
        <w:t>[</w:t>
      </w:r>
      <w:r w:rsidRPr="00496CB0">
        <w:t>4], it needs clarify the behaviour of RRC-inactive UE after it receives the group paging of the related MBS session ID,</w:t>
      </w:r>
      <w:r w:rsidRPr="00496CB0">
        <w:rPr>
          <w:rFonts w:eastAsia="等线"/>
          <w:lang w:eastAsia="zh-CN"/>
        </w:rPr>
        <w:t xml:space="preserve"> e.g. whether it is allowed the UE to be aware it can receive the MBS data in RRC inactive state</w:t>
      </w:r>
      <w:r w:rsidRPr="00496CB0">
        <w:t>.</w:t>
      </w:r>
    </w:p>
    <w:p w14:paraId="195668BB" w14:textId="40E72BBB" w:rsidR="00025CEB" w:rsidRPr="00496CB0" w:rsidRDefault="00025CEB" w:rsidP="00025CEB">
      <w:pPr>
        <w:pStyle w:val="B1"/>
      </w:pPr>
      <w:r w:rsidRPr="00496CB0">
        <w:tab/>
        <w:t>For MBS session release, step</w:t>
      </w:r>
      <w:r w:rsidR="00A07E24" w:rsidRPr="00496CB0">
        <w:t xml:space="preserve">s </w:t>
      </w:r>
      <w:r w:rsidRPr="00496CB0">
        <w:t xml:space="preserve">3-9 of clause 7.2.2.3 of </w:t>
      </w:r>
      <w:r w:rsidR="004D2D75" w:rsidRPr="00496CB0">
        <w:t>TS</w:t>
      </w:r>
      <w:r w:rsidR="004D2D75">
        <w:t> </w:t>
      </w:r>
      <w:r w:rsidR="004D2D75" w:rsidRPr="00496CB0">
        <w:t>23.247</w:t>
      </w:r>
      <w:r w:rsidR="004D2D75">
        <w:t> </w:t>
      </w:r>
      <w:r w:rsidR="004D2D75" w:rsidRPr="00496CB0">
        <w:t>[</w:t>
      </w:r>
      <w:r w:rsidRPr="00496CB0">
        <w:t xml:space="preserve">4] is </w:t>
      </w:r>
      <w:r w:rsidRPr="00496CB0">
        <w:rPr>
          <w:u w:val="single"/>
        </w:rPr>
        <w:t>not</w:t>
      </w:r>
      <w:r w:rsidRPr="00496CB0">
        <w:t xml:space="preserve"> executed as for UEs without activated UP, the SMF does not trigger message to the AMF, instead the SMF marks that the UE is to be informed of the MBS Session release. In this case, the SMF initiates PDU Session Modification to inform the UE of the MBS Session release at next UP activation of the associated PDU Session, if needed.</w:t>
      </w:r>
    </w:p>
    <w:p w14:paraId="4F6D033E" w14:textId="4D0DD33C" w:rsidR="00025CEB" w:rsidRPr="00496CB0" w:rsidRDefault="00025CEB" w:rsidP="00025CEB">
      <w:pPr>
        <w:pStyle w:val="31"/>
      </w:pPr>
      <w:bookmarkStart w:id="1686" w:name="_Toc117023055"/>
      <w:r w:rsidRPr="00496CB0">
        <w:t>6.</w:t>
      </w:r>
      <w:r w:rsidR="006F5224" w:rsidRPr="00496CB0">
        <w:t>18</w:t>
      </w:r>
      <w:r w:rsidRPr="00496CB0">
        <w:t>.4</w:t>
      </w:r>
      <w:r w:rsidRPr="00496CB0">
        <w:tab/>
        <w:t>Impacts on services, entities, and interfaces</w:t>
      </w:r>
      <w:bookmarkEnd w:id="1686"/>
    </w:p>
    <w:p w14:paraId="24223FDC" w14:textId="77777777" w:rsidR="00025CEB" w:rsidRPr="00496CB0" w:rsidRDefault="00025CEB" w:rsidP="00025CEB">
      <w:r w:rsidRPr="00496CB0">
        <w:t>UE:</w:t>
      </w:r>
    </w:p>
    <w:p w14:paraId="50F8A8B2" w14:textId="77777777" w:rsidR="00025CEB" w:rsidRPr="00496CB0" w:rsidRDefault="00025CEB" w:rsidP="00025CEB">
      <w:pPr>
        <w:pStyle w:val="B1"/>
      </w:pPr>
      <w:r w:rsidRPr="00496CB0">
        <w:t>-</w:t>
      </w:r>
      <w:r w:rsidRPr="00496CB0">
        <w:tab/>
        <w:t>For RRC_INACTIVE UEs, multicast session activation is to be determined by RAN WGs.</w:t>
      </w:r>
    </w:p>
    <w:p w14:paraId="5FCF4BBB" w14:textId="511365AD" w:rsidR="0025322B" w:rsidRPr="00496CB0" w:rsidRDefault="00C24E94" w:rsidP="0025322B">
      <w:pPr>
        <w:pStyle w:val="EditorsNote"/>
        <w:rPr>
          <w:rFonts w:eastAsiaTheme="minorEastAsia"/>
        </w:rPr>
      </w:pPr>
      <w:r w:rsidRPr="00496CB0">
        <w:t>Editor</w:t>
      </w:r>
      <w:r w:rsidR="00742BAA" w:rsidRPr="00496CB0">
        <w:t>'</w:t>
      </w:r>
      <w:r w:rsidRPr="00496CB0">
        <w:t>s note:</w:t>
      </w:r>
      <w:r w:rsidRPr="00496CB0">
        <w:tab/>
      </w:r>
      <w:r w:rsidR="00025CEB" w:rsidRPr="00496CB0">
        <w:t>Detailed impact will be determined by (and/or in collaboration with) RAN WGs.</w:t>
      </w:r>
    </w:p>
    <w:p w14:paraId="7BD32712" w14:textId="064D5CF8" w:rsidR="0025322B" w:rsidRPr="00496CB0" w:rsidRDefault="0025322B" w:rsidP="0025322B">
      <w:pPr>
        <w:pStyle w:val="21"/>
        <w:rPr>
          <w:rFonts w:eastAsia="等线"/>
        </w:rPr>
      </w:pPr>
      <w:bookmarkStart w:id="1687" w:name="_Toc97289436"/>
      <w:bookmarkStart w:id="1688" w:name="_Toc117023056"/>
      <w:r w:rsidRPr="00496CB0">
        <w:rPr>
          <w:rFonts w:eastAsia="等线"/>
          <w:lang w:eastAsia="zh-CN"/>
        </w:rPr>
        <w:t>6.19</w:t>
      </w:r>
      <w:r w:rsidRPr="00496CB0">
        <w:rPr>
          <w:rFonts w:eastAsia="等线"/>
          <w:lang w:eastAsia="ko-KR"/>
        </w:rPr>
        <w:tab/>
      </w:r>
      <w:r w:rsidRPr="00496CB0">
        <w:rPr>
          <w:rFonts w:eastAsia="等线"/>
        </w:rPr>
        <w:t>Solution</w:t>
      </w:r>
      <w:r w:rsidRPr="00496CB0">
        <w:rPr>
          <w:rFonts w:eastAsia="等线"/>
          <w:lang w:eastAsia="zh-CN"/>
        </w:rPr>
        <w:t xml:space="preserve"> #19</w:t>
      </w:r>
      <w:r w:rsidRPr="00496CB0">
        <w:rPr>
          <w:rFonts w:eastAsia="等线"/>
        </w:rPr>
        <w:t xml:space="preserve">: Procedures for </w:t>
      </w:r>
      <w:bookmarkEnd w:id="1687"/>
      <w:r w:rsidRPr="00496CB0">
        <w:rPr>
          <w:rFonts w:eastAsia="等线"/>
        </w:rPr>
        <w:t>Transmission mode tor inactive data reception</w:t>
      </w:r>
      <w:bookmarkEnd w:id="1688"/>
    </w:p>
    <w:p w14:paraId="6E8ED74C" w14:textId="06E756B7" w:rsidR="0025322B" w:rsidRPr="00496CB0" w:rsidRDefault="0025322B" w:rsidP="0025322B">
      <w:pPr>
        <w:pStyle w:val="31"/>
        <w:rPr>
          <w:rFonts w:eastAsia="等线"/>
          <w:lang w:eastAsia="ko-KR"/>
        </w:rPr>
      </w:pPr>
      <w:bookmarkStart w:id="1689" w:name="_Toc97289437"/>
      <w:bookmarkStart w:id="1690" w:name="_Toc117023057"/>
      <w:r w:rsidRPr="00496CB0">
        <w:rPr>
          <w:rFonts w:eastAsia="等线"/>
          <w:lang w:eastAsia="ko-KR"/>
        </w:rPr>
        <w:t>6.19.1</w:t>
      </w:r>
      <w:r w:rsidRPr="00496CB0">
        <w:rPr>
          <w:rFonts w:eastAsia="等线"/>
          <w:lang w:eastAsia="ko-KR"/>
        </w:rPr>
        <w:tab/>
        <w:t>Introduction</w:t>
      </w:r>
      <w:bookmarkEnd w:id="1689"/>
      <w:bookmarkEnd w:id="1690"/>
    </w:p>
    <w:p w14:paraId="78E65EE4" w14:textId="77777777" w:rsidR="0025322B" w:rsidRPr="00496CB0" w:rsidRDefault="0025322B" w:rsidP="0025322B">
      <w:pPr>
        <w:rPr>
          <w:lang w:eastAsia="ko-KR"/>
        </w:rPr>
      </w:pPr>
      <w:r w:rsidRPr="00496CB0">
        <w:rPr>
          <w:lang w:eastAsia="ko-KR"/>
        </w:rPr>
        <w:t>This solution addresses Key Issue #1.</w:t>
      </w:r>
    </w:p>
    <w:p w14:paraId="38D33A67" w14:textId="73CB1E04" w:rsidR="0025322B" w:rsidRPr="00496CB0" w:rsidRDefault="0025322B" w:rsidP="0025322B">
      <w:pPr>
        <w:pStyle w:val="31"/>
        <w:rPr>
          <w:rFonts w:eastAsia="等线"/>
        </w:rPr>
      </w:pPr>
      <w:bookmarkStart w:id="1691" w:name="_Toc97289438"/>
      <w:bookmarkStart w:id="1692" w:name="_Toc117023058"/>
      <w:r w:rsidRPr="00496CB0">
        <w:rPr>
          <w:rFonts w:eastAsia="等线"/>
        </w:rPr>
        <w:t>6.19.2</w:t>
      </w:r>
      <w:r w:rsidRPr="00496CB0">
        <w:rPr>
          <w:rFonts w:eastAsia="等线"/>
        </w:rPr>
        <w:tab/>
        <w:t>Functional description</w:t>
      </w:r>
      <w:bookmarkEnd w:id="1691"/>
      <w:bookmarkEnd w:id="1692"/>
    </w:p>
    <w:p w14:paraId="1A7458B6" w14:textId="77777777" w:rsidR="0025322B" w:rsidRPr="00496CB0" w:rsidRDefault="0025322B" w:rsidP="0025322B">
      <w:pPr>
        <w:rPr>
          <w:lang w:eastAsia="ko-KR"/>
        </w:rPr>
      </w:pPr>
      <w:r w:rsidRPr="00496CB0">
        <w:rPr>
          <w:lang w:eastAsia="ko-KR"/>
        </w:rPr>
        <w:t>This solution builds on top of solution 1.</w:t>
      </w:r>
    </w:p>
    <w:p w14:paraId="7C7C090B" w14:textId="4781ABB3" w:rsidR="0025322B" w:rsidRPr="00496CB0" w:rsidRDefault="0025322B" w:rsidP="0025322B">
      <w:pPr>
        <w:rPr>
          <w:lang w:eastAsia="ko-KR"/>
        </w:rPr>
      </w:pPr>
      <w:r w:rsidRPr="00496CB0">
        <w:rPr>
          <w:lang w:eastAsia="ko-KR"/>
        </w:rPr>
        <w:t xml:space="preserve">UEs that transition to RRC inactive mode can move freely in their RAN notification area without notifying the RAN nodes. Their location is thus not known at cell level. At the moment only the RAN node serving a UE is aware that it is participating in an MBS multicast session. Additional RAN nodes not handling </w:t>
      </w:r>
      <w:r w:rsidR="000A4CC4" w:rsidRPr="00496CB0">
        <w:rPr>
          <w:lang w:eastAsia="ko-KR"/>
        </w:rPr>
        <w:t xml:space="preserve">RRC connected </w:t>
      </w:r>
      <w:r w:rsidRPr="00496CB0">
        <w:rPr>
          <w:lang w:eastAsia="ko-KR"/>
        </w:rPr>
        <w:t xml:space="preserve">UEs within the multicast session but within RAN notification areas of </w:t>
      </w:r>
      <w:r w:rsidR="000A4CC4" w:rsidRPr="00496CB0">
        <w:rPr>
          <w:lang w:eastAsia="ko-KR"/>
        </w:rPr>
        <w:t xml:space="preserve">those </w:t>
      </w:r>
      <w:r w:rsidRPr="00496CB0">
        <w:rPr>
          <w:lang w:eastAsia="ko-KR"/>
        </w:rPr>
        <w:t>UEs may need to be made aware of the multicast session and perform procedures for the multicast session</w:t>
      </w:r>
      <w:r w:rsidR="000A4CC4" w:rsidRPr="00496CB0">
        <w:rPr>
          <w:lang w:eastAsia="ko-KR"/>
        </w:rPr>
        <w:t>,</w:t>
      </w:r>
      <w:r w:rsidRPr="00496CB0">
        <w:rPr>
          <w:lang w:eastAsia="ko-KR"/>
        </w:rPr>
        <w:t xml:space="preserve"> such as </w:t>
      </w:r>
      <w:r w:rsidR="000A4CC4" w:rsidRPr="00496CB0">
        <w:rPr>
          <w:lang w:eastAsia="ko-KR"/>
        </w:rPr>
        <w:t xml:space="preserve">deciding whether to deliver data for the MBS session and choosing the delivery mode, </w:t>
      </w:r>
      <w:r w:rsidRPr="00496CB0">
        <w:rPr>
          <w:lang w:eastAsia="ko-KR"/>
        </w:rPr>
        <w:t>transmitting data of the multicast session and manag</w:t>
      </w:r>
      <w:r w:rsidR="000A4CC4" w:rsidRPr="00496CB0">
        <w:rPr>
          <w:lang w:eastAsia="ko-KR"/>
        </w:rPr>
        <w:t>ing</w:t>
      </w:r>
      <w:r w:rsidRPr="00496CB0">
        <w:rPr>
          <w:lang w:eastAsia="ko-KR"/>
        </w:rPr>
        <w:t xml:space="preserve"> the related the shared delivery path.</w:t>
      </w:r>
    </w:p>
    <w:p w14:paraId="3D73DD69" w14:textId="7E95DA20" w:rsidR="0025322B" w:rsidRPr="00496CB0" w:rsidRDefault="0025322B" w:rsidP="0025322B">
      <w:pPr>
        <w:pStyle w:val="EditorsNote"/>
      </w:pPr>
      <w:r w:rsidRPr="00496CB0">
        <w:t>Editor</w:t>
      </w:r>
      <w:r w:rsidR="00742BAA" w:rsidRPr="00496CB0">
        <w:t>'</w:t>
      </w:r>
      <w:r w:rsidRPr="00496CB0">
        <w:t>s note:</w:t>
      </w:r>
      <w:r w:rsidRPr="00496CB0">
        <w:tab/>
        <w:t>Related procedures need to be defined by RAN WGs. It also needs to be studied by RAN WGs whether it is possible to determine the presence of inactive UEs that desire to receive a multicast session in a cell.</w:t>
      </w:r>
      <w:r w:rsidR="000A4CC4" w:rsidRPr="00496CB0">
        <w:t xml:space="preserve"> and whether and how a RAN can decide whether to deliver multicast data in cells without RRC connected UEs</w:t>
      </w:r>
      <w:r w:rsidR="00742BAA" w:rsidRPr="00496CB0">
        <w:t>.</w:t>
      </w:r>
      <w:r w:rsidR="000A4CC4" w:rsidRPr="00496CB0" w:rsidDel="00365E0A">
        <w:t xml:space="preserve"> </w:t>
      </w:r>
      <w:r w:rsidR="000A4CC4" w:rsidRPr="00496CB0">
        <w:rPr>
          <w:rFonts w:eastAsia="等线"/>
          <w:lang w:eastAsia="zh-CN"/>
        </w:rPr>
        <w:t>Whether</w:t>
      </w:r>
      <w:r w:rsidR="000A4CC4" w:rsidRPr="00496CB0">
        <w:t xml:space="preserve"> </w:t>
      </w:r>
      <w:r w:rsidR="000A4CC4" w:rsidRPr="00496CB0">
        <w:rPr>
          <w:rFonts w:eastAsia="等线"/>
          <w:lang w:eastAsia="zh-CN"/>
        </w:rPr>
        <w:t>a</w:t>
      </w:r>
      <w:r w:rsidR="000A4CC4" w:rsidRPr="00496CB0">
        <w:t xml:space="preserve">dditional RAN nodes not handling RRC connected UEs within the multicast session need to be made aware of the multicast session and perform procedures for the multicast session </w:t>
      </w:r>
      <w:r w:rsidR="000A4CC4" w:rsidRPr="00496CB0">
        <w:rPr>
          <w:rFonts w:eastAsia="等线"/>
          <w:lang w:eastAsia="zh-CN"/>
        </w:rPr>
        <w:t>needs to be decided by RAN</w:t>
      </w:r>
      <w:r w:rsidR="002A19E4">
        <w:rPr>
          <w:rFonts w:eastAsia="等线"/>
          <w:lang w:eastAsia="zh-CN"/>
        </w:rPr>
        <w:t> </w:t>
      </w:r>
      <w:r w:rsidR="000A4CC4" w:rsidRPr="00496CB0">
        <w:rPr>
          <w:rFonts w:eastAsia="等线"/>
          <w:lang w:eastAsia="zh-CN"/>
        </w:rPr>
        <w:t>WGs.</w:t>
      </w:r>
    </w:p>
    <w:p w14:paraId="2101ED13" w14:textId="3949E6FB" w:rsidR="0025322B" w:rsidRPr="00496CB0" w:rsidRDefault="0025322B" w:rsidP="0025322B">
      <w:pPr>
        <w:rPr>
          <w:lang w:eastAsia="ko-KR"/>
        </w:rPr>
      </w:pPr>
      <w:r w:rsidRPr="00496CB0">
        <w:rPr>
          <w:lang w:eastAsia="ko-KR"/>
        </w:rPr>
        <w:t xml:space="preserve">RAN nodes not serving any connected UEs in the MBS sessions </w:t>
      </w:r>
      <w:r w:rsidR="000A4CC4" w:rsidRPr="00496CB0">
        <w:rPr>
          <w:lang w:eastAsia="ko-KR"/>
        </w:rPr>
        <w:t xml:space="preserve">may </w:t>
      </w:r>
      <w:r w:rsidRPr="00496CB0">
        <w:rPr>
          <w:lang w:eastAsia="ko-KR"/>
        </w:rPr>
        <w:t>thus need to be aware of the MBS session. This solution describes two option to accomplish that with CN impacts:</w:t>
      </w:r>
    </w:p>
    <w:p w14:paraId="61F0A2E7" w14:textId="273C58D0" w:rsidR="0025322B" w:rsidRPr="00496CB0" w:rsidRDefault="00A07E24" w:rsidP="0025322B">
      <w:pPr>
        <w:pStyle w:val="B1"/>
        <w:rPr>
          <w:lang w:eastAsia="ko-KR"/>
        </w:rPr>
      </w:pPr>
      <w:r w:rsidRPr="00496CB0">
        <w:rPr>
          <w:b/>
          <w:bCs/>
          <w:lang w:eastAsia="ko-KR"/>
        </w:rPr>
        <w:tab/>
      </w:r>
      <w:r w:rsidR="0025322B" w:rsidRPr="00496CB0">
        <w:rPr>
          <w:b/>
          <w:bCs/>
          <w:lang w:eastAsia="ko-KR"/>
        </w:rPr>
        <w:t>Option A</w:t>
      </w:r>
      <w:r w:rsidR="0025322B" w:rsidRPr="00496CB0">
        <w:rPr>
          <w:lang w:eastAsia="ko-KR"/>
        </w:rPr>
        <w:t>: RAN nodes inform their peers serving parts of RAN notification areas of UEs in an MBS session about the MBS session. The peer RAN nodes request assistance information from the CN via shared delivery establishment.</w:t>
      </w:r>
    </w:p>
    <w:p w14:paraId="67A6702D" w14:textId="2FE1F119" w:rsidR="0025322B" w:rsidRPr="00496CB0" w:rsidRDefault="00A07E24" w:rsidP="0025322B">
      <w:pPr>
        <w:pStyle w:val="B1"/>
        <w:rPr>
          <w:lang w:eastAsia="ko-KR"/>
        </w:rPr>
      </w:pPr>
      <w:r w:rsidRPr="00496CB0">
        <w:rPr>
          <w:b/>
          <w:bCs/>
          <w:lang w:eastAsia="ko-KR"/>
        </w:rPr>
        <w:tab/>
      </w:r>
      <w:r w:rsidR="0025322B" w:rsidRPr="00496CB0">
        <w:rPr>
          <w:b/>
          <w:bCs/>
          <w:lang w:eastAsia="ko-KR"/>
        </w:rPr>
        <w:t>Option B</w:t>
      </w:r>
      <w:r w:rsidR="0025322B" w:rsidRPr="00496CB0">
        <w:rPr>
          <w:lang w:eastAsia="ko-KR"/>
        </w:rPr>
        <w:t>: The MB-SMF informs all RAN nodes in a service area of an MBS session via the AMF about the MBS session</w:t>
      </w:r>
    </w:p>
    <w:p w14:paraId="772A5CA4" w14:textId="73F373E0" w:rsidR="0025322B" w:rsidRPr="00496CB0" w:rsidRDefault="00C24E94" w:rsidP="0025322B">
      <w:pPr>
        <w:pStyle w:val="EditorsNote"/>
      </w:pPr>
      <w:r w:rsidRPr="00496CB0">
        <w:t>Editor</w:t>
      </w:r>
      <w:r w:rsidR="00742BAA" w:rsidRPr="00496CB0">
        <w:t>'</w:t>
      </w:r>
      <w:r w:rsidRPr="00496CB0">
        <w:t>s note:</w:t>
      </w:r>
      <w:r w:rsidRPr="00496CB0">
        <w:tab/>
      </w:r>
      <w:r w:rsidR="0025322B" w:rsidRPr="00496CB0">
        <w:t xml:space="preserve">The RAN-centric option A is in scope of RAN WGs to a large extent. </w:t>
      </w:r>
      <w:r w:rsidR="000A4CC4" w:rsidRPr="00496CB0">
        <w:rPr>
          <w:rFonts w:eastAsia="等线"/>
          <w:lang w:eastAsia="zh-CN"/>
        </w:rPr>
        <w:t xml:space="preserve">Whether </w:t>
      </w:r>
      <w:r w:rsidR="0025322B" w:rsidRPr="00496CB0">
        <w:t xml:space="preserve">this </w:t>
      </w:r>
      <w:r w:rsidR="000A4CC4" w:rsidRPr="00496CB0">
        <w:rPr>
          <w:rFonts w:eastAsia="等线"/>
          <w:lang w:eastAsia="zh-CN"/>
        </w:rPr>
        <w:t>option</w:t>
      </w:r>
      <w:r w:rsidR="000A4CC4" w:rsidRPr="00496CB0">
        <w:t xml:space="preserve"> </w:t>
      </w:r>
      <w:r w:rsidR="000A4CC4" w:rsidRPr="00496CB0">
        <w:rPr>
          <w:rFonts w:eastAsia="等线"/>
          <w:lang w:eastAsia="zh-CN"/>
        </w:rPr>
        <w:t xml:space="preserve">is selected </w:t>
      </w:r>
      <w:r w:rsidR="0025322B" w:rsidRPr="00496CB0">
        <w:t xml:space="preserve">thus </w:t>
      </w:r>
      <w:r w:rsidR="000A4CC4" w:rsidRPr="00496CB0">
        <w:rPr>
          <w:rFonts w:eastAsia="等线"/>
          <w:lang w:eastAsia="zh-CN"/>
        </w:rPr>
        <w:t xml:space="preserve">depends on </w:t>
      </w:r>
      <w:r w:rsidR="0025322B" w:rsidRPr="00496CB0">
        <w:t>RAN</w:t>
      </w:r>
      <w:r w:rsidR="002A19E4">
        <w:t> </w:t>
      </w:r>
      <w:r w:rsidR="000A4CC4" w:rsidRPr="00496CB0">
        <w:t>WG</w:t>
      </w:r>
      <w:r w:rsidR="002A19E4">
        <w:t>s</w:t>
      </w:r>
      <w:r w:rsidR="0025322B" w:rsidRPr="00496CB0">
        <w:t>.</w:t>
      </w:r>
    </w:p>
    <w:p w14:paraId="2F30E7CE" w14:textId="49B388F5" w:rsidR="0025322B" w:rsidRPr="00496CB0" w:rsidRDefault="00982522" w:rsidP="0025322B">
      <w:pPr>
        <w:rPr>
          <w:lang w:eastAsia="ko-KR"/>
        </w:rPr>
      </w:pPr>
      <w:r w:rsidRPr="00496CB0">
        <w:t>Editor</w:t>
      </w:r>
      <w:r w:rsidR="00742BAA" w:rsidRPr="00496CB0">
        <w:t>'</w:t>
      </w:r>
      <w:r w:rsidRPr="00496CB0">
        <w:t xml:space="preserve">s </w:t>
      </w:r>
      <w:r w:rsidR="000E5A45" w:rsidRPr="00496CB0">
        <w:t>note</w:t>
      </w:r>
      <w:r w:rsidRPr="00496CB0">
        <w:t>:</w:t>
      </w:r>
      <w:r w:rsidR="000E5A45" w:rsidRPr="00496CB0">
        <w:tab/>
        <w:t xml:space="preserve">How </w:t>
      </w:r>
      <w:r w:rsidRPr="00496CB0">
        <w:t>the NG-RAN node determines transmission at one cell is not needed due to no UE camped at that cell need be solved by RAN WG.</w:t>
      </w:r>
      <w:r w:rsidR="0025322B" w:rsidRPr="00496CB0">
        <w:rPr>
          <w:lang w:eastAsia="ko-KR"/>
        </w:rPr>
        <w:t xml:space="preserve">As service areas are optional for </w:t>
      </w:r>
      <w:r w:rsidR="002C720E" w:rsidRPr="00496CB0">
        <w:rPr>
          <w:lang w:eastAsia="ko-KR"/>
        </w:rPr>
        <w:t xml:space="preserve">multicast </w:t>
      </w:r>
      <w:r w:rsidR="0025322B" w:rsidRPr="00496CB0">
        <w:rPr>
          <w:lang w:eastAsia="ko-KR"/>
        </w:rPr>
        <w:t>MBS sessions, all RAN nodes in a PLMN are possible affected by Option B.</w:t>
      </w:r>
    </w:p>
    <w:p w14:paraId="023996CB" w14:textId="1CA6B21F" w:rsidR="0025322B" w:rsidRPr="00496CB0" w:rsidRDefault="002C720E" w:rsidP="009E3857">
      <w:pPr>
        <w:pStyle w:val="NO"/>
      </w:pPr>
      <w:r w:rsidRPr="00496CB0">
        <w:t>NOTE</w:t>
      </w:r>
      <w:r w:rsidR="002A19E4">
        <w:t> </w:t>
      </w:r>
      <w:r w:rsidRPr="00496CB0">
        <w:t>1:</w:t>
      </w:r>
      <w:r w:rsidR="00C24E94" w:rsidRPr="00496CB0">
        <w:tab/>
      </w:r>
      <w:r w:rsidR="0025322B" w:rsidRPr="00496CB0">
        <w:t>It may be preferable to only inform RAN nodes within RAN paging areas</w:t>
      </w:r>
      <w:r w:rsidRPr="00496CB0">
        <w:t>.</w:t>
      </w:r>
    </w:p>
    <w:p w14:paraId="765A8BC3" w14:textId="77777777" w:rsidR="0025322B" w:rsidRPr="00496CB0" w:rsidRDefault="0025322B" w:rsidP="0025322B">
      <w:pPr>
        <w:rPr>
          <w:lang w:eastAsia="ko-KR"/>
        </w:rPr>
      </w:pPr>
      <w:r w:rsidRPr="00496CB0">
        <w:rPr>
          <w:lang w:eastAsia="ko-KR"/>
        </w:rPr>
        <w:t>RRC_inactive UEs can move to cells where the transmission mode for RRC connected state is applied and then need to transition to the RRC connected state to receive MBS data.</w:t>
      </w:r>
    </w:p>
    <w:p w14:paraId="0AB0A385" w14:textId="2ECC3AA9" w:rsidR="0025322B" w:rsidRPr="00496CB0" w:rsidRDefault="0025322B" w:rsidP="0025322B">
      <w:pPr>
        <w:rPr>
          <w:lang w:eastAsia="ko-KR"/>
        </w:rPr>
      </w:pPr>
      <w:r w:rsidRPr="00496CB0">
        <w:rPr>
          <w:lang w:eastAsia="ko-KR"/>
        </w:rPr>
        <w:t xml:space="preserve">The current MBS session activation procedures use paging for the MBS session and trigger RRC-inactive UEs to transition to RRC-connected state. For the </w:t>
      </w:r>
      <w:r w:rsidR="007E77FA" w:rsidRPr="00496CB0">
        <w:rPr>
          <w:lang w:eastAsia="ko-KR"/>
        </w:rPr>
        <w:t xml:space="preserve">delivery </w:t>
      </w:r>
      <w:r w:rsidRPr="00496CB0">
        <w:rPr>
          <w:lang w:eastAsia="ko-KR"/>
        </w:rPr>
        <w:t>mode for RRC_inactive reception, RRC-inactive UEs should be made aware that the MBS multicast session is activated but remain in RRC-inactive state</w:t>
      </w:r>
      <w:r w:rsidR="007E77FA" w:rsidRPr="00496CB0">
        <w:rPr>
          <w:rFonts w:eastAsia="等线"/>
          <w:lang w:eastAsia="zh-CN"/>
        </w:rPr>
        <w:t xml:space="preserve"> for multicast data reception</w:t>
      </w:r>
      <w:r w:rsidRPr="00496CB0">
        <w:rPr>
          <w:lang w:eastAsia="ko-KR"/>
        </w:rPr>
        <w:t>.</w:t>
      </w:r>
    </w:p>
    <w:p w14:paraId="442EE022" w14:textId="3FA49DBA" w:rsidR="007E77FA" w:rsidRPr="00496CB0" w:rsidRDefault="007E77FA" w:rsidP="007E77FA">
      <w:pPr>
        <w:pStyle w:val="NO"/>
      </w:pPr>
      <w:r w:rsidRPr="00496CB0">
        <w:t>NOTE</w:t>
      </w:r>
      <w:r w:rsidR="002A19E4">
        <w:t> </w:t>
      </w:r>
      <w:r w:rsidRPr="00496CB0">
        <w:t>2:</w:t>
      </w:r>
      <w:r w:rsidRPr="00496CB0">
        <w:tab/>
        <w:t>It is not assumed all the RAN node within the same RNA area have the same capability and choose the same delivery mode.</w:t>
      </w:r>
    </w:p>
    <w:p w14:paraId="35BF4EC4" w14:textId="3A9FDD4A" w:rsidR="0025322B" w:rsidRPr="00496CB0" w:rsidRDefault="0025322B" w:rsidP="0025322B">
      <w:pPr>
        <w:pStyle w:val="EditorsNote"/>
      </w:pPr>
      <w:r w:rsidRPr="00496CB0">
        <w:t>Editor</w:t>
      </w:r>
      <w:r w:rsidR="00742BAA" w:rsidRPr="00496CB0">
        <w:t>'</w:t>
      </w:r>
      <w:r w:rsidRPr="00496CB0">
        <w:t>s note:</w:t>
      </w:r>
      <w:r w:rsidRPr="00496CB0">
        <w:tab/>
      </w:r>
      <w:r w:rsidR="007E77FA" w:rsidRPr="00496CB0">
        <w:t xml:space="preserve">This assumption needs to be confirmed by RAN WGs. </w:t>
      </w:r>
      <w:r w:rsidRPr="00496CB0">
        <w:t xml:space="preserve">Procedures to support UEs that move between cells with different </w:t>
      </w:r>
      <w:r w:rsidR="007E77FA" w:rsidRPr="00496CB0">
        <w:t xml:space="preserve">delivery </w:t>
      </w:r>
      <w:r w:rsidRPr="00496CB0">
        <w:t>mode need to be agreed by RAN</w:t>
      </w:r>
      <w:r w:rsidR="002A19E4">
        <w:t> </w:t>
      </w:r>
      <w:r w:rsidRPr="00496CB0">
        <w:t>WGs.</w:t>
      </w:r>
    </w:p>
    <w:p w14:paraId="073D90B2" w14:textId="1A17E87E" w:rsidR="0025322B" w:rsidRPr="00496CB0" w:rsidRDefault="0025322B" w:rsidP="0025322B">
      <w:pPr>
        <w:pStyle w:val="31"/>
        <w:rPr>
          <w:rFonts w:eastAsia="等线"/>
        </w:rPr>
      </w:pPr>
      <w:bookmarkStart w:id="1693" w:name="_Toc97289439"/>
      <w:bookmarkStart w:id="1694" w:name="_Toc117023059"/>
      <w:r w:rsidRPr="00496CB0">
        <w:rPr>
          <w:rFonts w:eastAsia="等线"/>
        </w:rPr>
        <w:t>6.19.3</w:t>
      </w:r>
      <w:r w:rsidRPr="00496CB0">
        <w:rPr>
          <w:rFonts w:eastAsia="等线"/>
        </w:rPr>
        <w:tab/>
        <w:t>Procedures</w:t>
      </w:r>
      <w:bookmarkEnd w:id="1693"/>
      <w:bookmarkEnd w:id="1694"/>
    </w:p>
    <w:p w14:paraId="44C18347" w14:textId="1DD4FC30" w:rsidR="0025322B" w:rsidRPr="00496CB0" w:rsidRDefault="0025322B" w:rsidP="00A07E24">
      <w:pPr>
        <w:pStyle w:val="41"/>
        <w:rPr>
          <w:rFonts w:eastAsia="等线"/>
        </w:rPr>
      </w:pPr>
      <w:bookmarkStart w:id="1695" w:name="_Toc97289442"/>
      <w:bookmarkStart w:id="1696" w:name="_Toc117023060"/>
      <w:r w:rsidRPr="00496CB0">
        <w:rPr>
          <w:rFonts w:eastAsia="等线"/>
        </w:rPr>
        <w:t>6.19.3.1</w:t>
      </w:r>
      <w:r w:rsidRPr="00496CB0">
        <w:rPr>
          <w:rFonts w:eastAsia="等线"/>
        </w:rPr>
        <w:tab/>
        <w:t>Moving a UE to RRC Inactive state</w:t>
      </w:r>
      <w:bookmarkEnd w:id="1695"/>
      <w:r w:rsidRPr="00496CB0">
        <w:rPr>
          <w:rFonts w:eastAsia="等线"/>
        </w:rPr>
        <w:t xml:space="preserve"> and providing assistance information to additional RAN nodes (Option A)</w:t>
      </w:r>
      <w:bookmarkEnd w:id="1696"/>
    </w:p>
    <w:p w14:paraId="4ED605CC" w14:textId="77777777" w:rsidR="0025322B" w:rsidRPr="00496CB0" w:rsidRDefault="0025322B" w:rsidP="005C3B61">
      <w:pPr>
        <w:pStyle w:val="TH"/>
        <w:rPr>
          <w:rFonts w:eastAsia="等线"/>
        </w:rPr>
      </w:pPr>
      <w:r w:rsidRPr="00496CB0">
        <w:object w:dxaOrig="9420" w:dyaOrig="7575" w14:anchorId="20C04E1A">
          <v:shape id="_x0000_i1057" type="#_x0000_t75" style="width:388.5pt;height:312.7pt" o:ole="">
            <v:imagedata r:id="rId76" o:title=""/>
          </v:shape>
          <o:OLEObject Type="Embed" ProgID="Visio.Drawing.15" ShapeID="_x0000_i1057" DrawAspect="Content" ObjectID="_1727636820" r:id="rId77"/>
        </w:object>
      </w:r>
    </w:p>
    <w:p w14:paraId="03A93622" w14:textId="41FA7E28" w:rsidR="0025322B" w:rsidRPr="00496CB0" w:rsidRDefault="0025322B" w:rsidP="0025322B">
      <w:pPr>
        <w:pStyle w:val="TF"/>
      </w:pPr>
      <w:r w:rsidRPr="00496CB0">
        <w:t xml:space="preserve">Figure 6.19.3.1-1: </w:t>
      </w:r>
      <w:r w:rsidRPr="00496CB0">
        <w:rPr>
          <w:rFonts w:eastAsia="宋体"/>
          <w:lang w:eastAsia="zh-CN"/>
        </w:rPr>
        <w:t xml:space="preserve">NG-RAN node </w:t>
      </w:r>
      <w:r w:rsidRPr="00496CB0">
        <w:t>moves a UE in 5MBS session to RRC Inactive state</w:t>
      </w:r>
    </w:p>
    <w:p w14:paraId="7DB51AF8" w14:textId="77777777" w:rsidR="00A07E24" w:rsidRPr="00496CB0" w:rsidRDefault="00A07E24" w:rsidP="00A07E24">
      <w:pPr>
        <w:pStyle w:val="B1"/>
      </w:pPr>
      <w:r w:rsidRPr="00496CB0">
        <w:t>0.</w:t>
      </w:r>
      <w:r w:rsidRPr="00496CB0">
        <w:tab/>
        <w:t>UE joined an MBS session and receives MBS data while in RRC connected state</w:t>
      </w:r>
    </w:p>
    <w:p w14:paraId="7D69F5EB" w14:textId="6A0D9DA9" w:rsidR="00A07E24" w:rsidRPr="00496CB0" w:rsidRDefault="00A07E24" w:rsidP="00A07E24">
      <w:pPr>
        <w:pStyle w:val="B1"/>
      </w:pPr>
      <w:r w:rsidRPr="00496CB0">
        <w:t>1.</w:t>
      </w:r>
      <w:r w:rsidRPr="00496CB0">
        <w:tab/>
        <w:t xml:space="preserve">NG-RAN 1 uses assistance information to decide whether to apply the </w:t>
      </w:r>
      <w:r w:rsidR="007E77FA" w:rsidRPr="00496CB0">
        <w:t xml:space="preserve">delivery </w:t>
      </w:r>
      <w:r w:rsidRPr="00496CB0">
        <w:t>mode for RRC-inactive reception for an MBS session, and whether to move one or several UEs in MBS session to RRC inactive state</w:t>
      </w:r>
      <w:r w:rsidR="00742BAA" w:rsidRPr="00496CB0">
        <w:t>.</w:t>
      </w:r>
    </w:p>
    <w:p w14:paraId="1E2B9073" w14:textId="77777777" w:rsidR="00A07E24" w:rsidRPr="00496CB0" w:rsidRDefault="00A07E24" w:rsidP="00A07E24">
      <w:pPr>
        <w:pStyle w:val="B1"/>
      </w:pPr>
      <w:r w:rsidRPr="00496CB0">
        <w:t>2.</w:t>
      </w:r>
      <w:r w:rsidRPr="00496CB0">
        <w:tab/>
        <w:t>RAN internal procedures.</w:t>
      </w:r>
    </w:p>
    <w:p w14:paraId="30E8C74B" w14:textId="50606DF9" w:rsidR="00A07E24" w:rsidRPr="00496CB0" w:rsidRDefault="00A07E24" w:rsidP="00A07E24">
      <w:pPr>
        <w:pStyle w:val="B1"/>
      </w:pPr>
      <w:r w:rsidRPr="00496CB0">
        <w:t>3.</w:t>
      </w:r>
      <w:r w:rsidRPr="00496CB0">
        <w:tab/>
        <w:t xml:space="preserve">NG-RAN 1 determines that part of the RAN notification areas of the UEs is served by </w:t>
      </w:r>
      <w:r w:rsidR="002A19E4">
        <w:t>NG-</w:t>
      </w:r>
      <w:r w:rsidRPr="00496CB0">
        <w:t xml:space="preserve">RAN 2. It informs </w:t>
      </w:r>
      <w:r w:rsidR="002A19E4">
        <w:t>NG-</w:t>
      </w:r>
      <w:r w:rsidRPr="00496CB0">
        <w:t>RAN 2 that handling of the MBS session for inactive UEs is required in that area,</w:t>
      </w:r>
    </w:p>
    <w:p w14:paraId="6F239C34" w14:textId="27665781" w:rsidR="00A07E24" w:rsidRPr="00496CB0" w:rsidRDefault="00A07E24" w:rsidP="00A07E24">
      <w:pPr>
        <w:pStyle w:val="EditorsNote"/>
      </w:pPr>
      <w:r w:rsidRPr="00496CB0">
        <w:t>Editor</w:t>
      </w:r>
      <w:r w:rsidR="00742BAA" w:rsidRPr="00496CB0">
        <w:t>'</w:t>
      </w:r>
      <w:r w:rsidRPr="00496CB0">
        <w:t>s note:</w:t>
      </w:r>
      <w:r w:rsidRPr="00496CB0">
        <w:tab/>
        <w:t>Depending on RAN decision, assistance information for MBS might be transferred in that step.</w:t>
      </w:r>
    </w:p>
    <w:p w14:paraId="14202768" w14:textId="77777777" w:rsidR="00A07E24" w:rsidRPr="00496CB0" w:rsidRDefault="00A07E24" w:rsidP="00A07E24">
      <w:pPr>
        <w:pStyle w:val="B1"/>
      </w:pPr>
      <w:r w:rsidRPr="00496CB0">
        <w:t>4.</w:t>
      </w:r>
      <w:r w:rsidRPr="00496CB0">
        <w:tab/>
        <w:t>The NG-RAN 2 establishes shared delivery with MB-SMF. The MB-SMF transmits assistance information as defined in solution 1for inactive reception in the shared delivery response.</w:t>
      </w:r>
    </w:p>
    <w:p w14:paraId="4D4AB679" w14:textId="77777777" w:rsidR="00A07E24" w:rsidRPr="00496CB0" w:rsidRDefault="00A07E24" w:rsidP="00A07E24">
      <w:pPr>
        <w:pStyle w:val="B1"/>
      </w:pPr>
      <w:r w:rsidRPr="00496CB0">
        <w:t>5.</w:t>
      </w:r>
      <w:r w:rsidRPr="00496CB0">
        <w:tab/>
        <w:t>RAN internal procedures at NG-RAN 2 to handle MBS session.</w:t>
      </w:r>
    </w:p>
    <w:p w14:paraId="68729AF2" w14:textId="299F7ACF" w:rsidR="00A07E24" w:rsidRPr="00496CB0" w:rsidRDefault="007E77FA" w:rsidP="009E3857">
      <w:pPr>
        <w:pStyle w:val="NO"/>
      </w:pPr>
      <w:r w:rsidRPr="00496CB0">
        <w:t>NOTE</w:t>
      </w:r>
      <w:r w:rsidR="00A07E24" w:rsidRPr="00496CB0">
        <w:t>:</w:t>
      </w:r>
      <w:r w:rsidR="00A07E24" w:rsidRPr="00496CB0">
        <w:tab/>
      </w:r>
      <w:r w:rsidRPr="00496CB0">
        <w:t>T</w:t>
      </w:r>
      <w:r w:rsidR="00A07E24" w:rsidRPr="00496CB0">
        <w:t xml:space="preserve">ransfer of assistance information and shared delivery to additional RAN nodes </w:t>
      </w:r>
      <w:r w:rsidRPr="00496CB0">
        <w:t xml:space="preserve">has system </w:t>
      </w:r>
      <w:r w:rsidR="00A07E24" w:rsidRPr="00496CB0">
        <w:t xml:space="preserve">impacts </w:t>
      </w:r>
      <w:r w:rsidRPr="00496CB0">
        <w:t>in SA</w:t>
      </w:r>
      <w:r w:rsidR="002A19E4">
        <w:t> WG</w:t>
      </w:r>
      <w:r w:rsidRPr="00496CB0">
        <w:t>2 scope.</w:t>
      </w:r>
    </w:p>
    <w:p w14:paraId="7E87F06C" w14:textId="2E9F227B" w:rsidR="0025322B" w:rsidRPr="00496CB0" w:rsidRDefault="0025322B" w:rsidP="005C3B61">
      <w:pPr>
        <w:pStyle w:val="41"/>
        <w:rPr>
          <w:rFonts w:eastAsia="等线"/>
        </w:rPr>
      </w:pPr>
      <w:bookmarkStart w:id="1697" w:name="_Toc97289444"/>
      <w:bookmarkStart w:id="1698" w:name="_Toc117023061"/>
      <w:r w:rsidRPr="00496CB0">
        <w:rPr>
          <w:rFonts w:eastAsia="等线"/>
        </w:rPr>
        <w:t>6.19.3.2</w:t>
      </w:r>
      <w:r w:rsidRPr="00496CB0">
        <w:rPr>
          <w:rFonts w:eastAsia="等线"/>
        </w:rPr>
        <w:tab/>
        <w:t>MBS service activation</w:t>
      </w:r>
      <w:bookmarkEnd w:id="1698"/>
    </w:p>
    <w:p w14:paraId="0F07841E" w14:textId="77777777" w:rsidR="0025322B" w:rsidRPr="00496CB0" w:rsidRDefault="0025322B" w:rsidP="00A07E24">
      <w:pPr>
        <w:pStyle w:val="TH"/>
      </w:pPr>
      <w:r w:rsidRPr="00496CB0">
        <w:object w:dxaOrig="9450" w:dyaOrig="5970" w14:anchorId="0C8106FA">
          <v:shape id="_x0000_i1058" type="#_x0000_t75" style="width:471.75pt;height:298.75pt" o:ole="">
            <v:imagedata r:id="rId78" o:title=""/>
          </v:shape>
          <o:OLEObject Type="Embed" ProgID="Visio.Drawing.15" ShapeID="_x0000_i1058" DrawAspect="Content" ObjectID="_1727636821" r:id="rId79"/>
        </w:object>
      </w:r>
    </w:p>
    <w:p w14:paraId="2E6425DA" w14:textId="3718260A" w:rsidR="0025322B" w:rsidRPr="00496CB0" w:rsidRDefault="0025322B" w:rsidP="0025322B">
      <w:pPr>
        <w:pStyle w:val="TF"/>
      </w:pPr>
      <w:r w:rsidRPr="00496CB0">
        <w:t xml:space="preserve">Figure 6.19.3.2-1: </w:t>
      </w:r>
      <w:r w:rsidRPr="00496CB0">
        <w:rPr>
          <w:rFonts w:eastAsia="等线"/>
        </w:rPr>
        <w:t>MBS service activation</w:t>
      </w:r>
    </w:p>
    <w:p w14:paraId="513DC517" w14:textId="3FB00CB5" w:rsidR="00A07E24" w:rsidRPr="00496CB0" w:rsidRDefault="00A07E24" w:rsidP="00A07E24">
      <w:pPr>
        <w:pStyle w:val="B1"/>
        <w:rPr>
          <w:rFonts w:eastAsia="等线"/>
        </w:rPr>
      </w:pPr>
      <w:r w:rsidRPr="00496CB0">
        <w:rPr>
          <w:rFonts w:eastAsia="等线"/>
        </w:rPr>
        <w:t>1.</w:t>
      </w:r>
      <w:r w:rsidRPr="00496CB0">
        <w:rPr>
          <w:rFonts w:eastAsia="等线"/>
        </w:rPr>
        <w:tab/>
        <w:t xml:space="preserve">When triggered according to step 11 of Figure 7.2.5.2-1 of </w:t>
      </w:r>
      <w:r w:rsidR="004D2D75" w:rsidRPr="00496CB0">
        <w:rPr>
          <w:rFonts w:eastAsia="等线"/>
        </w:rPr>
        <w:t>TS</w:t>
      </w:r>
      <w:r w:rsidR="004D2D75">
        <w:rPr>
          <w:rFonts w:eastAsia="等线"/>
        </w:rPr>
        <w:t> </w:t>
      </w:r>
      <w:r w:rsidR="004D2D75" w:rsidRPr="00496CB0">
        <w:rPr>
          <w:rFonts w:eastAsia="等线"/>
        </w:rPr>
        <w:t>23.247</w:t>
      </w:r>
      <w:r w:rsidR="004D2D75">
        <w:rPr>
          <w:rFonts w:eastAsia="等线"/>
        </w:rPr>
        <w:t> </w:t>
      </w:r>
      <w:r w:rsidR="004D2D75" w:rsidRPr="00496CB0">
        <w:rPr>
          <w:rFonts w:eastAsia="等线"/>
        </w:rPr>
        <w:t>[</w:t>
      </w:r>
      <w:r w:rsidRPr="00496CB0">
        <w:rPr>
          <w:rFonts w:eastAsia="等线"/>
        </w:rPr>
        <w:t>4], AMF sends NGAP activation request message to NG-RAN nodes.</w:t>
      </w:r>
    </w:p>
    <w:p w14:paraId="146D6EBF" w14:textId="0944CDEE" w:rsidR="00A07E24" w:rsidRPr="00496CB0" w:rsidRDefault="00A07E24" w:rsidP="00A07E24">
      <w:pPr>
        <w:pStyle w:val="B1"/>
        <w:rPr>
          <w:rFonts w:eastAsia="等线"/>
        </w:rPr>
      </w:pPr>
      <w:r w:rsidRPr="00496CB0">
        <w:rPr>
          <w:rFonts w:eastAsia="等线"/>
        </w:rPr>
        <w:t>2.</w:t>
      </w:r>
      <w:r w:rsidRPr="00496CB0">
        <w:rPr>
          <w:rFonts w:eastAsia="等线"/>
        </w:rPr>
        <w:tab/>
        <w:t xml:space="preserve">Related RAN procedures. RAN nodes decides whether to </w:t>
      </w:r>
      <w:r w:rsidR="00BC7668" w:rsidRPr="00496CB0">
        <w:rPr>
          <w:rFonts w:eastAsia="等线"/>
        </w:rPr>
        <w:t xml:space="preserve">deliver </w:t>
      </w:r>
      <w:r w:rsidRPr="00496CB0">
        <w:rPr>
          <w:rFonts w:eastAsia="等线"/>
        </w:rPr>
        <w:t xml:space="preserve">in mode for RRC inactive reception, and otherwise will perform RAN paging. For the </w:t>
      </w:r>
      <w:r w:rsidR="00BC7668" w:rsidRPr="00496CB0">
        <w:rPr>
          <w:rFonts w:eastAsia="等线"/>
        </w:rPr>
        <w:t xml:space="preserve">delivery </w:t>
      </w:r>
      <w:r w:rsidRPr="00496CB0">
        <w:rPr>
          <w:rFonts w:eastAsia="等线"/>
        </w:rPr>
        <w:t>mode for RRC_inactive reception, RRC-inactive UEs should be made aware that the MBS multicast session is activated but remain in RRC-inactive state</w:t>
      </w:r>
      <w:r w:rsidR="00BC7668" w:rsidRPr="00496CB0">
        <w:rPr>
          <w:rFonts w:eastAsia="等线"/>
          <w:lang w:eastAsia="zh-CN"/>
        </w:rPr>
        <w:t xml:space="preserve"> for multicast data reception</w:t>
      </w:r>
      <w:r w:rsidRPr="00496CB0">
        <w:rPr>
          <w:rFonts w:eastAsia="等线"/>
        </w:rPr>
        <w:t>.</w:t>
      </w:r>
    </w:p>
    <w:p w14:paraId="356E4868" w14:textId="3E7D5300" w:rsidR="00A07E24" w:rsidRPr="00496CB0" w:rsidRDefault="00A07E24" w:rsidP="00A07E24">
      <w:pPr>
        <w:pStyle w:val="B1"/>
        <w:rPr>
          <w:rFonts w:eastAsia="等线"/>
        </w:rPr>
      </w:pPr>
      <w:r w:rsidRPr="00496CB0">
        <w:rPr>
          <w:rFonts w:eastAsia="等线"/>
        </w:rPr>
        <w:t>3.</w:t>
      </w:r>
      <w:r w:rsidRPr="00496CB0">
        <w:rPr>
          <w:rFonts w:eastAsia="等线"/>
        </w:rPr>
        <w:tab/>
        <w:t xml:space="preserve">NG-RAN 1 determines that part of the RAN notification areas of UEs in MBS session is served by </w:t>
      </w:r>
      <w:r w:rsidR="007D7053" w:rsidRPr="00496CB0">
        <w:rPr>
          <w:rFonts w:eastAsia="等线"/>
        </w:rPr>
        <w:t>NG-</w:t>
      </w:r>
      <w:r w:rsidRPr="00496CB0">
        <w:rPr>
          <w:rFonts w:eastAsia="等线"/>
        </w:rPr>
        <w:t>RAN</w:t>
      </w:r>
      <w:r w:rsidR="007D7053" w:rsidRPr="00496CB0">
        <w:rPr>
          <w:rFonts w:eastAsia="等线"/>
        </w:rPr>
        <w:t xml:space="preserve"> </w:t>
      </w:r>
      <w:r w:rsidRPr="00496CB0">
        <w:rPr>
          <w:rFonts w:eastAsia="等线"/>
        </w:rPr>
        <w:t xml:space="preserve">2. It requests </w:t>
      </w:r>
      <w:r w:rsidR="007D7053" w:rsidRPr="00496CB0">
        <w:rPr>
          <w:rFonts w:eastAsia="等线"/>
        </w:rPr>
        <w:t>NG-</w:t>
      </w:r>
      <w:r w:rsidRPr="00496CB0">
        <w:rPr>
          <w:rFonts w:eastAsia="等线"/>
        </w:rPr>
        <w:t>RAN</w:t>
      </w:r>
      <w:r w:rsidR="007D7053" w:rsidRPr="00496CB0">
        <w:rPr>
          <w:rFonts w:eastAsia="等线"/>
        </w:rPr>
        <w:t xml:space="preserve"> </w:t>
      </w:r>
      <w:r w:rsidRPr="00496CB0">
        <w:rPr>
          <w:rFonts w:eastAsia="等线"/>
        </w:rPr>
        <w:t>2 to perform RAN paging for MBS session,</w:t>
      </w:r>
    </w:p>
    <w:p w14:paraId="42ABEC34" w14:textId="7B58A89E" w:rsidR="00A07E24" w:rsidRPr="00496CB0" w:rsidRDefault="00BC7668" w:rsidP="009E3857">
      <w:pPr>
        <w:pStyle w:val="NO"/>
      </w:pPr>
      <w:r w:rsidRPr="00496CB0">
        <w:t>NOTE</w:t>
      </w:r>
      <w:r w:rsidR="00A07E24" w:rsidRPr="00496CB0">
        <w:t>:</w:t>
      </w:r>
      <w:r w:rsidR="00A07E24" w:rsidRPr="00496CB0">
        <w:tab/>
        <w:t>Depending on RAN decision, assistance information for MBS might be transferred in that step.</w:t>
      </w:r>
    </w:p>
    <w:p w14:paraId="67A081ED" w14:textId="2CFA8AEA" w:rsidR="00A07E24" w:rsidRPr="00496CB0" w:rsidRDefault="00A07E24" w:rsidP="00A07E24">
      <w:pPr>
        <w:pStyle w:val="B1"/>
        <w:rPr>
          <w:rFonts w:eastAsia="等线"/>
        </w:rPr>
      </w:pPr>
      <w:r w:rsidRPr="00496CB0">
        <w:rPr>
          <w:rFonts w:eastAsia="等线"/>
        </w:rPr>
        <w:t>4.</w:t>
      </w:r>
      <w:r w:rsidRPr="00496CB0">
        <w:rPr>
          <w:rFonts w:eastAsia="等线"/>
        </w:rPr>
        <w:tab/>
      </w:r>
      <w:r w:rsidR="00BC7668" w:rsidRPr="00496CB0">
        <w:rPr>
          <w:rFonts w:eastAsia="等线"/>
        </w:rPr>
        <w:t xml:space="preserve">If not yet done, the </w:t>
      </w:r>
      <w:r w:rsidRPr="00496CB0">
        <w:rPr>
          <w:rFonts w:eastAsia="等线"/>
        </w:rPr>
        <w:t>NG-RAN 2 establishes shared delivery with MB-SMF. The MB-SMF transmits assistance information (as defined in solution 1) for inactive reception in the shared delivery response.</w:t>
      </w:r>
    </w:p>
    <w:p w14:paraId="47C9B8B8" w14:textId="32F8E924" w:rsidR="00A07E24" w:rsidRPr="00496CB0" w:rsidRDefault="00A07E24" w:rsidP="00A07E24">
      <w:pPr>
        <w:pStyle w:val="B1"/>
        <w:rPr>
          <w:rFonts w:eastAsia="等线"/>
        </w:rPr>
      </w:pPr>
      <w:r w:rsidRPr="00496CB0">
        <w:rPr>
          <w:rFonts w:eastAsia="等线"/>
        </w:rPr>
        <w:t>5.</w:t>
      </w:r>
      <w:r w:rsidRPr="00496CB0">
        <w:rPr>
          <w:rFonts w:eastAsia="等线"/>
        </w:rPr>
        <w:tab/>
        <w:t>RAN internal procedures at NG-RAN 2 similar to step</w:t>
      </w:r>
      <w:r w:rsidR="007D7053" w:rsidRPr="00496CB0">
        <w:rPr>
          <w:rFonts w:eastAsia="等线"/>
        </w:rPr>
        <w:t> </w:t>
      </w:r>
      <w:r w:rsidRPr="00496CB0">
        <w:rPr>
          <w:rFonts w:eastAsia="等线"/>
        </w:rPr>
        <w:t>2.</w:t>
      </w:r>
    </w:p>
    <w:p w14:paraId="1EEB7A3A" w14:textId="531A9323" w:rsidR="0025322B" w:rsidRPr="00496CB0" w:rsidRDefault="0025322B" w:rsidP="005C3B61">
      <w:pPr>
        <w:pStyle w:val="41"/>
        <w:rPr>
          <w:rFonts w:eastAsia="等线"/>
        </w:rPr>
      </w:pPr>
      <w:bookmarkStart w:id="1699" w:name="_Toc117023062"/>
      <w:r w:rsidRPr="00496CB0">
        <w:rPr>
          <w:rFonts w:eastAsia="等线"/>
        </w:rPr>
        <w:t>6.19.3.3</w:t>
      </w:r>
      <w:r w:rsidRPr="00496CB0">
        <w:rPr>
          <w:rFonts w:eastAsia="等线"/>
        </w:rPr>
        <w:tab/>
        <w:t>Triggering MBS service announcement by MB-SMF (Option B)</w:t>
      </w:r>
      <w:bookmarkEnd w:id="1699"/>
    </w:p>
    <w:p w14:paraId="4F7C99C2" w14:textId="56F29489" w:rsidR="00BC7668" w:rsidRPr="00496CB0" w:rsidRDefault="00BC7668" w:rsidP="00BC7668">
      <w:pPr>
        <w:pStyle w:val="NO"/>
      </w:pPr>
      <w:r w:rsidRPr="00496CB0">
        <w:t>NOTE 1:</w:t>
      </w:r>
      <w:r w:rsidRPr="00496CB0">
        <w:tab/>
        <w:t>Unlike the broadcast session start, the present procedure is only used to make the RAN nodes aware that an MBS multicast session enabling delivery for inactive reception is ongoing. RAN nodes can then apply appropriate procedures to handle the MBS session, e.g. decide whether to transmit data and whether to allow RRC_INACTIVE UE receiving MBS data.</w:t>
      </w:r>
    </w:p>
    <w:p w14:paraId="6925F22A" w14:textId="2BFC3400" w:rsidR="00CB4D56" w:rsidRPr="00496CB0" w:rsidRDefault="00BC7668" w:rsidP="00CB4D56">
      <w:pPr>
        <w:pStyle w:val="NO"/>
      </w:pPr>
      <w:r w:rsidRPr="00496CB0">
        <w:t>NOTE 2:</w:t>
      </w:r>
      <w:r w:rsidRPr="00496CB0">
        <w:tab/>
        <w:t xml:space="preserve">UEs still need to join the MBS multicast session as outlined in </w:t>
      </w:r>
      <w:r w:rsidR="002A19E4">
        <w:t>c</w:t>
      </w:r>
      <w:r w:rsidRPr="00496CB0">
        <w:t xml:space="preserve">lause 7.2.1.3 of </w:t>
      </w:r>
      <w:r w:rsidR="004D2D75" w:rsidRPr="00496CB0">
        <w:t>TS</w:t>
      </w:r>
      <w:r w:rsidR="004D2D75">
        <w:t> </w:t>
      </w:r>
      <w:r w:rsidR="004D2D75" w:rsidRPr="00496CB0">
        <w:t>23.247</w:t>
      </w:r>
      <w:r w:rsidR="004D2D75">
        <w:t> </w:t>
      </w:r>
      <w:r w:rsidR="004D2D75" w:rsidRPr="00496CB0">
        <w:t>[</w:t>
      </w:r>
      <w:r w:rsidRPr="00496CB0">
        <w:t>4].</w:t>
      </w:r>
    </w:p>
    <w:p w14:paraId="5300B00A" w14:textId="5F762AB1" w:rsidR="002A19E4" w:rsidRPr="002A19E4" w:rsidRDefault="00CB4D56" w:rsidP="002A19E4">
      <w:pPr>
        <w:pStyle w:val="EditorsNote"/>
      </w:pPr>
      <w:r w:rsidRPr="002A19E4">
        <w:t>Editor</w:t>
      </w:r>
      <w:r w:rsidR="00742BAA" w:rsidRPr="002A19E4">
        <w:t>'</w:t>
      </w:r>
      <w:r w:rsidRPr="002A19E4">
        <w:t xml:space="preserve">s </w:t>
      </w:r>
      <w:r w:rsidR="000E5A45" w:rsidRPr="002A19E4">
        <w:t>note</w:t>
      </w:r>
      <w:r w:rsidRPr="002A19E4">
        <w:t>:</w:t>
      </w:r>
      <w:r w:rsidR="000E5A45" w:rsidRPr="002A19E4">
        <w:tab/>
        <w:t xml:space="preserve">How </w:t>
      </w:r>
      <w:r w:rsidRPr="002A19E4">
        <w:t>the NG-RAN node determines the MBS session data can be transmitted due to UE is in RRC-inactive state need be solved by RAN</w:t>
      </w:r>
      <w:r w:rsidR="002A19E4">
        <w:t> </w:t>
      </w:r>
      <w:r w:rsidRPr="002A19E4">
        <w:t>WG</w:t>
      </w:r>
      <w:r w:rsidR="002A19E4">
        <w:t>s</w:t>
      </w:r>
      <w:r w:rsidRPr="002A19E4">
        <w:t>.</w:t>
      </w:r>
    </w:p>
    <w:p w14:paraId="334D236F" w14:textId="33034874" w:rsidR="0025322B" w:rsidRPr="00496CB0" w:rsidRDefault="002A19E4" w:rsidP="007D7053">
      <w:pPr>
        <w:pStyle w:val="TH"/>
      </w:pPr>
      <w:r w:rsidRPr="00496CB0">
        <w:object w:dxaOrig="10506" w:dyaOrig="7990" w14:anchorId="0DB94370">
          <v:shape id="_x0000_i1059" type="#_x0000_t75" style="width:480.35pt;height:399.75pt" o:ole="">
            <v:imagedata r:id="rId80" o:title=""/>
          </v:shape>
          <o:OLEObject Type="Embed" ProgID="Visio.Drawing.15" ShapeID="_x0000_i1059" DrawAspect="Content" ObjectID="_1727636822" r:id="rId81"/>
        </w:object>
      </w:r>
    </w:p>
    <w:p w14:paraId="31551CE9" w14:textId="66D5263E" w:rsidR="0025322B" w:rsidRPr="00496CB0" w:rsidRDefault="0025322B" w:rsidP="0025322B">
      <w:pPr>
        <w:pStyle w:val="TF"/>
      </w:pPr>
      <w:r w:rsidRPr="00496CB0">
        <w:t xml:space="preserve">Figure 6.19.3.3-1: </w:t>
      </w:r>
      <w:r w:rsidRPr="00496CB0">
        <w:rPr>
          <w:rFonts w:eastAsia="等线"/>
        </w:rPr>
        <w:t>Triggering MBS service announcement by MB-SMF (Option B)</w:t>
      </w:r>
    </w:p>
    <w:p w14:paraId="0C06C19D" w14:textId="499F9CDA" w:rsidR="007D7053" w:rsidRPr="00496CB0" w:rsidRDefault="007D7053" w:rsidP="007D7053">
      <w:pPr>
        <w:pStyle w:val="B1"/>
      </w:pPr>
      <w:r w:rsidRPr="00496CB0">
        <w:t>1.</w:t>
      </w:r>
      <w:r w:rsidRPr="00496CB0">
        <w:tab/>
      </w:r>
      <w:r w:rsidR="00CB4D56" w:rsidRPr="00496CB0">
        <w:rPr>
          <w:rFonts w:eastAsia="等线"/>
          <w:lang w:eastAsia="zh-CN"/>
        </w:rPr>
        <w:t>M</w:t>
      </w:r>
      <w:r w:rsidR="00CB4D56" w:rsidRPr="00496CB0">
        <w:t xml:space="preserve">ulticast </w:t>
      </w:r>
      <w:r w:rsidRPr="00496CB0">
        <w:t xml:space="preserve">MBS session suitable for </w:t>
      </w:r>
      <w:r w:rsidR="00CB4D56" w:rsidRPr="00496CB0">
        <w:t xml:space="preserve">delivery </w:t>
      </w:r>
      <w:r w:rsidRPr="00496CB0">
        <w:t>mode for inactive reception is created is created at MB-SMF.</w:t>
      </w:r>
      <w:r w:rsidR="00CB4D56" w:rsidRPr="00496CB0">
        <w:t xml:space="preserve"> The MB-SMF determines whether an MBS session is suitable for inactive reception either based on an indication whether the delivery mode for inactive reception is enabled received from the AF (see solution 1) or based on the QoS of the MBS session.</w:t>
      </w:r>
    </w:p>
    <w:p w14:paraId="46F4B423" w14:textId="44FF087D" w:rsidR="007D7053" w:rsidRPr="00496CB0" w:rsidRDefault="002A19E4" w:rsidP="007D7053">
      <w:pPr>
        <w:pStyle w:val="B1"/>
        <w:rPr>
          <w:rFonts w:eastAsiaTheme="minorEastAsia"/>
          <w:lang w:eastAsia="zh-CN"/>
        </w:rPr>
      </w:pPr>
      <w:r>
        <w:rPr>
          <w:rFonts w:eastAsiaTheme="minorEastAsia"/>
          <w:lang w:eastAsia="zh-CN"/>
        </w:rPr>
        <w:t>2-5.</w:t>
      </w:r>
      <w:r>
        <w:rPr>
          <w:rFonts w:eastAsiaTheme="minorEastAsia"/>
          <w:lang w:eastAsia="zh-CN"/>
        </w:rPr>
        <w:tab/>
        <w:t>MB-SMF informs RAN nodes in service area of multicast session via AMFs of multicast session and asks them to announce multicast session. The MB-SMF may defer step 2 until a Nmbsmf_MBSSession_ContextStatusSubscribe request is received from an SMF. In step 4, AMFs only select NG-RAN nodes in service area supporting delivery mode for RRC_inactive reception.</w:t>
      </w:r>
    </w:p>
    <w:p w14:paraId="3739662F" w14:textId="44E71709" w:rsidR="007D7053" w:rsidRPr="00496CB0" w:rsidRDefault="007D7053" w:rsidP="007D7053">
      <w:pPr>
        <w:pStyle w:val="B1"/>
      </w:pPr>
      <w:r w:rsidRPr="00496CB0">
        <w:t xml:space="preserve">6. RAN </w:t>
      </w:r>
      <w:r w:rsidR="00CB4D56" w:rsidRPr="00496CB0">
        <w:t xml:space="preserve">nodes </w:t>
      </w:r>
      <w:r w:rsidRPr="00496CB0">
        <w:t xml:space="preserve">decide </w:t>
      </w:r>
      <w:r w:rsidR="00CB4D56" w:rsidRPr="00496CB0">
        <w:t xml:space="preserve">delivery </w:t>
      </w:r>
      <w:r w:rsidRPr="00496CB0">
        <w:t>mode for MBS session</w:t>
      </w:r>
      <w:r w:rsidR="00CB4D56" w:rsidRPr="00496CB0">
        <w:t xml:space="preserve"> in a cell and whether to deliver data</w:t>
      </w:r>
      <w:r w:rsidRPr="00496CB0">
        <w:t>.</w:t>
      </w:r>
    </w:p>
    <w:p w14:paraId="69826707" w14:textId="445321A6" w:rsidR="00CB4D56" w:rsidRPr="00496CB0" w:rsidRDefault="002A19E4" w:rsidP="007D7053">
      <w:pPr>
        <w:pStyle w:val="B1"/>
      </w:pPr>
      <w:r>
        <w:t>7.</w:t>
      </w:r>
      <w:r>
        <w:tab/>
        <w:t xml:space="preserve">RAN nodes may establish shared delivery as outlined in clause 7.2.1.4 of </w:t>
      </w:r>
      <w:r w:rsidR="004D2D75">
        <w:t>TS 23.247 [</w:t>
      </w:r>
      <w:r>
        <w:t>4].</w:t>
      </w:r>
    </w:p>
    <w:p w14:paraId="3C72A33D" w14:textId="49C69742" w:rsidR="007D7053" w:rsidRPr="00496CB0" w:rsidRDefault="00CB4D56" w:rsidP="007D7053">
      <w:pPr>
        <w:pStyle w:val="B1"/>
      </w:pPr>
      <w:r w:rsidRPr="00496CB0">
        <w:t>8.</w:t>
      </w:r>
      <w:r w:rsidRPr="00496CB0">
        <w:tab/>
      </w:r>
      <w:r w:rsidR="007D7053" w:rsidRPr="00496CB0">
        <w:t>RAN related procedures</w:t>
      </w:r>
      <w:r w:rsidRPr="00496CB0">
        <w:t>, e.g. indication of delivery mode or delivery of data</w:t>
      </w:r>
      <w:r w:rsidR="007D7053" w:rsidRPr="00496CB0">
        <w:t>.</w:t>
      </w:r>
    </w:p>
    <w:p w14:paraId="0CB78BAE" w14:textId="2AEC33F3" w:rsidR="0025322B" w:rsidRPr="00496CB0" w:rsidRDefault="0025322B" w:rsidP="005C3B61">
      <w:pPr>
        <w:pStyle w:val="EditorsNote"/>
      </w:pPr>
      <w:r w:rsidRPr="00496CB0">
        <w:t>Editor</w:t>
      </w:r>
      <w:r w:rsidR="00742BAA" w:rsidRPr="00496CB0">
        <w:t>'</w:t>
      </w:r>
      <w:r w:rsidRPr="00496CB0">
        <w:t>s note:</w:t>
      </w:r>
      <w:r w:rsidRPr="00496CB0">
        <w:tab/>
        <w:t xml:space="preserve">The steps 6 </w:t>
      </w:r>
      <w:r w:rsidR="00CB4D56" w:rsidRPr="00496CB0">
        <w:t xml:space="preserve">and 8 are </w:t>
      </w:r>
      <w:r w:rsidRPr="00496CB0">
        <w:t>to be decided by RAN</w:t>
      </w:r>
      <w:r w:rsidR="002A19E4">
        <w:t> </w:t>
      </w:r>
      <w:r w:rsidRPr="00496CB0">
        <w:t>WGs.</w:t>
      </w:r>
    </w:p>
    <w:p w14:paraId="01BE0E71" w14:textId="77777777" w:rsidR="00CB4D56" w:rsidRPr="00496CB0" w:rsidRDefault="00CB4D56" w:rsidP="00CB4D56">
      <w:pPr>
        <w:pStyle w:val="41"/>
        <w:rPr>
          <w:rFonts w:eastAsia="等线"/>
        </w:rPr>
      </w:pPr>
      <w:bookmarkStart w:id="1700" w:name="_Toc117023063"/>
      <w:r w:rsidRPr="00496CB0">
        <w:rPr>
          <w:rFonts w:eastAsia="等线"/>
        </w:rPr>
        <w:t>6.19.3.4</w:t>
      </w:r>
      <w:r w:rsidRPr="00496CB0">
        <w:rPr>
          <w:rFonts w:eastAsia="等线"/>
        </w:rPr>
        <w:tab/>
        <w:t>MBS session release (Option A and B)</w:t>
      </w:r>
      <w:bookmarkEnd w:id="1700"/>
    </w:p>
    <w:p w14:paraId="733CC82F" w14:textId="5D711FB5" w:rsidR="00CB4D56" w:rsidRPr="00496CB0" w:rsidRDefault="00CB4D56" w:rsidP="00CB4D56">
      <w:pPr>
        <w:pStyle w:val="TH"/>
      </w:pPr>
      <w:r w:rsidRPr="00496CB0">
        <w:object w:dxaOrig="8926" w:dyaOrig="3420" w14:anchorId="661D010C">
          <v:shape id="_x0000_i1060" type="#_x0000_t75" style="width:445.45pt;height:170.85pt" o:ole="">
            <v:imagedata r:id="rId82" o:title=""/>
          </v:shape>
          <o:OLEObject Type="Embed" ProgID="Visio.Drawing.15" ShapeID="_x0000_i1060" DrawAspect="Content" ObjectID="_1727636823" r:id="rId83"/>
        </w:object>
      </w:r>
    </w:p>
    <w:p w14:paraId="7DD8A9AF" w14:textId="77777777" w:rsidR="00CB4D56" w:rsidRPr="00496CB0" w:rsidRDefault="00CB4D56" w:rsidP="00CB4D56">
      <w:pPr>
        <w:pStyle w:val="TF"/>
      </w:pPr>
      <w:r w:rsidRPr="00496CB0">
        <w:t xml:space="preserve">Figure 6.19.3.3-1: </w:t>
      </w:r>
      <w:r w:rsidRPr="00496CB0">
        <w:rPr>
          <w:rFonts w:eastAsia="等线"/>
        </w:rPr>
        <w:t>MBS session release</w:t>
      </w:r>
    </w:p>
    <w:p w14:paraId="7BF2A405" w14:textId="0E7115A3" w:rsidR="00CB4D56" w:rsidRPr="00496CB0" w:rsidRDefault="00CB4D56" w:rsidP="00CB4D56">
      <w:pPr>
        <w:pStyle w:val="B1"/>
        <w:rPr>
          <w:rFonts w:eastAsia="等线"/>
          <w:lang w:eastAsia="zh-CN"/>
        </w:rPr>
      </w:pPr>
      <w:r w:rsidRPr="00496CB0">
        <w:t>1.</w:t>
      </w:r>
      <w:r w:rsidRPr="00496CB0">
        <w:tab/>
      </w:r>
      <w:r w:rsidRPr="00496CB0">
        <w:rPr>
          <w:rFonts w:eastAsia="等线"/>
          <w:lang w:eastAsia="zh-CN"/>
        </w:rPr>
        <w:t xml:space="preserve">The procedures in Figure 7.2.2.2-1 of </w:t>
      </w:r>
      <w:r w:rsidR="004D2D75" w:rsidRPr="00496CB0">
        <w:rPr>
          <w:rFonts w:eastAsia="等线"/>
          <w:lang w:eastAsia="zh-CN"/>
        </w:rPr>
        <w:t>TS</w:t>
      </w:r>
      <w:r w:rsidR="004D2D75">
        <w:rPr>
          <w:rFonts w:eastAsia="等线"/>
          <w:lang w:eastAsia="zh-CN"/>
        </w:rPr>
        <w:t> </w:t>
      </w:r>
      <w:r w:rsidR="004D2D75" w:rsidRPr="00496CB0">
        <w:rPr>
          <w:rFonts w:eastAsia="等线"/>
          <w:lang w:eastAsia="zh-CN"/>
        </w:rPr>
        <w:t>23.247</w:t>
      </w:r>
      <w:r w:rsidR="004D2D75">
        <w:rPr>
          <w:rFonts w:eastAsia="等线"/>
          <w:lang w:eastAsia="zh-CN"/>
        </w:rPr>
        <w:t> </w:t>
      </w:r>
      <w:r w:rsidR="004D2D75" w:rsidRPr="00496CB0">
        <w:rPr>
          <w:rFonts w:eastAsia="等线"/>
          <w:lang w:eastAsia="zh-CN"/>
        </w:rPr>
        <w:t>[</w:t>
      </w:r>
      <w:r w:rsidRPr="00496CB0">
        <w:rPr>
          <w:rFonts w:eastAsia="等线"/>
          <w:lang w:eastAsia="zh-CN"/>
        </w:rPr>
        <w:t>4] are executed</w:t>
      </w:r>
      <w:r w:rsidRPr="00496CB0">
        <w:t>.</w:t>
      </w:r>
    </w:p>
    <w:p w14:paraId="268B40FD" w14:textId="515D0CB2" w:rsidR="00CB4D56" w:rsidRPr="00496CB0" w:rsidRDefault="00CB4D56" w:rsidP="00CB4D56">
      <w:pPr>
        <w:pStyle w:val="B1"/>
      </w:pPr>
      <w:r w:rsidRPr="00496CB0">
        <w:t>2.</w:t>
      </w:r>
      <w:r w:rsidRPr="00496CB0">
        <w:tab/>
        <w:t>After a grace period, the MB-SMF checks if shared delivery is still established towards RAN nodes. If so, it sends a request to each related AMF to release the MBS session</w:t>
      </w:r>
      <w:r w:rsidR="002A19E4">
        <w:t>.</w:t>
      </w:r>
    </w:p>
    <w:p w14:paraId="4748F669" w14:textId="30729930" w:rsidR="00CB4D56" w:rsidRPr="00496CB0" w:rsidRDefault="00CB4D56" w:rsidP="00CB4D56">
      <w:pPr>
        <w:pStyle w:val="EditorsNote"/>
      </w:pPr>
      <w:r w:rsidRPr="00496CB0">
        <w:t>Editor</w:t>
      </w:r>
      <w:r w:rsidR="00742BAA" w:rsidRPr="00496CB0">
        <w:t>'</w:t>
      </w:r>
      <w:r w:rsidRPr="00496CB0">
        <w:t>s note:</w:t>
      </w:r>
      <w:r w:rsidR="000E5A45" w:rsidRPr="00496CB0">
        <w:tab/>
      </w:r>
      <w:r w:rsidRPr="00496CB0">
        <w:t>It is to be clarified what is the criteria for MB-SMF to start the guard timer.</w:t>
      </w:r>
    </w:p>
    <w:p w14:paraId="55220571" w14:textId="77777777" w:rsidR="00CB4D56" w:rsidRPr="00496CB0" w:rsidRDefault="00CB4D56" w:rsidP="00CB4D56">
      <w:pPr>
        <w:pStyle w:val="B1"/>
      </w:pPr>
      <w:r w:rsidRPr="00496CB0">
        <w:t>3.</w:t>
      </w:r>
      <w:r w:rsidRPr="00496CB0">
        <w:tab/>
        <w:t>The AMF determines stored RAN nodes for the MBS session and forwards the request to those RAN nodes.</w:t>
      </w:r>
    </w:p>
    <w:p w14:paraId="78763978" w14:textId="69AADBE9" w:rsidR="0025322B" w:rsidRPr="00496CB0" w:rsidRDefault="0025322B" w:rsidP="0025322B">
      <w:pPr>
        <w:pStyle w:val="31"/>
        <w:rPr>
          <w:rFonts w:eastAsia="等线"/>
          <w:lang w:eastAsia="zh-CN"/>
        </w:rPr>
      </w:pPr>
      <w:bookmarkStart w:id="1701" w:name="_Toc117023064"/>
      <w:r w:rsidRPr="00496CB0">
        <w:rPr>
          <w:rFonts w:eastAsia="等线"/>
          <w:lang w:eastAsia="zh-CN"/>
        </w:rPr>
        <w:t>6.19.4</w:t>
      </w:r>
      <w:r w:rsidRPr="00496CB0">
        <w:rPr>
          <w:rFonts w:eastAsia="等线"/>
          <w:lang w:eastAsia="zh-CN"/>
        </w:rPr>
        <w:tab/>
      </w:r>
      <w:r w:rsidRPr="00496CB0">
        <w:rPr>
          <w:rFonts w:eastAsia="等线"/>
        </w:rPr>
        <w:t>Impacts on services, entities and interfaces</w:t>
      </w:r>
      <w:r w:rsidRPr="00496CB0">
        <w:rPr>
          <w:rFonts w:eastAsia="等线"/>
          <w:lang w:eastAsia="zh-CN"/>
        </w:rPr>
        <w:t>.</w:t>
      </w:r>
      <w:bookmarkEnd w:id="1697"/>
      <w:bookmarkEnd w:id="1701"/>
    </w:p>
    <w:p w14:paraId="739EC7F5" w14:textId="53AA0203" w:rsidR="0025322B" w:rsidRPr="00496CB0" w:rsidRDefault="0025322B" w:rsidP="0025322B">
      <w:r w:rsidRPr="00496CB0">
        <w:t xml:space="preserve">Functional entities defined in clause 5.3.2 of </w:t>
      </w:r>
      <w:r w:rsidR="004D2D75" w:rsidRPr="00496CB0">
        <w:t>TS</w:t>
      </w:r>
      <w:r w:rsidR="004D2D75">
        <w:t> </w:t>
      </w:r>
      <w:r w:rsidR="004D2D75" w:rsidRPr="00496CB0">
        <w:t>23.247</w:t>
      </w:r>
      <w:r w:rsidR="004D2D75">
        <w:t> </w:t>
      </w:r>
      <w:r w:rsidR="004D2D75" w:rsidRPr="00496CB0">
        <w:t>[</w:t>
      </w:r>
      <w:r w:rsidRPr="00496CB0">
        <w:t>4] are reused.</w:t>
      </w:r>
    </w:p>
    <w:p w14:paraId="2D69E6DC" w14:textId="77777777" w:rsidR="0025322B" w:rsidRPr="00496CB0" w:rsidRDefault="0025322B" w:rsidP="0025322B">
      <w:r w:rsidRPr="00496CB0">
        <w:t>In addition to impacts for solution 1:</w:t>
      </w:r>
    </w:p>
    <w:p w14:paraId="52CA4C47" w14:textId="1C1B5A44" w:rsidR="0025322B" w:rsidRPr="00496CB0" w:rsidRDefault="007D7053" w:rsidP="007D7053">
      <w:pPr>
        <w:pStyle w:val="B1"/>
        <w:rPr>
          <w:b/>
          <w:bCs/>
        </w:rPr>
      </w:pPr>
      <w:r w:rsidRPr="00496CB0">
        <w:rPr>
          <w:b/>
          <w:bCs/>
        </w:rPr>
        <w:tab/>
      </w:r>
      <w:r w:rsidR="0025322B" w:rsidRPr="00496CB0">
        <w:rPr>
          <w:b/>
          <w:bCs/>
        </w:rPr>
        <w:t>NG-RAN:</w:t>
      </w:r>
    </w:p>
    <w:p w14:paraId="35DD2F23" w14:textId="4A5724E2" w:rsidR="0025322B" w:rsidRPr="00496CB0" w:rsidRDefault="0025322B" w:rsidP="007D7053">
      <w:pPr>
        <w:pStyle w:val="B2"/>
      </w:pPr>
      <w:r w:rsidRPr="00496CB0">
        <w:t>-</w:t>
      </w:r>
      <w:r w:rsidRPr="00496CB0">
        <w:tab/>
        <w:t>Decide transmission mode for a multicast session in a cell</w:t>
      </w:r>
      <w:r w:rsidR="007D7053" w:rsidRPr="00496CB0">
        <w:t>.</w:t>
      </w:r>
    </w:p>
    <w:p w14:paraId="01662869" w14:textId="106C784F" w:rsidR="0025322B" w:rsidRPr="00496CB0" w:rsidRDefault="0025322B" w:rsidP="007D7053">
      <w:pPr>
        <w:pStyle w:val="B2"/>
      </w:pPr>
      <w:r w:rsidRPr="00496CB0">
        <w:t>-</w:t>
      </w:r>
      <w:r w:rsidRPr="00496CB0">
        <w:tab/>
        <w:t xml:space="preserve">Receive assistance information either </w:t>
      </w:r>
      <w:r w:rsidR="00F3394D" w:rsidRPr="00496CB0">
        <w:t xml:space="preserve">as </w:t>
      </w:r>
      <w:r w:rsidRPr="00496CB0">
        <w:t>part of request for service announcement or within shared delivery Establishment</w:t>
      </w:r>
      <w:r w:rsidR="007D7053" w:rsidRPr="00496CB0">
        <w:t>.</w:t>
      </w:r>
    </w:p>
    <w:p w14:paraId="4728FDB0" w14:textId="1DC40FF2" w:rsidR="0025322B" w:rsidRPr="00496CB0" w:rsidRDefault="007D7053" w:rsidP="007D7053">
      <w:pPr>
        <w:pStyle w:val="B1"/>
        <w:rPr>
          <w:b/>
          <w:bCs/>
        </w:rPr>
      </w:pPr>
      <w:r w:rsidRPr="00496CB0">
        <w:rPr>
          <w:b/>
          <w:bCs/>
        </w:rPr>
        <w:tab/>
      </w:r>
      <w:r w:rsidR="0025322B" w:rsidRPr="00496CB0">
        <w:rPr>
          <w:b/>
          <w:bCs/>
        </w:rPr>
        <w:t>UE:</w:t>
      </w:r>
    </w:p>
    <w:p w14:paraId="0A9935F7" w14:textId="77777777" w:rsidR="0025322B" w:rsidRPr="00496CB0" w:rsidRDefault="0025322B" w:rsidP="007D7053">
      <w:pPr>
        <w:pStyle w:val="B2"/>
      </w:pPr>
      <w:r w:rsidRPr="00496CB0">
        <w:t>-</w:t>
      </w:r>
      <w:r w:rsidRPr="00496CB0">
        <w:tab/>
        <w:t>Receive MBS data in indicated transmission mode while MBS data is active.</w:t>
      </w:r>
    </w:p>
    <w:p w14:paraId="32B7E853" w14:textId="64D23901" w:rsidR="0025322B" w:rsidRPr="00496CB0" w:rsidRDefault="007D7053" w:rsidP="007D7053">
      <w:pPr>
        <w:pStyle w:val="B1"/>
        <w:rPr>
          <w:b/>
          <w:bCs/>
        </w:rPr>
      </w:pPr>
      <w:r w:rsidRPr="00496CB0">
        <w:rPr>
          <w:b/>
          <w:bCs/>
        </w:rPr>
        <w:tab/>
      </w:r>
      <w:r w:rsidR="0025322B" w:rsidRPr="00496CB0">
        <w:rPr>
          <w:b/>
          <w:bCs/>
        </w:rPr>
        <w:t>MB-SMF:</w:t>
      </w:r>
    </w:p>
    <w:p w14:paraId="54587658" w14:textId="5DD595FC" w:rsidR="0025322B" w:rsidRPr="00496CB0" w:rsidRDefault="0025322B" w:rsidP="007D7053">
      <w:pPr>
        <w:pStyle w:val="B2"/>
      </w:pPr>
      <w:r w:rsidRPr="00496CB0">
        <w:t>-</w:t>
      </w:r>
      <w:r w:rsidRPr="00496CB0">
        <w:tab/>
        <w:t>inform RAN nodes in service area of multicast session (Option B)</w:t>
      </w:r>
      <w:r w:rsidR="007D7053" w:rsidRPr="00496CB0">
        <w:t>.</w:t>
      </w:r>
    </w:p>
    <w:p w14:paraId="01C6C084" w14:textId="7D060AA6" w:rsidR="00F3394D" w:rsidRPr="00496CB0" w:rsidRDefault="0025322B" w:rsidP="00F3394D">
      <w:pPr>
        <w:pStyle w:val="B2"/>
      </w:pPr>
      <w:r w:rsidRPr="00496CB0">
        <w:t>-</w:t>
      </w:r>
      <w:r w:rsidRPr="00496CB0">
        <w:tab/>
        <w:t xml:space="preserve">provide assistance </w:t>
      </w:r>
      <w:r w:rsidR="00F3394D" w:rsidRPr="00496CB0">
        <w:t>inf</w:t>
      </w:r>
      <w:r w:rsidR="00F3394D" w:rsidRPr="00496CB0">
        <w:rPr>
          <w:rFonts w:eastAsia="等线"/>
          <w:lang w:eastAsia="zh-CN"/>
        </w:rPr>
        <w:t>o</w:t>
      </w:r>
      <w:r w:rsidR="00F3394D" w:rsidRPr="00496CB0">
        <w:t xml:space="preserve">rmation </w:t>
      </w:r>
      <w:r w:rsidRPr="00496CB0">
        <w:t>as p</w:t>
      </w:r>
      <w:r w:rsidR="00F3394D" w:rsidRPr="00496CB0">
        <w:t>a</w:t>
      </w:r>
      <w:r w:rsidRPr="00496CB0">
        <w:t>rt of shared delivery establishment</w:t>
      </w:r>
      <w:r w:rsidR="005C4E01" w:rsidRPr="00496CB0">
        <w:t>.</w:t>
      </w:r>
    </w:p>
    <w:p w14:paraId="60C0DEAA" w14:textId="00DEEC24" w:rsidR="0025322B" w:rsidRPr="00496CB0" w:rsidRDefault="00F3394D" w:rsidP="00F3394D">
      <w:pPr>
        <w:pStyle w:val="B2"/>
      </w:pPr>
      <w:r w:rsidRPr="00496CB0">
        <w:t>-</w:t>
      </w:r>
      <w:r w:rsidRPr="00496CB0">
        <w:tab/>
        <w:t>inform RAN nodes of MBS session release</w:t>
      </w:r>
      <w:r w:rsidR="002A19E4">
        <w:t>.</w:t>
      </w:r>
    </w:p>
    <w:p w14:paraId="27BB6B6D" w14:textId="0908637D" w:rsidR="005C4E01" w:rsidRPr="00496CB0" w:rsidRDefault="005C4E01" w:rsidP="005C4E01">
      <w:pPr>
        <w:pStyle w:val="21"/>
      </w:pPr>
      <w:bookmarkStart w:id="1702" w:name="_Toc117023065"/>
      <w:r w:rsidRPr="00496CB0">
        <w:rPr>
          <w:lang w:eastAsia="zh-CN"/>
        </w:rPr>
        <w:t>6.20</w:t>
      </w:r>
      <w:r w:rsidRPr="00496CB0">
        <w:rPr>
          <w:lang w:eastAsia="ko-KR"/>
        </w:rPr>
        <w:tab/>
      </w:r>
      <w:r w:rsidRPr="00496CB0">
        <w:t>Solution</w:t>
      </w:r>
      <w:r w:rsidRPr="00496CB0">
        <w:rPr>
          <w:lang w:eastAsia="zh-CN"/>
        </w:rPr>
        <w:t xml:space="preserve"> #20</w:t>
      </w:r>
      <w:r w:rsidRPr="00496CB0">
        <w:t xml:space="preserve">: </w:t>
      </w:r>
      <w:r w:rsidRPr="00496CB0">
        <w:rPr>
          <w:lang w:eastAsia="zh-CN"/>
        </w:rPr>
        <w:t xml:space="preserve">Registration </w:t>
      </w:r>
      <w:r w:rsidRPr="00496CB0">
        <w:t>procedure enhancements for multicast reception</w:t>
      </w:r>
      <w:bookmarkEnd w:id="1702"/>
    </w:p>
    <w:p w14:paraId="5C1505F8" w14:textId="43E6944B" w:rsidR="005C4E01" w:rsidRPr="00496CB0" w:rsidRDefault="005C4E01" w:rsidP="005C4E01">
      <w:pPr>
        <w:pStyle w:val="31"/>
        <w:rPr>
          <w:lang w:eastAsia="ko-KR"/>
        </w:rPr>
      </w:pPr>
      <w:bookmarkStart w:id="1703" w:name="_Toc117023066"/>
      <w:r w:rsidRPr="00496CB0">
        <w:rPr>
          <w:lang w:eastAsia="ko-KR"/>
        </w:rPr>
        <w:t>6.20.1</w:t>
      </w:r>
      <w:r w:rsidRPr="00496CB0">
        <w:rPr>
          <w:lang w:eastAsia="ko-KR"/>
        </w:rPr>
        <w:tab/>
        <w:t>Introduction</w:t>
      </w:r>
      <w:bookmarkEnd w:id="1703"/>
    </w:p>
    <w:p w14:paraId="2D92DEFA" w14:textId="77777777" w:rsidR="005C4E01" w:rsidRPr="00496CB0" w:rsidRDefault="005C4E01" w:rsidP="005C4E01">
      <w:pPr>
        <w:rPr>
          <w:lang w:eastAsia="zh-CN"/>
        </w:rPr>
      </w:pPr>
      <w:r w:rsidRPr="00496CB0">
        <w:rPr>
          <w:lang w:eastAsia="ko-KR"/>
        </w:rPr>
        <w:t>This solution addresses Key Issue #</w:t>
      </w:r>
      <w:r w:rsidRPr="00496CB0">
        <w:rPr>
          <w:lang w:eastAsia="zh-CN"/>
        </w:rPr>
        <w:t>1 and #6</w:t>
      </w:r>
      <w:r w:rsidRPr="00496CB0">
        <w:rPr>
          <w:lang w:eastAsia="ko-KR"/>
        </w:rPr>
        <w:t>.</w:t>
      </w:r>
    </w:p>
    <w:p w14:paraId="7680D52A" w14:textId="51274AC4" w:rsidR="005C4E01" w:rsidRPr="00496CB0" w:rsidRDefault="005C4E01" w:rsidP="005C4E01">
      <w:pPr>
        <w:pStyle w:val="EditorsNote"/>
      </w:pPr>
      <w:r w:rsidRPr="00496CB0">
        <w:t>Editor</w:t>
      </w:r>
      <w:r w:rsidR="00742BAA" w:rsidRPr="00496CB0">
        <w:t>'</w:t>
      </w:r>
      <w:r w:rsidRPr="00496CB0">
        <w:t>s note:</w:t>
      </w:r>
      <w:r w:rsidR="007D7053" w:rsidRPr="00496CB0">
        <w:tab/>
      </w:r>
      <w:r w:rsidRPr="00496CB0">
        <w:t>Further evaluation whether this solution relates to those key issues is required</w:t>
      </w:r>
      <w:r w:rsidR="007D7053" w:rsidRPr="00496CB0">
        <w:t>.</w:t>
      </w:r>
    </w:p>
    <w:p w14:paraId="477E9CE0" w14:textId="07BFBD73" w:rsidR="005C4E01" w:rsidRPr="00496CB0" w:rsidRDefault="005C4E01" w:rsidP="005C4E01">
      <w:pPr>
        <w:pStyle w:val="31"/>
      </w:pPr>
      <w:bookmarkStart w:id="1704" w:name="_Toc117023067"/>
      <w:r w:rsidRPr="00496CB0">
        <w:t>6.20.2</w:t>
      </w:r>
      <w:r w:rsidRPr="00496CB0">
        <w:tab/>
        <w:t>Functional description</w:t>
      </w:r>
      <w:bookmarkEnd w:id="1704"/>
    </w:p>
    <w:p w14:paraId="5F551783" w14:textId="2DBDC203" w:rsidR="005C4E01" w:rsidRPr="00496CB0" w:rsidRDefault="005C4E01" w:rsidP="005C4E01">
      <w:pPr>
        <w:rPr>
          <w:lang w:eastAsia="zh-CN"/>
        </w:rPr>
      </w:pPr>
      <w:r w:rsidRPr="00496CB0">
        <w:rPr>
          <w:lang w:eastAsia="zh-CN"/>
        </w:rPr>
        <w:t>When the UE moves to a new Tracking Area (TA) outside the UE</w:t>
      </w:r>
      <w:r w:rsidR="00742BAA" w:rsidRPr="00496CB0">
        <w:rPr>
          <w:lang w:eastAsia="zh-CN"/>
        </w:rPr>
        <w:t>'</w:t>
      </w:r>
      <w:r w:rsidRPr="00496CB0">
        <w:rPr>
          <w:lang w:eastAsia="zh-CN"/>
        </w:rPr>
        <w:t xml:space="preserve">s Registration Area in CM-CONNECTED (including </w:t>
      </w:r>
      <w:r w:rsidRPr="00496CB0">
        <w:t>CM-CONNECTED with RRC Inactive state</w:t>
      </w:r>
      <w:r w:rsidRPr="00496CB0">
        <w:rPr>
          <w:lang w:eastAsia="zh-CN"/>
        </w:rPr>
        <w:t>) or CM-IDLE state, the UE needs to initiate an Mobility Registration Update procedure towards the 5GS.</w:t>
      </w:r>
    </w:p>
    <w:p w14:paraId="5E73EA22" w14:textId="77777777" w:rsidR="005C4E01" w:rsidRPr="00496CB0" w:rsidRDefault="005C4E01" w:rsidP="005C4E01">
      <w:pPr>
        <w:rPr>
          <w:lang w:eastAsia="zh-CN"/>
        </w:rPr>
      </w:pPr>
      <w:r w:rsidRPr="00496CB0">
        <w:rPr>
          <w:lang w:eastAsia="zh-CN"/>
        </w:rPr>
        <w:t xml:space="preserve">If the UE is in </w:t>
      </w:r>
      <w:r w:rsidRPr="00496CB0">
        <w:t>CM-CONNECTED with RRC Inactive state</w:t>
      </w:r>
      <w:r w:rsidRPr="00496CB0">
        <w:rPr>
          <w:lang w:eastAsia="zh-CN"/>
        </w:rPr>
        <w:t xml:space="preserve"> and receiving multicast MBS session(s) before initiating the Mobility Registration Update procedure, in order to avoid interruption in data reception of the multicast MBS session(s), the UE should indicate to the network that the PDU Session(s) associated with the multicast MBS session(s) remain established.</w:t>
      </w:r>
    </w:p>
    <w:p w14:paraId="707FE87C" w14:textId="256890DB" w:rsidR="005C4E01" w:rsidRPr="00496CB0" w:rsidRDefault="005C4E01" w:rsidP="005C4E01">
      <w:pPr>
        <w:pStyle w:val="NO"/>
        <w:rPr>
          <w:lang w:eastAsia="zh-CN"/>
        </w:rPr>
      </w:pPr>
      <w:r w:rsidRPr="00496CB0">
        <w:rPr>
          <w:lang w:eastAsia="zh-CN"/>
        </w:rPr>
        <w:t>NOTE</w:t>
      </w:r>
      <w:r w:rsidR="002A19E4">
        <w:rPr>
          <w:lang w:eastAsia="zh-CN"/>
        </w:rPr>
        <w:t> 1</w:t>
      </w:r>
      <w:r w:rsidRPr="00496CB0">
        <w:rPr>
          <w:lang w:eastAsia="zh-CN"/>
        </w:rPr>
        <w:t>:</w:t>
      </w:r>
      <w:r w:rsidRPr="00496CB0">
        <w:rPr>
          <w:lang w:eastAsia="zh-CN"/>
        </w:rPr>
        <w:tab/>
        <w:t>As described in clause</w:t>
      </w:r>
      <w:r w:rsidRPr="00496CB0">
        <w:t> </w:t>
      </w:r>
      <w:r w:rsidRPr="00496CB0">
        <w:rPr>
          <w:lang w:eastAsia="zh-CN"/>
        </w:rPr>
        <w:t>7.2.2.2 of TS</w:t>
      </w:r>
      <w:r w:rsidRPr="00496CB0">
        <w:t> </w:t>
      </w:r>
      <w:r w:rsidRPr="00496CB0">
        <w:rPr>
          <w:lang w:eastAsia="zh-CN"/>
        </w:rPr>
        <w:t>23.247, if the associated PDU Session is released, the UE leaves MBS Session(s) associated with that PDU session implicitly. To resume the reception of the related MBS service(s), the UE needs to initiate the procedures as defined in clause</w:t>
      </w:r>
      <w:r w:rsidRPr="00496CB0">
        <w:t> </w:t>
      </w:r>
      <w:r w:rsidRPr="00496CB0">
        <w:rPr>
          <w:lang w:eastAsia="zh-CN"/>
        </w:rPr>
        <w:t xml:space="preserve">7.2.1 of </w:t>
      </w:r>
      <w:r w:rsidR="004D2D75" w:rsidRPr="00496CB0">
        <w:rPr>
          <w:lang w:eastAsia="zh-CN"/>
        </w:rPr>
        <w:t>TS</w:t>
      </w:r>
      <w:r w:rsidR="004D2D75">
        <w:rPr>
          <w:lang w:eastAsia="zh-CN"/>
        </w:rPr>
        <w:t> </w:t>
      </w:r>
      <w:r w:rsidR="004D2D75" w:rsidRPr="00496CB0">
        <w:rPr>
          <w:lang w:eastAsia="zh-CN"/>
        </w:rPr>
        <w:t>23.247</w:t>
      </w:r>
      <w:r w:rsidR="004D2D75">
        <w:rPr>
          <w:lang w:eastAsia="zh-CN"/>
        </w:rPr>
        <w:t> </w:t>
      </w:r>
      <w:r w:rsidR="004D2D75" w:rsidRPr="00496CB0">
        <w:rPr>
          <w:lang w:eastAsia="zh-CN"/>
        </w:rPr>
        <w:t>[</w:t>
      </w:r>
      <w:r w:rsidR="00AA2944" w:rsidRPr="00496CB0">
        <w:rPr>
          <w:lang w:eastAsia="zh-CN"/>
        </w:rPr>
        <w:t>4]</w:t>
      </w:r>
      <w:r w:rsidRPr="00496CB0">
        <w:rPr>
          <w:lang w:eastAsia="zh-CN"/>
        </w:rPr>
        <w:t xml:space="preserve"> to re-join the MBS Session(s).</w:t>
      </w:r>
    </w:p>
    <w:p w14:paraId="7C29E29F" w14:textId="77777777" w:rsidR="005C4E01" w:rsidRPr="00496CB0" w:rsidRDefault="005C4E01" w:rsidP="005C4E01">
      <w:pPr>
        <w:rPr>
          <w:lang w:eastAsia="zh-CN"/>
        </w:rPr>
      </w:pPr>
      <w:r w:rsidRPr="00496CB0">
        <w:rPr>
          <w:lang w:eastAsia="zh-CN"/>
        </w:rPr>
        <w:t>In addition, since there can be more than one multicast MBS session associated with one PDU Session, it would be beneficial for the UE to also provide the (status) information of multicast MBS session(s) associated with the PDU Session, i.e. whether the UE wants to join or leave (e.g. due to triggers from the application layer) or remain joined an multicast MBS session, so that:</w:t>
      </w:r>
    </w:p>
    <w:p w14:paraId="2A177AA9" w14:textId="27BC7EEE" w:rsidR="00EE7000" w:rsidRPr="00496CB0" w:rsidRDefault="00EE7000" w:rsidP="00EE7000">
      <w:pPr>
        <w:pStyle w:val="NO"/>
        <w:rPr>
          <w:lang w:eastAsia="zh-CN"/>
        </w:rPr>
      </w:pPr>
      <w:r w:rsidRPr="00496CB0">
        <w:rPr>
          <w:lang w:eastAsia="zh-CN"/>
        </w:rPr>
        <w:t>NOTE</w:t>
      </w:r>
      <w:r w:rsidR="002A19E4">
        <w:rPr>
          <w:lang w:eastAsia="zh-CN"/>
        </w:rPr>
        <w:t> 2</w:t>
      </w:r>
      <w:r w:rsidRPr="00496CB0">
        <w:rPr>
          <w:lang w:eastAsia="zh-CN"/>
        </w:rPr>
        <w:t>:</w:t>
      </w:r>
      <w:r w:rsidRPr="00496CB0">
        <w:rPr>
          <w:lang w:eastAsia="zh-CN"/>
        </w:rPr>
        <w:tab/>
        <w:t>The network already has information about the MBS sessions a UE joined before. A UE might want to join a multicast if the boundary of the new TA coincides with the boundary of the service area of the multicast session, but the likelihood of that scenario is low</w:t>
      </w:r>
      <w:r w:rsidR="002A19E4">
        <w:rPr>
          <w:lang w:eastAsia="zh-CN"/>
        </w:rPr>
        <w:t>.</w:t>
      </w:r>
    </w:p>
    <w:p w14:paraId="731D0B72" w14:textId="77777777" w:rsidR="005C4E01" w:rsidRPr="00496CB0" w:rsidRDefault="005C4E01" w:rsidP="005C4E01">
      <w:pPr>
        <w:pStyle w:val="B1"/>
        <w:rPr>
          <w:lang w:eastAsia="zh-CN"/>
        </w:rPr>
      </w:pPr>
      <w:r w:rsidRPr="00496CB0">
        <w:rPr>
          <w:lang w:eastAsia="zh-CN"/>
        </w:rPr>
        <w:t>-</w:t>
      </w:r>
      <w:r w:rsidRPr="00496CB0">
        <w:rPr>
          <w:lang w:eastAsia="zh-CN"/>
        </w:rPr>
        <w:tab/>
        <w:t>the network will not trigger multicast MBS session establishment towards the NG-RAN if the UE indicates leaving the multicast MBS session.</w:t>
      </w:r>
    </w:p>
    <w:p w14:paraId="3C4CF73F" w14:textId="77777777" w:rsidR="005C4E01" w:rsidRPr="00496CB0" w:rsidRDefault="005C4E01" w:rsidP="005C4E01">
      <w:pPr>
        <w:pStyle w:val="B1"/>
        <w:rPr>
          <w:lang w:eastAsia="zh-CN"/>
        </w:rPr>
      </w:pPr>
      <w:r w:rsidRPr="00496CB0">
        <w:rPr>
          <w:lang w:eastAsia="zh-CN"/>
        </w:rPr>
        <w:t>-</w:t>
      </w:r>
      <w:r w:rsidRPr="00496CB0">
        <w:rPr>
          <w:lang w:eastAsia="zh-CN"/>
        </w:rPr>
        <w:tab/>
        <w:t>the multicast MBS session join/leave procedures is continued in the network and multicast MBS session resources can be reserved or released (if not reserved/released yet) during the registration procedure.</w:t>
      </w:r>
    </w:p>
    <w:p w14:paraId="6FB5F5D7" w14:textId="288201E8" w:rsidR="005C4E01" w:rsidRPr="00496CB0" w:rsidRDefault="005C4E01" w:rsidP="005C4E01">
      <w:pPr>
        <w:rPr>
          <w:lang w:eastAsia="zh-CN"/>
        </w:rPr>
      </w:pPr>
      <w:r w:rsidRPr="00496CB0">
        <w:rPr>
          <w:lang w:eastAsia="zh-CN"/>
        </w:rPr>
        <w:t xml:space="preserve">Compared to Rel-17 MBS specification in </w:t>
      </w:r>
      <w:r w:rsidR="004D2D75" w:rsidRPr="00496CB0">
        <w:rPr>
          <w:lang w:eastAsia="zh-CN"/>
        </w:rPr>
        <w:t>TS</w:t>
      </w:r>
      <w:r w:rsidR="004D2D75">
        <w:rPr>
          <w:lang w:eastAsia="zh-CN"/>
        </w:rPr>
        <w:t> </w:t>
      </w:r>
      <w:r w:rsidR="004D2D75" w:rsidRPr="00496CB0">
        <w:rPr>
          <w:lang w:eastAsia="zh-CN"/>
        </w:rPr>
        <w:t>23.247</w:t>
      </w:r>
      <w:r w:rsidR="004D2D75">
        <w:rPr>
          <w:lang w:eastAsia="zh-CN"/>
        </w:rPr>
        <w:t> </w:t>
      </w:r>
      <w:r w:rsidR="004D2D75" w:rsidRPr="00496CB0">
        <w:rPr>
          <w:lang w:eastAsia="zh-CN"/>
        </w:rPr>
        <w:t>[</w:t>
      </w:r>
      <w:r w:rsidRPr="00496CB0">
        <w:rPr>
          <w:lang w:eastAsia="zh-CN"/>
        </w:rPr>
        <w:t>4] where the UE needs to initiate PDU Session establishment or modification procedures to join/leave the multicast MBS session after the registration, it would improve the signalling efficiency and reduce the time for the UE to join/leave the multicast MBS session(s) to allow the UE to initiate MBS session join/leave or indicate join status in Registration procedures.</w:t>
      </w:r>
    </w:p>
    <w:p w14:paraId="32A51DA9" w14:textId="35495AEB" w:rsidR="005C4E01" w:rsidRPr="00496CB0" w:rsidRDefault="005C4E01" w:rsidP="005C4E01">
      <w:pPr>
        <w:pStyle w:val="31"/>
      </w:pPr>
      <w:bookmarkStart w:id="1705" w:name="_Toc117023068"/>
      <w:r w:rsidRPr="00496CB0">
        <w:t>6.20.3</w:t>
      </w:r>
      <w:r w:rsidRPr="00496CB0">
        <w:tab/>
        <w:t>Procedures</w:t>
      </w:r>
      <w:bookmarkEnd w:id="1705"/>
    </w:p>
    <w:p w14:paraId="036FAD3F" w14:textId="32F5CEE9" w:rsidR="005C4E01" w:rsidRPr="00496CB0" w:rsidRDefault="005C4E01" w:rsidP="005C4E01">
      <w:pPr>
        <w:pStyle w:val="41"/>
        <w:rPr>
          <w:lang w:eastAsia="zh-CN"/>
        </w:rPr>
      </w:pPr>
      <w:bookmarkStart w:id="1706" w:name="_Toc91140524"/>
      <w:bookmarkStart w:id="1707" w:name="_Toc117023069"/>
      <w:r w:rsidRPr="00496CB0">
        <w:rPr>
          <w:lang w:eastAsia="zh-CN"/>
        </w:rPr>
        <w:t>6</w:t>
      </w:r>
      <w:r w:rsidRPr="00496CB0">
        <w:t>.</w:t>
      </w:r>
      <w:r w:rsidRPr="00496CB0">
        <w:rPr>
          <w:lang w:eastAsia="zh-CN"/>
        </w:rPr>
        <w:t>20</w:t>
      </w:r>
      <w:r w:rsidRPr="00496CB0">
        <w:t>.</w:t>
      </w:r>
      <w:r w:rsidRPr="00496CB0">
        <w:rPr>
          <w:lang w:eastAsia="zh-CN"/>
        </w:rPr>
        <w:t>3.1</w:t>
      </w:r>
      <w:r w:rsidRPr="00496CB0">
        <w:tab/>
      </w:r>
      <w:r w:rsidRPr="00496CB0">
        <w:rPr>
          <w:lang w:eastAsia="zh-CN"/>
        </w:rPr>
        <w:t>Registration</w:t>
      </w:r>
      <w:r w:rsidRPr="00496CB0">
        <w:t xml:space="preserve"> procedure</w:t>
      </w:r>
      <w:r w:rsidRPr="00496CB0">
        <w:rPr>
          <w:lang w:eastAsia="zh-CN"/>
        </w:rPr>
        <w:t>s</w:t>
      </w:r>
      <w:bookmarkEnd w:id="1707"/>
    </w:p>
    <w:p w14:paraId="6E55FCFC" w14:textId="77777777" w:rsidR="005C4E01" w:rsidRPr="00496CB0" w:rsidRDefault="005C4E01" w:rsidP="005C4E01">
      <w:pPr>
        <w:rPr>
          <w:lang w:eastAsia="zh-CN"/>
        </w:rPr>
      </w:pPr>
      <w:r w:rsidRPr="00496CB0">
        <w:rPr>
          <w:lang w:eastAsia="zh-CN"/>
        </w:rPr>
        <w:t>The following enhancements are applied to registration procedure with the following conditions:</w:t>
      </w:r>
    </w:p>
    <w:p w14:paraId="73D74B1A" w14:textId="57B72C15" w:rsidR="005C4E01" w:rsidRPr="00496CB0" w:rsidRDefault="005C4E01" w:rsidP="005C4E01">
      <w:pPr>
        <w:pStyle w:val="B1"/>
        <w:rPr>
          <w:lang w:eastAsia="zh-CN"/>
        </w:rPr>
      </w:pPr>
      <w:r w:rsidRPr="00496CB0">
        <w:rPr>
          <w:lang w:eastAsia="zh-CN"/>
        </w:rPr>
        <w:t>-</w:t>
      </w:r>
      <w:r w:rsidRPr="00496CB0">
        <w:rPr>
          <w:lang w:eastAsia="zh-CN"/>
        </w:rPr>
        <w:tab/>
        <w:t>the registration type is Mobility Registration Update, e.g. upon the UE changing to a new Tracking Area (TA) outside the UE</w:t>
      </w:r>
      <w:r w:rsidR="00742BAA" w:rsidRPr="00496CB0">
        <w:rPr>
          <w:lang w:eastAsia="zh-CN"/>
        </w:rPr>
        <w:t>'</w:t>
      </w:r>
      <w:r w:rsidRPr="00496CB0">
        <w:rPr>
          <w:lang w:eastAsia="zh-CN"/>
        </w:rPr>
        <w:t xml:space="preserve">s Registration Area in CM-CONNECTED (including </w:t>
      </w:r>
      <w:r w:rsidRPr="00496CB0">
        <w:t>CM-CONNECTED with RRC Inactive state</w:t>
      </w:r>
      <w:r w:rsidRPr="00496CB0">
        <w:rPr>
          <w:lang w:eastAsia="zh-CN"/>
        </w:rPr>
        <w:t>) or CM-IDLE state.</w:t>
      </w:r>
    </w:p>
    <w:p w14:paraId="25691284" w14:textId="77777777" w:rsidR="005C4E01" w:rsidRPr="00496CB0" w:rsidRDefault="005C4E01" w:rsidP="005C4E01">
      <w:pPr>
        <w:pStyle w:val="B1"/>
        <w:rPr>
          <w:lang w:eastAsia="zh-CN"/>
        </w:rPr>
      </w:pPr>
      <w:r w:rsidRPr="00496CB0">
        <w:rPr>
          <w:lang w:eastAsia="zh-CN"/>
        </w:rPr>
        <w:t>-</w:t>
      </w:r>
      <w:r w:rsidRPr="00496CB0">
        <w:rPr>
          <w:lang w:eastAsia="zh-CN"/>
        </w:rPr>
        <w:tab/>
        <w:t>the UE has established the PDU Session(s) that is or can be associated with the multicast MBS session(s) before the registration procedure.</w:t>
      </w:r>
    </w:p>
    <w:p w14:paraId="4AF82559" w14:textId="094D2050" w:rsidR="005C4E01" w:rsidRPr="00496CB0" w:rsidRDefault="005C4E01" w:rsidP="005C4E01">
      <w:pPr>
        <w:rPr>
          <w:lang w:eastAsia="zh-CN"/>
        </w:rPr>
      </w:pPr>
      <w:r w:rsidRPr="00496CB0">
        <w:rPr>
          <w:lang w:eastAsia="zh-CN"/>
        </w:rPr>
        <w:t>The general registration procedure as defined in clause</w:t>
      </w:r>
      <w:r w:rsidRPr="00496CB0">
        <w:t> </w:t>
      </w:r>
      <w:r w:rsidRPr="00496CB0">
        <w:rPr>
          <w:lang w:eastAsia="zh-CN"/>
        </w:rPr>
        <w:t xml:space="preserve">4.2.2.2.2 of </w:t>
      </w:r>
      <w:r w:rsidR="004D2D75" w:rsidRPr="00496CB0">
        <w:rPr>
          <w:lang w:eastAsia="zh-CN"/>
        </w:rPr>
        <w:t>TS</w:t>
      </w:r>
      <w:r w:rsidR="004D2D75">
        <w:rPr>
          <w:lang w:eastAsia="zh-CN"/>
        </w:rPr>
        <w:t> </w:t>
      </w:r>
      <w:r w:rsidR="004D2D75" w:rsidRPr="00496CB0">
        <w:rPr>
          <w:lang w:eastAsia="zh-CN"/>
        </w:rPr>
        <w:t>23.502</w:t>
      </w:r>
      <w:r w:rsidR="004D2D75">
        <w:rPr>
          <w:lang w:eastAsia="zh-CN"/>
        </w:rPr>
        <w:t> </w:t>
      </w:r>
      <w:r w:rsidR="004D2D75" w:rsidRPr="00496CB0">
        <w:rPr>
          <w:lang w:eastAsia="zh-CN"/>
        </w:rPr>
        <w:t>[</w:t>
      </w:r>
      <w:r w:rsidRPr="00496CB0">
        <w:rPr>
          <w:lang w:eastAsia="zh-CN"/>
        </w:rPr>
        <w:t>3] are used with the following enhancements:</w:t>
      </w:r>
    </w:p>
    <w:p w14:paraId="2CBDA78B" w14:textId="77777777" w:rsidR="005C4E01" w:rsidRPr="00496CB0" w:rsidRDefault="005C4E01" w:rsidP="005C4E01">
      <w:pPr>
        <w:pStyle w:val="B1"/>
        <w:rPr>
          <w:lang w:eastAsia="zh-CN"/>
        </w:rPr>
      </w:pPr>
      <w:r w:rsidRPr="00496CB0">
        <w:rPr>
          <w:lang w:eastAsia="zh-CN"/>
        </w:rPr>
        <w:t>-</w:t>
      </w:r>
      <w:r w:rsidRPr="00496CB0">
        <w:rPr>
          <w:lang w:eastAsia="zh-CN"/>
        </w:rPr>
        <w:tab/>
        <w:t>In step</w:t>
      </w:r>
      <w:r w:rsidRPr="00496CB0">
        <w:t> </w:t>
      </w:r>
      <w:r w:rsidRPr="00496CB0">
        <w:rPr>
          <w:lang w:eastAsia="zh-CN"/>
        </w:rPr>
        <w:t>1, the UE includes/indicates also the following information in the Registration Request:</w:t>
      </w:r>
    </w:p>
    <w:p w14:paraId="02D13BAB" w14:textId="77777777" w:rsidR="005C4E01" w:rsidRPr="00496CB0" w:rsidRDefault="005C4E01" w:rsidP="005C4E01">
      <w:pPr>
        <w:pStyle w:val="B2"/>
        <w:rPr>
          <w:lang w:eastAsia="zh-CN"/>
        </w:rPr>
      </w:pPr>
      <w:r w:rsidRPr="00496CB0">
        <w:rPr>
          <w:lang w:eastAsia="zh-CN"/>
        </w:rPr>
        <w:t>-</w:t>
      </w:r>
      <w:r w:rsidRPr="00496CB0">
        <w:rPr>
          <w:lang w:eastAsia="zh-CN"/>
        </w:rPr>
        <w:tab/>
        <w:t>the PDU Session status of the associated PDU session(s) is set as established, if the UE remains joined or wants to join one or more multicast MBS Session(s) associated with the PDU session(s).</w:t>
      </w:r>
    </w:p>
    <w:p w14:paraId="2FEABD21" w14:textId="77777777" w:rsidR="005C4E01" w:rsidRPr="00496CB0" w:rsidRDefault="005C4E01" w:rsidP="005C4E01">
      <w:pPr>
        <w:pStyle w:val="B2"/>
        <w:rPr>
          <w:lang w:eastAsia="zh-CN"/>
        </w:rPr>
      </w:pPr>
      <w:r w:rsidRPr="00496CB0">
        <w:rPr>
          <w:lang w:eastAsia="zh-CN"/>
        </w:rPr>
        <w:t>-</w:t>
      </w:r>
      <w:r w:rsidRPr="00496CB0">
        <w:rPr>
          <w:lang w:eastAsia="zh-CN"/>
        </w:rPr>
        <w:tab/>
        <w:t>MBS session information container, which contains the multicast MBS session information associated with the PDU Session ID identifying the associated PDU Session, as follows:</w:t>
      </w:r>
    </w:p>
    <w:p w14:paraId="01E530FE" w14:textId="04747E64" w:rsidR="005C4E01" w:rsidRPr="00496CB0" w:rsidRDefault="005C4E01" w:rsidP="005C4E01">
      <w:pPr>
        <w:pStyle w:val="B3"/>
        <w:rPr>
          <w:lang w:eastAsia="zh-CN"/>
        </w:rPr>
      </w:pPr>
      <w:r w:rsidRPr="00496CB0">
        <w:rPr>
          <w:lang w:eastAsia="zh-CN"/>
        </w:rPr>
        <w:t>-</w:t>
      </w:r>
      <w:r w:rsidRPr="00496CB0">
        <w:rPr>
          <w:lang w:eastAsia="zh-CN"/>
        </w:rPr>
        <w:tab/>
        <w:t>MBS Session ID(s) and an indication</w:t>
      </w:r>
      <w:r w:rsidRPr="00496CB0" w:rsidDel="00DD604A">
        <w:rPr>
          <w:lang w:eastAsia="zh-CN"/>
        </w:rPr>
        <w:t xml:space="preserve"> </w:t>
      </w:r>
      <w:r w:rsidRPr="00496CB0">
        <w:rPr>
          <w:lang w:eastAsia="zh-CN"/>
        </w:rPr>
        <w:t xml:space="preserve">of </w:t>
      </w:r>
      <w:r w:rsidR="00742BAA" w:rsidRPr="00496CB0">
        <w:rPr>
          <w:lang w:eastAsia="zh-CN"/>
        </w:rPr>
        <w:t>"</w:t>
      </w:r>
      <w:r w:rsidRPr="00496CB0">
        <w:rPr>
          <w:lang w:eastAsia="zh-CN"/>
        </w:rPr>
        <w:t>join</w:t>
      </w:r>
      <w:r w:rsidR="00742BAA" w:rsidRPr="00496CB0">
        <w:rPr>
          <w:lang w:eastAsia="zh-CN"/>
        </w:rPr>
        <w:t>"</w:t>
      </w:r>
      <w:r w:rsidRPr="00496CB0">
        <w:rPr>
          <w:lang w:eastAsia="zh-CN"/>
        </w:rPr>
        <w:t xml:space="preserve"> for the multicast MBS session(s) that it wants to join, if any;</w:t>
      </w:r>
    </w:p>
    <w:p w14:paraId="50952A15" w14:textId="3B5F13DE" w:rsidR="005C4E01" w:rsidRPr="00496CB0" w:rsidRDefault="005C4E01" w:rsidP="005C4E01">
      <w:pPr>
        <w:pStyle w:val="B3"/>
        <w:rPr>
          <w:lang w:eastAsia="zh-CN"/>
        </w:rPr>
      </w:pPr>
      <w:r w:rsidRPr="00496CB0">
        <w:rPr>
          <w:lang w:eastAsia="zh-CN"/>
        </w:rPr>
        <w:t>-</w:t>
      </w:r>
      <w:r w:rsidRPr="00496CB0">
        <w:rPr>
          <w:lang w:eastAsia="zh-CN"/>
        </w:rPr>
        <w:tab/>
        <w:t>MBS Session ID(s) and an indication</w:t>
      </w:r>
      <w:r w:rsidRPr="00496CB0" w:rsidDel="00DD604A">
        <w:rPr>
          <w:lang w:eastAsia="zh-CN"/>
        </w:rPr>
        <w:t xml:space="preserve"> </w:t>
      </w:r>
      <w:r w:rsidRPr="00496CB0">
        <w:rPr>
          <w:lang w:eastAsia="zh-CN"/>
        </w:rPr>
        <w:t xml:space="preserve">of </w:t>
      </w:r>
      <w:r w:rsidR="00742BAA" w:rsidRPr="00496CB0">
        <w:rPr>
          <w:lang w:eastAsia="zh-CN"/>
        </w:rPr>
        <w:t>"</w:t>
      </w:r>
      <w:r w:rsidRPr="00496CB0">
        <w:rPr>
          <w:lang w:eastAsia="zh-CN"/>
        </w:rPr>
        <w:t>leave</w:t>
      </w:r>
      <w:r w:rsidR="00742BAA" w:rsidRPr="00496CB0">
        <w:rPr>
          <w:lang w:eastAsia="zh-CN"/>
        </w:rPr>
        <w:t>"</w:t>
      </w:r>
      <w:r w:rsidRPr="00496CB0">
        <w:rPr>
          <w:lang w:eastAsia="zh-CN"/>
        </w:rPr>
        <w:t xml:space="preserve"> for the multicast MBS session(s) that it has joined and wants to leave, if any.</w:t>
      </w:r>
    </w:p>
    <w:p w14:paraId="057C4F1C" w14:textId="77777777" w:rsidR="005C4E01" w:rsidRPr="00496CB0" w:rsidRDefault="005C4E01" w:rsidP="005C4E01">
      <w:pPr>
        <w:pStyle w:val="B1"/>
        <w:rPr>
          <w:lang w:eastAsia="zh-CN"/>
        </w:rPr>
      </w:pPr>
      <w:r w:rsidRPr="00496CB0">
        <w:rPr>
          <w:lang w:eastAsia="zh-CN"/>
        </w:rPr>
        <w:t>-</w:t>
      </w:r>
      <w:r w:rsidRPr="00496CB0">
        <w:rPr>
          <w:lang w:eastAsia="zh-CN"/>
        </w:rPr>
        <w:tab/>
        <w:t>In step</w:t>
      </w:r>
      <w:r w:rsidRPr="00496CB0">
        <w:t> </w:t>
      </w:r>
      <w:r w:rsidRPr="00496CB0">
        <w:rPr>
          <w:lang w:eastAsia="zh-CN"/>
        </w:rPr>
        <w:t>17, the AMF invokes the Nsmf_PDUSession_UpdateSMContext towards the SMF(s) serving the associated PDU Session(s). The Nsmf_PDUSession_UpdateSMContext contains the MBS session information container for the associated PDU Session. Then, based on the multicast MBS session information in the MBS session information container:</w:t>
      </w:r>
    </w:p>
    <w:p w14:paraId="7AC34C7D" w14:textId="183A1587" w:rsidR="005C4E01" w:rsidRPr="00496CB0" w:rsidRDefault="005C4E01" w:rsidP="005C4E01">
      <w:pPr>
        <w:pStyle w:val="B2"/>
        <w:rPr>
          <w:lang w:eastAsia="zh-CN"/>
        </w:rPr>
      </w:pPr>
      <w:r w:rsidRPr="00496CB0">
        <w:rPr>
          <w:lang w:eastAsia="zh-CN"/>
        </w:rPr>
        <w:t>-</w:t>
      </w:r>
      <w:r w:rsidRPr="00496CB0">
        <w:rPr>
          <w:lang w:eastAsia="zh-CN"/>
        </w:rPr>
        <w:tab/>
        <w:t xml:space="preserve">if the multicast MBS session information contains the MBS Session ID(s) and indication of </w:t>
      </w:r>
      <w:r w:rsidR="00742BAA" w:rsidRPr="00496CB0">
        <w:rPr>
          <w:lang w:eastAsia="zh-CN"/>
        </w:rPr>
        <w:t>"</w:t>
      </w:r>
      <w:r w:rsidRPr="00496CB0">
        <w:rPr>
          <w:lang w:eastAsia="zh-CN"/>
        </w:rPr>
        <w:t>join</w:t>
      </w:r>
      <w:r w:rsidR="00742BAA" w:rsidRPr="00496CB0">
        <w:rPr>
          <w:lang w:eastAsia="zh-CN"/>
        </w:rPr>
        <w:t>"</w:t>
      </w:r>
      <w:r w:rsidRPr="00496CB0">
        <w:rPr>
          <w:lang w:eastAsia="zh-CN"/>
        </w:rPr>
        <w:t xml:space="preserve"> for the multicast MBS session(s) that the UE wants to join, steps from </w:t>
      </w:r>
      <w:r w:rsidRPr="00496CB0">
        <w:t>step </w:t>
      </w:r>
      <w:r w:rsidRPr="00496CB0">
        <w:rPr>
          <w:lang w:eastAsia="zh-CN"/>
        </w:rPr>
        <w:t>2</w:t>
      </w:r>
      <w:r w:rsidRPr="00496CB0">
        <w:t xml:space="preserve"> onwards described in clause 7.2.1.3</w:t>
      </w:r>
      <w:r w:rsidRPr="00496CB0">
        <w:rPr>
          <w:lang w:eastAsia="zh-CN"/>
        </w:rPr>
        <w:t xml:space="preserve"> of </w:t>
      </w:r>
      <w:r w:rsidR="004D2D75" w:rsidRPr="00496CB0">
        <w:rPr>
          <w:lang w:eastAsia="zh-CN"/>
        </w:rPr>
        <w:t>TS</w:t>
      </w:r>
      <w:r w:rsidR="004D2D75">
        <w:rPr>
          <w:lang w:eastAsia="zh-CN"/>
        </w:rPr>
        <w:t> </w:t>
      </w:r>
      <w:r w:rsidR="004D2D75" w:rsidRPr="00496CB0">
        <w:rPr>
          <w:lang w:eastAsia="zh-CN"/>
        </w:rPr>
        <w:t>23.247</w:t>
      </w:r>
      <w:r w:rsidR="004D2D75">
        <w:rPr>
          <w:lang w:eastAsia="zh-CN"/>
        </w:rPr>
        <w:t> </w:t>
      </w:r>
      <w:r w:rsidR="004D2D75" w:rsidRPr="00496CB0">
        <w:rPr>
          <w:lang w:eastAsia="zh-CN"/>
        </w:rPr>
        <w:t>[</w:t>
      </w:r>
      <w:r w:rsidRPr="00496CB0">
        <w:rPr>
          <w:lang w:eastAsia="zh-CN"/>
        </w:rPr>
        <w:t>4]</w:t>
      </w:r>
      <w:r w:rsidRPr="00496CB0">
        <w:t xml:space="preserve"> are executed to complete the </w:t>
      </w:r>
      <w:r w:rsidRPr="00496CB0">
        <w:rPr>
          <w:lang w:eastAsia="zh-CN"/>
        </w:rPr>
        <w:t>multicast MBS session join procedure for the UE to join the multicast MBS session(s) identified by the MBS Session ID(s).</w:t>
      </w:r>
    </w:p>
    <w:bookmarkEnd w:id="1706"/>
    <w:p w14:paraId="55A87E9D" w14:textId="1288DD65" w:rsidR="00EE7000" w:rsidRPr="00496CB0" w:rsidRDefault="005C4E01" w:rsidP="00EE7000">
      <w:pPr>
        <w:pStyle w:val="B2"/>
        <w:rPr>
          <w:lang w:eastAsia="zh-CN"/>
        </w:rPr>
      </w:pPr>
      <w:r w:rsidRPr="00496CB0">
        <w:rPr>
          <w:lang w:eastAsia="zh-CN"/>
        </w:rPr>
        <w:t>-</w:t>
      </w:r>
      <w:r w:rsidRPr="00496CB0">
        <w:rPr>
          <w:lang w:eastAsia="zh-CN"/>
        </w:rPr>
        <w:tab/>
        <w:t>if the multicast MBS session information contains the MBS Session ID(s) and an indication</w:t>
      </w:r>
      <w:r w:rsidRPr="00496CB0" w:rsidDel="00DD604A">
        <w:rPr>
          <w:lang w:eastAsia="zh-CN"/>
        </w:rPr>
        <w:t xml:space="preserve"> </w:t>
      </w:r>
      <w:r w:rsidRPr="00496CB0">
        <w:rPr>
          <w:lang w:eastAsia="zh-CN"/>
        </w:rPr>
        <w:t xml:space="preserve">of </w:t>
      </w:r>
      <w:r w:rsidR="00742BAA" w:rsidRPr="00496CB0">
        <w:rPr>
          <w:lang w:eastAsia="zh-CN"/>
        </w:rPr>
        <w:t>"</w:t>
      </w:r>
      <w:r w:rsidRPr="00496CB0">
        <w:rPr>
          <w:lang w:eastAsia="zh-CN"/>
        </w:rPr>
        <w:t>leave</w:t>
      </w:r>
      <w:r w:rsidR="00742BAA" w:rsidRPr="00496CB0">
        <w:rPr>
          <w:lang w:eastAsia="zh-CN"/>
        </w:rPr>
        <w:t>"</w:t>
      </w:r>
      <w:r w:rsidRPr="00496CB0">
        <w:rPr>
          <w:lang w:eastAsia="zh-CN"/>
        </w:rPr>
        <w:t xml:space="preserve"> for the multicast MBS session(s) that the UE wants to leave, steps from </w:t>
      </w:r>
      <w:r w:rsidRPr="00496CB0">
        <w:t>step </w:t>
      </w:r>
      <w:r w:rsidRPr="00496CB0">
        <w:rPr>
          <w:lang w:eastAsia="zh-CN"/>
        </w:rPr>
        <w:t>3a</w:t>
      </w:r>
      <w:r w:rsidRPr="00496CB0">
        <w:t xml:space="preserve"> onwards described in clause 7.2.</w:t>
      </w:r>
      <w:r w:rsidRPr="00496CB0">
        <w:rPr>
          <w:lang w:eastAsia="zh-CN"/>
        </w:rPr>
        <w:t>2</w:t>
      </w:r>
      <w:r w:rsidRPr="00496CB0">
        <w:t>.</w:t>
      </w:r>
      <w:r w:rsidRPr="00496CB0">
        <w:rPr>
          <w:lang w:eastAsia="zh-CN"/>
        </w:rPr>
        <w:t xml:space="preserve">2 of </w:t>
      </w:r>
      <w:r w:rsidR="004D2D75" w:rsidRPr="00496CB0">
        <w:rPr>
          <w:lang w:eastAsia="zh-CN"/>
        </w:rPr>
        <w:t>TS</w:t>
      </w:r>
      <w:r w:rsidR="004D2D75">
        <w:rPr>
          <w:lang w:eastAsia="zh-CN"/>
        </w:rPr>
        <w:t> </w:t>
      </w:r>
      <w:r w:rsidR="004D2D75" w:rsidRPr="00496CB0">
        <w:rPr>
          <w:lang w:eastAsia="zh-CN"/>
        </w:rPr>
        <w:t>23.247</w:t>
      </w:r>
      <w:r w:rsidR="004D2D75">
        <w:rPr>
          <w:lang w:eastAsia="zh-CN"/>
        </w:rPr>
        <w:t> </w:t>
      </w:r>
      <w:r w:rsidR="004D2D75" w:rsidRPr="00496CB0">
        <w:rPr>
          <w:lang w:eastAsia="zh-CN"/>
        </w:rPr>
        <w:t>[</w:t>
      </w:r>
      <w:r w:rsidRPr="00496CB0">
        <w:rPr>
          <w:lang w:eastAsia="zh-CN"/>
        </w:rPr>
        <w:t>4]</w:t>
      </w:r>
      <w:r w:rsidRPr="00496CB0">
        <w:t xml:space="preserve"> are executed to </w:t>
      </w:r>
      <w:r w:rsidRPr="00496CB0">
        <w:rPr>
          <w:lang w:eastAsia="zh-CN"/>
        </w:rPr>
        <w:t>remove</w:t>
      </w:r>
      <w:r w:rsidRPr="00496CB0">
        <w:t xml:space="preserve"> </w:t>
      </w:r>
      <w:r w:rsidRPr="00496CB0">
        <w:rPr>
          <w:lang w:eastAsia="zh-CN"/>
        </w:rPr>
        <w:t>the UE from the multicast MBS session(s) identified by the MBS Session ID(s).</w:t>
      </w:r>
    </w:p>
    <w:p w14:paraId="315A4448" w14:textId="449FE69E" w:rsidR="005C4E01" w:rsidRPr="00496CB0" w:rsidRDefault="00EE7000" w:rsidP="00EE7000">
      <w:pPr>
        <w:pStyle w:val="B2"/>
        <w:rPr>
          <w:lang w:eastAsia="zh-CN"/>
        </w:rPr>
      </w:pPr>
      <w:r w:rsidRPr="00496CB0">
        <w:rPr>
          <w:lang w:eastAsia="zh-CN"/>
        </w:rPr>
        <w:t>-</w:t>
      </w:r>
      <w:r w:rsidRPr="00496CB0">
        <w:rPr>
          <w:lang w:eastAsia="zh-CN"/>
        </w:rPr>
        <w:tab/>
        <w:t xml:space="preserve">if, according to the MBS session context in the SMF, there is/are multicast MBS session(s) that the UE has joined but with MBS Session ID(s) not included the MBS session information container, the SMF considers that the UE remains joined in the multicast MBS session(s). If the network allows the UE to remain in the multicast MBS session, steps from </w:t>
      </w:r>
      <w:r w:rsidRPr="00496CB0">
        <w:t>step 5 onwards described in clause 7.2.1.3</w:t>
      </w:r>
      <w:r w:rsidRPr="00496CB0">
        <w:rPr>
          <w:lang w:eastAsia="zh-CN"/>
        </w:rPr>
        <w:t xml:space="preserve"> of </w:t>
      </w:r>
      <w:r w:rsidR="004D2D75" w:rsidRPr="00496CB0">
        <w:rPr>
          <w:lang w:eastAsia="zh-CN"/>
        </w:rPr>
        <w:t>TS</w:t>
      </w:r>
      <w:r w:rsidR="004D2D75">
        <w:rPr>
          <w:lang w:eastAsia="zh-CN"/>
        </w:rPr>
        <w:t> </w:t>
      </w:r>
      <w:r w:rsidR="004D2D75" w:rsidRPr="00496CB0">
        <w:rPr>
          <w:lang w:eastAsia="zh-CN"/>
        </w:rPr>
        <w:t>23.247</w:t>
      </w:r>
      <w:r w:rsidR="004D2D75">
        <w:rPr>
          <w:lang w:eastAsia="zh-CN"/>
        </w:rPr>
        <w:t> </w:t>
      </w:r>
      <w:r w:rsidR="004D2D75" w:rsidRPr="00496CB0">
        <w:rPr>
          <w:lang w:eastAsia="zh-CN"/>
        </w:rPr>
        <w:t>[</w:t>
      </w:r>
      <w:r w:rsidRPr="00496CB0">
        <w:rPr>
          <w:lang w:eastAsia="zh-CN"/>
        </w:rPr>
        <w:t>4]</w:t>
      </w:r>
      <w:r w:rsidRPr="00496CB0">
        <w:t xml:space="preserve"> are executed to complete the </w:t>
      </w:r>
      <w:r w:rsidRPr="00496CB0">
        <w:rPr>
          <w:lang w:eastAsia="zh-CN"/>
        </w:rPr>
        <w:t xml:space="preserve">multicast MBS session resource establishment procedure for the multicast MBS session(s); otherwise, steps from </w:t>
      </w:r>
      <w:r w:rsidRPr="00496CB0">
        <w:t>step </w:t>
      </w:r>
      <w:r w:rsidRPr="00496CB0">
        <w:rPr>
          <w:lang w:eastAsia="zh-CN"/>
        </w:rPr>
        <w:t>3</w:t>
      </w:r>
      <w:r w:rsidRPr="00496CB0">
        <w:t xml:space="preserve"> onwards described in clause 7.2.</w:t>
      </w:r>
      <w:r w:rsidRPr="00496CB0">
        <w:rPr>
          <w:lang w:eastAsia="zh-CN"/>
        </w:rPr>
        <w:t>2</w:t>
      </w:r>
      <w:r w:rsidRPr="00496CB0">
        <w:t>.</w:t>
      </w:r>
      <w:r w:rsidRPr="00496CB0">
        <w:rPr>
          <w:lang w:eastAsia="zh-CN"/>
        </w:rPr>
        <w:t xml:space="preserve">3 of </w:t>
      </w:r>
      <w:r w:rsidR="004D2D75" w:rsidRPr="00496CB0">
        <w:rPr>
          <w:lang w:eastAsia="zh-CN"/>
        </w:rPr>
        <w:t>TS</w:t>
      </w:r>
      <w:r w:rsidR="004D2D75">
        <w:rPr>
          <w:lang w:eastAsia="zh-CN"/>
        </w:rPr>
        <w:t> </w:t>
      </w:r>
      <w:r w:rsidR="004D2D75" w:rsidRPr="00496CB0">
        <w:rPr>
          <w:lang w:eastAsia="zh-CN"/>
        </w:rPr>
        <w:t>23.247</w:t>
      </w:r>
      <w:r w:rsidR="004D2D75">
        <w:rPr>
          <w:lang w:eastAsia="zh-CN"/>
        </w:rPr>
        <w:t> </w:t>
      </w:r>
      <w:r w:rsidR="004D2D75" w:rsidRPr="00496CB0">
        <w:rPr>
          <w:lang w:eastAsia="zh-CN"/>
        </w:rPr>
        <w:t>[</w:t>
      </w:r>
      <w:r w:rsidRPr="00496CB0">
        <w:rPr>
          <w:lang w:eastAsia="zh-CN"/>
        </w:rPr>
        <w:t>4]</w:t>
      </w:r>
      <w:r w:rsidRPr="00496CB0">
        <w:t xml:space="preserve"> are executed to </w:t>
      </w:r>
      <w:r w:rsidRPr="00496CB0">
        <w:rPr>
          <w:lang w:eastAsia="zh-CN"/>
        </w:rPr>
        <w:t>remove</w:t>
      </w:r>
      <w:r w:rsidRPr="00496CB0">
        <w:t xml:space="preserve"> </w:t>
      </w:r>
      <w:r w:rsidRPr="00496CB0">
        <w:rPr>
          <w:lang w:eastAsia="zh-CN"/>
        </w:rPr>
        <w:t>the UE from the multicast MBS session(s).</w:t>
      </w:r>
    </w:p>
    <w:p w14:paraId="14A1683A" w14:textId="5AF293F0" w:rsidR="005C4E01" w:rsidRPr="00496CB0" w:rsidRDefault="005C4E01" w:rsidP="005C4E01">
      <w:pPr>
        <w:pStyle w:val="31"/>
        <w:rPr>
          <w:lang w:eastAsia="zh-CN"/>
        </w:rPr>
      </w:pPr>
      <w:bookmarkStart w:id="1708" w:name="_Toc117023070"/>
      <w:r w:rsidRPr="00496CB0">
        <w:rPr>
          <w:lang w:eastAsia="zh-CN"/>
        </w:rPr>
        <w:t>6.20.4</w:t>
      </w:r>
      <w:r w:rsidRPr="00496CB0">
        <w:rPr>
          <w:lang w:eastAsia="zh-CN"/>
        </w:rPr>
        <w:tab/>
      </w:r>
      <w:r w:rsidRPr="00496CB0">
        <w:t>Impacts on services, entities and interfaces</w:t>
      </w:r>
      <w:bookmarkEnd w:id="1708"/>
    </w:p>
    <w:p w14:paraId="0F282F3F" w14:textId="77777777" w:rsidR="005C4E01" w:rsidRPr="00496CB0" w:rsidRDefault="005C4E01" w:rsidP="005C4E01">
      <w:pPr>
        <w:rPr>
          <w:noProof/>
          <w:lang w:eastAsia="zh-CN"/>
        </w:rPr>
      </w:pPr>
      <w:r w:rsidRPr="00496CB0">
        <w:rPr>
          <w:noProof/>
          <w:lang w:eastAsia="zh-CN"/>
        </w:rPr>
        <w:t>UE:</w:t>
      </w:r>
    </w:p>
    <w:p w14:paraId="13A943E1" w14:textId="77777777" w:rsidR="005C4E01" w:rsidRPr="00496CB0" w:rsidRDefault="005C4E01" w:rsidP="005C4E01">
      <w:pPr>
        <w:pStyle w:val="B1"/>
        <w:rPr>
          <w:noProof/>
          <w:lang w:eastAsia="zh-CN"/>
        </w:rPr>
      </w:pPr>
      <w:r w:rsidRPr="00496CB0">
        <w:rPr>
          <w:lang w:eastAsia="zh-CN"/>
        </w:rPr>
        <w:t>-</w:t>
      </w:r>
      <w:r w:rsidRPr="00496CB0">
        <w:rPr>
          <w:lang w:eastAsia="zh-CN"/>
        </w:rPr>
        <w:tab/>
        <w:t>sets the PDU Session status of the associated PDU session(s) as established, if the UE remains joined or wants to join one or more multicast MBS Session(s) associated with the PDU session(s).</w:t>
      </w:r>
    </w:p>
    <w:p w14:paraId="5F9DC6DC" w14:textId="70F5CFE8" w:rsidR="005C4E01" w:rsidRPr="00496CB0" w:rsidRDefault="005C4E01" w:rsidP="005C4E01">
      <w:pPr>
        <w:pStyle w:val="B1"/>
        <w:rPr>
          <w:lang w:eastAsia="zh-CN"/>
        </w:rPr>
      </w:pPr>
      <w:r w:rsidRPr="00496CB0">
        <w:rPr>
          <w:noProof/>
          <w:lang w:eastAsia="zh-CN"/>
        </w:rPr>
        <w:t>-</w:t>
      </w:r>
      <w:r w:rsidRPr="00496CB0">
        <w:rPr>
          <w:noProof/>
          <w:lang w:eastAsia="zh-CN"/>
        </w:rPr>
        <w:tab/>
      </w:r>
      <w:r w:rsidRPr="00496CB0">
        <w:rPr>
          <w:lang w:eastAsia="zh-CN"/>
        </w:rPr>
        <w:t xml:space="preserve">provides the information of multicast MBS session(s) associated with the PDU Session, i.e. whether the UE wants to join </w:t>
      </w:r>
      <w:r w:rsidR="00EE7000" w:rsidRPr="00496CB0">
        <w:rPr>
          <w:lang w:eastAsia="zh-CN"/>
        </w:rPr>
        <w:t xml:space="preserve">or </w:t>
      </w:r>
      <w:r w:rsidRPr="00496CB0">
        <w:rPr>
          <w:lang w:eastAsia="zh-CN"/>
        </w:rPr>
        <w:t>leave multicast MBS session</w:t>
      </w:r>
      <w:r w:rsidR="00EE7000" w:rsidRPr="00496CB0">
        <w:rPr>
          <w:lang w:eastAsia="zh-CN"/>
        </w:rPr>
        <w:t>(s)</w:t>
      </w:r>
      <w:r w:rsidRPr="00496CB0">
        <w:rPr>
          <w:lang w:eastAsia="zh-CN"/>
        </w:rPr>
        <w:t>, in the MBS session information container in the Registration Request to the AMF.</w:t>
      </w:r>
    </w:p>
    <w:p w14:paraId="42E2C1A2" w14:textId="77777777" w:rsidR="005C4E01" w:rsidRPr="00496CB0" w:rsidRDefault="005C4E01" w:rsidP="005C4E01">
      <w:pPr>
        <w:rPr>
          <w:noProof/>
          <w:lang w:eastAsia="zh-CN"/>
        </w:rPr>
      </w:pPr>
      <w:r w:rsidRPr="00496CB0">
        <w:rPr>
          <w:noProof/>
          <w:lang w:eastAsia="zh-CN"/>
        </w:rPr>
        <w:t>AMF:</w:t>
      </w:r>
    </w:p>
    <w:p w14:paraId="102B4A48" w14:textId="77777777" w:rsidR="005C4E01" w:rsidRPr="00496CB0" w:rsidRDefault="005C4E01" w:rsidP="005C4E01">
      <w:pPr>
        <w:pStyle w:val="B1"/>
        <w:rPr>
          <w:lang w:eastAsia="zh-CN"/>
        </w:rPr>
      </w:pPr>
      <w:r w:rsidRPr="00496CB0">
        <w:rPr>
          <w:lang w:eastAsia="zh-CN"/>
        </w:rPr>
        <w:t>-</w:t>
      </w:r>
      <w:r w:rsidRPr="00496CB0">
        <w:rPr>
          <w:lang w:eastAsia="zh-CN"/>
        </w:rPr>
        <w:tab/>
        <w:t>sends the MBS session information container received in the Registration Request towards the SMF(s) serving the associated PDU Session(s) in Registration procedures.</w:t>
      </w:r>
    </w:p>
    <w:p w14:paraId="67CD6B3E" w14:textId="77777777" w:rsidR="005C4E01" w:rsidRPr="00496CB0" w:rsidRDefault="005C4E01" w:rsidP="005C4E01">
      <w:pPr>
        <w:rPr>
          <w:noProof/>
          <w:lang w:eastAsia="zh-CN"/>
        </w:rPr>
      </w:pPr>
      <w:r w:rsidRPr="00496CB0">
        <w:rPr>
          <w:noProof/>
          <w:lang w:eastAsia="zh-CN"/>
        </w:rPr>
        <w:t>SMF:</w:t>
      </w:r>
    </w:p>
    <w:p w14:paraId="5A353B41" w14:textId="3A4990F3" w:rsidR="00EE7000" w:rsidRPr="00496CB0" w:rsidRDefault="005C4E01" w:rsidP="00EE7000">
      <w:pPr>
        <w:pStyle w:val="B1"/>
        <w:rPr>
          <w:lang w:eastAsia="zh-CN"/>
        </w:rPr>
      </w:pPr>
      <w:r w:rsidRPr="00496CB0">
        <w:rPr>
          <w:lang w:eastAsia="zh-CN"/>
        </w:rPr>
        <w:t>-</w:t>
      </w:r>
      <w:r w:rsidRPr="00496CB0">
        <w:rPr>
          <w:lang w:eastAsia="zh-CN"/>
        </w:rPr>
        <w:tab/>
        <w:t>performs the corresponding multicast MBS session procedures based on the information in the MBS session information container.</w:t>
      </w:r>
    </w:p>
    <w:p w14:paraId="4E98277A" w14:textId="56696D0E" w:rsidR="005C4E01" w:rsidRPr="00496CB0" w:rsidRDefault="00EE7000" w:rsidP="00EE7000">
      <w:pPr>
        <w:pStyle w:val="EditorsNote"/>
        <w:rPr>
          <w:lang w:eastAsia="zh-CN"/>
        </w:rPr>
      </w:pPr>
      <w:r w:rsidRPr="00496CB0">
        <w:t>Editor</w:t>
      </w:r>
      <w:r w:rsidR="00742BAA" w:rsidRPr="00496CB0">
        <w:t>'</w:t>
      </w:r>
      <w:r w:rsidRPr="00496CB0">
        <w:t>s note:</w:t>
      </w:r>
      <w:r w:rsidRPr="00496CB0">
        <w:tab/>
        <w:t>It is FFS whether there are RAN impacts d</w:t>
      </w:r>
      <w:r w:rsidRPr="00496CB0">
        <w:rPr>
          <w:lang w:eastAsia="zh-CN"/>
        </w:rPr>
        <w:t>u</w:t>
      </w:r>
      <w:r w:rsidRPr="00496CB0">
        <w:t>e to a new SM container in registration request. The NG-RAN behaviour is to be determined by RAN</w:t>
      </w:r>
      <w:r w:rsidR="00DA3127">
        <w:t> </w:t>
      </w:r>
      <w:r w:rsidRPr="00496CB0">
        <w:t>WGs.</w:t>
      </w:r>
    </w:p>
    <w:p w14:paraId="4147BA89" w14:textId="3BAB1DFA" w:rsidR="00B42E19" w:rsidRPr="00496CB0" w:rsidRDefault="00B42E19" w:rsidP="00B42E19">
      <w:pPr>
        <w:pStyle w:val="21"/>
      </w:pPr>
      <w:bookmarkStart w:id="1709" w:name="_Toc117023071"/>
      <w:r w:rsidRPr="00496CB0">
        <w:rPr>
          <w:lang w:eastAsia="zh-CN"/>
        </w:rPr>
        <w:t>6.</w:t>
      </w:r>
      <w:r w:rsidR="00AF4F43" w:rsidRPr="00496CB0">
        <w:rPr>
          <w:lang w:eastAsia="zh-CN"/>
        </w:rPr>
        <w:t>21</w:t>
      </w:r>
      <w:r w:rsidRPr="00496CB0">
        <w:rPr>
          <w:lang w:eastAsia="ko-KR"/>
        </w:rPr>
        <w:tab/>
      </w:r>
      <w:r w:rsidRPr="00496CB0">
        <w:t>Solution</w:t>
      </w:r>
      <w:r w:rsidRPr="00496CB0">
        <w:rPr>
          <w:lang w:eastAsia="zh-CN"/>
        </w:rPr>
        <w:t xml:space="preserve"> #</w:t>
      </w:r>
      <w:r w:rsidR="00AF4F43" w:rsidRPr="00496CB0">
        <w:rPr>
          <w:lang w:eastAsia="zh-CN"/>
        </w:rPr>
        <w:t>21</w:t>
      </w:r>
      <w:r w:rsidRPr="00496CB0">
        <w:t>: Mobility Procedures for UE supporting RRC Inactive MBS data reception with the MBS session container</w:t>
      </w:r>
      <w:bookmarkEnd w:id="1709"/>
    </w:p>
    <w:p w14:paraId="77CBFC39" w14:textId="08CEDCF3" w:rsidR="00B42E19" w:rsidRPr="00496CB0" w:rsidRDefault="00B42E19" w:rsidP="00B42E19">
      <w:pPr>
        <w:pStyle w:val="31"/>
        <w:rPr>
          <w:lang w:eastAsia="ko-KR"/>
        </w:rPr>
      </w:pPr>
      <w:bookmarkStart w:id="1710" w:name="_Toc117023072"/>
      <w:r w:rsidRPr="00496CB0">
        <w:rPr>
          <w:lang w:eastAsia="ko-KR"/>
        </w:rPr>
        <w:t>6.</w:t>
      </w:r>
      <w:r w:rsidR="00AF4F43" w:rsidRPr="00496CB0">
        <w:rPr>
          <w:lang w:eastAsia="ko-KR"/>
        </w:rPr>
        <w:t>21</w:t>
      </w:r>
      <w:r w:rsidRPr="00496CB0">
        <w:rPr>
          <w:lang w:eastAsia="ko-KR"/>
        </w:rPr>
        <w:t>.1</w:t>
      </w:r>
      <w:r w:rsidRPr="00496CB0">
        <w:rPr>
          <w:lang w:eastAsia="ko-KR"/>
        </w:rPr>
        <w:tab/>
        <w:t>Introduction</w:t>
      </w:r>
      <w:bookmarkEnd w:id="1710"/>
    </w:p>
    <w:p w14:paraId="67980A78" w14:textId="77777777" w:rsidR="00B42E19" w:rsidRPr="00496CB0" w:rsidRDefault="00B42E19" w:rsidP="00B42E19">
      <w:pPr>
        <w:rPr>
          <w:lang w:eastAsia="ko-KR"/>
        </w:rPr>
      </w:pPr>
      <w:r w:rsidRPr="00496CB0">
        <w:rPr>
          <w:lang w:eastAsia="ko-KR"/>
        </w:rPr>
        <w:t>This solution addresses Key Issue #1.</w:t>
      </w:r>
    </w:p>
    <w:p w14:paraId="4ED68FDC" w14:textId="240B3386" w:rsidR="00B42E19" w:rsidRPr="00496CB0" w:rsidRDefault="00B42E19" w:rsidP="00B42E19">
      <w:pPr>
        <w:pStyle w:val="31"/>
      </w:pPr>
      <w:bookmarkStart w:id="1711" w:name="_Toc117023073"/>
      <w:r w:rsidRPr="00496CB0">
        <w:t>6.</w:t>
      </w:r>
      <w:r w:rsidR="00AF4F43" w:rsidRPr="00496CB0">
        <w:t>21</w:t>
      </w:r>
      <w:r w:rsidRPr="00496CB0">
        <w:t>.2</w:t>
      </w:r>
      <w:r w:rsidRPr="00496CB0">
        <w:tab/>
        <w:t>Functional description</w:t>
      </w:r>
      <w:bookmarkEnd w:id="1711"/>
    </w:p>
    <w:p w14:paraId="3AAB8628" w14:textId="3499D109" w:rsidR="00EE7000" w:rsidRPr="00496CB0" w:rsidRDefault="00EE7000" w:rsidP="00EE7000">
      <w:pPr>
        <w:rPr>
          <w:lang w:eastAsia="zh-CN"/>
        </w:rPr>
      </w:pPr>
      <w:r w:rsidRPr="00496CB0">
        <w:t>For the UE joined the multicast MBS session</w:t>
      </w:r>
      <w:r w:rsidRPr="00496CB0">
        <w:rPr>
          <w:lang w:eastAsia="zh-CN"/>
        </w:rPr>
        <w:t>(s)</w:t>
      </w:r>
      <w:r w:rsidRPr="00496CB0">
        <w:t xml:space="preserve"> and allowed receiving MBS data in RRC-inactive state, if </w:t>
      </w:r>
      <w:r w:rsidRPr="00496CB0">
        <w:rPr>
          <w:lang w:eastAsia="zh-CN"/>
        </w:rPr>
        <w:t xml:space="preserve">it </w:t>
      </w:r>
      <w:r w:rsidRPr="00496CB0">
        <w:t xml:space="preserve">moves out its RNA and within RA, </w:t>
      </w:r>
      <w:r w:rsidRPr="00496CB0">
        <w:rPr>
          <w:lang w:eastAsia="zh-CN"/>
        </w:rPr>
        <w:t>the UE</w:t>
      </w:r>
      <w:r w:rsidRPr="00496CB0">
        <w:t xml:space="preserve"> triggers the RNA update procedure. </w:t>
      </w:r>
      <w:r w:rsidRPr="00496CB0">
        <w:rPr>
          <w:lang w:eastAsia="zh-CN"/>
        </w:rPr>
        <w:t xml:space="preserve">If </w:t>
      </w:r>
      <w:r w:rsidRPr="00496CB0">
        <w:t>the resumption of the RRC connection fail</w:t>
      </w:r>
      <w:r w:rsidRPr="00496CB0">
        <w:rPr>
          <w:lang w:eastAsia="zh-CN"/>
        </w:rPr>
        <w:t>s</w:t>
      </w:r>
      <w:r w:rsidRPr="00496CB0">
        <w:t xml:space="preserve">, the UE </w:t>
      </w:r>
      <w:r w:rsidRPr="00496CB0">
        <w:rPr>
          <w:lang w:eastAsia="zh-CN"/>
        </w:rPr>
        <w:t xml:space="preserve">may initiates </w:t>
      </w:r>
      <w:r w:rsidRPr="00496CB0">
        <w:t xml:space="preserve">the Mobility Registration Update procedure </w:t>
      </w:r>
      <w:r w:rsidRPr="00496CB0">
        <w:rPr>
          <w:lang w:eastAsia="zh-CN"/>
        </w:rPr>
        <w:t>with</w:t>
      </w:r>
      <w:r w:rsidRPr="00496CB0">
        <w:t xml:space="preserve"> the MBS session information (i.e. whether the UE wants to join or leave a multicast MBS session) in the MBS session information container together with the associated PDU Session ID(s)</w:t>
      </w:r>
      <w:r w:rsidRPr="00496CB0">
        <w:rPr>
          <w:lang w:eastAsia="zh-CN"/>
        </w:rPr>
        <w:t>, to trigger the network to complete multicast MBS session join and/or leave procedures.</w:t>
      </w:r>
    </w:p>
    <w:p w14:paraId="45E807C2" w14:textId="77777777" w:rsidR="00EE7000" w:rsidRPr="00496CB0" w:rsidRDefault="00EE7000" w:rsidP="00EE7000">
      <w:pPr>
        <w:pStyle w:val="NO"/>
      </w:pPr>
      <w:r w:rsidRPr="00496CB0">
        <w:rPr>
          <w:lang w:eastAsia="zh-CN"/>
        </w:rPr>
        <w:t>NOTE</w:t>
      </w:r>
      <w:r w:rsidRPr="00496CB0">
        <w:t>:</w:t>
      </w:r>
      <w:r w:rsidRPr="00496CB0">
        <w:tab/>
      </w:r>
      <w:r w:rsidRPr="00496CB0">
        <w:rPr>
          <w:lang w:eastAsia="zh-CN"/>
        </w:rPr>
        <w:t>The</w:t>
      </w:r>
      <w:r w:rsidRPr="00496CB0">
        <w:t xml:space="preserve"> UE</w:t>
      </w:r>
      <w:r w:rsidRPr="00496CB0">
        <w:rPr>
          <w:lang w:eastAsia="zh-CN"/>
        </w:rPr>
        <w:t xml:space="preserve"> may decide to </w:t>
      </w:r>
      <w:r w:rsidRPr="00496CB0">
        <w:t xml:space="preserve">join or leave a multicast session </w:t>
      </w:r>
      <w:r w:rsidRPr="00496CB0">
        <w:rPr>
          <w:lang w:eastAsia="zh-CN"/>
        </w:rPr>
        <w:t xml:space="preserve">during the </w:t>
      </w:r>
      <w:r w:rsidRPr="00496CB0">
        <w:t>Mobility Registration Update procedure when the resumption of the RRC connection fail</w:t>
      </w:r>
      <w:r w:rsidRPr="00496CB0">
        <w:rPr>
          <w:lang w:eastAsia="zh-CN"/>
        </w:rPr>
        <w:t>s, e.g. due to pending application request.</w:t>
      </w:r>
    </w:p>
    <w:p w14:paraId="1859C4D7" w14:textId="717E7238" w:rsidR="00B42E19" w:rsidRPr="00496CB0" w:rsidRDefault="00EE7000" w:rsidP="00EE7000">
      <w:pPr>
        <w:rPr>
          <w:lang w:eastAsia="zh-CN"/>
        </w:rPr>
      </w:pPr>
      <w:r w:rsidRPr="00496CB0">
        <w:rPr>
          <w:lang w:eastAsia="zh-CN"/>
        </w:rPr>
        <w:t>Later on, if the network supports multicast MBS session transmission to the UE in RRC Inactive state, the UE may be changed to RRC Inactive state to receive the MBS data.</w:t>
      </w:r>
    </w:p>
    <w:p w14:paraId="46E11E62" w14:textId="3DF18EFD" w:rsidR="00B42E19" w:rsidRPr="00496CB0" w:rsidRDefault="00B42E19" w:rsidP="00B42E19">
      <w:pPr>
        <w:pStyle w:val="31"/>
      </w:pPr>
      <w:bookmarkStart w:id="1712" w:name="_Toc117023074"/>
      <w:r w:rsidRPr="00496CB0">
        <w:t>6.</w:t>
      </w:r>
      <w:r w:rsidR="00AF4F43" w:rsidRPr="00496CB0">
        <w:t>21</w:t>
      </w:r>
      <w:r w:rsidRPr="00496CB0">
        <w:t>.3</w:t>
      </w:r>
      <w:r w:rsidRPr="00496CB0">
        <w:tab/>
        <w:t>Procedures</w:t>
      </w:r>
      <w:bookmarkEnd w:id="1712"/>
    </w:p>
    <w:p w14:paraId="45576ADF" w14:textId="35A3AD77" w:rsidR="00B42E19" w:rsidRPr="00496CB0" w:rsidRDefault="00B42E19" w:rsidP="00B42E19">
      <w:pPr>
        <w:pStyle w:val="41"/>
      </w:pPr>
      <w:bookmarkStart w:id="1713" w:name="_Toc117023075"/>
      <w:r w:rsidRPr="00496CB0">
        <w:t>6.</w:t>
      </w:r>
      <w:r w:rsidR="00AF4F43" w:rsidRPr="00496CB0">
        <w:t>21</w:t>
      </w:r>
      <w:r w:rsidRPr="00496CB0">
        <w:t>.3.1</w:t>
      </w:r>
      <w:r w:rsidRPr="00496CB0">
        <w:tab/>
        <w:t>RRC-inactive multicast group member UE move out of RNA and within RA</w:t>
      </w:r>
      <w:bookmarkEnd w:id="1713"/>
    </w:p>
    <w:p w14:paraId="68493E44" w14:textId="77777777" w:rsidR="00B42E19" w:rsidRPr="00496CB0" w:rsidRDefault="00B42E19" w:rsidP="00B42E19">
      <w:pPr>
        <w:rPr>
          <w:lang w:eastAsia="zh-CN"/>
        </w:rPr>
      </w:pPr>
      <w:r w:rsidRPr="00496CB0">
        <w:t>For the UE joined the multicast MBS session</w:t>
      </w:r>
      <w:r w:rsidRPr="00496CB0">
        <w:rPr>
          <w:lang w:eastAsia="zh-CN"/>
        </w:rPr>
        <w:t>(s)</w:t>
      </w:r>
      <w:r w:rsidRPr="00496CB0">
        <w:t xml:space="preserve"> and allowed receiving MBS data in RRC-inactive state, if the UE moves out its RNA and within RA, it triggers the RNA update procedure as usual. Based on that procedure, the network </w:t>
      </w:r>
      <w:r w:rsidRPr="00496CB0">
        <w:rPr>
          <w:lang w:eastAsia="zh-CN"/>
        </w:rPr>
        <w:t>may:</w:t>
      </w:r>
    </w:p>
    <w:p w14:paraId="5CE69470" w14:textId="77777777" w:rsidR="00B42E19" w:rsidRPr="00496CB0" w:rsidRDefault="00B42E19" w:rsidP="00B42E19">
      <w:pPr>
        <w:pStyle w:val="B1"/>
        <w:rPr>
          <w:lang w:eastAsia="zh-CN"/>
        </w:rPr>
      </w:pPr>
      <w:r w:rsidRPr="00496CB0">
        <w:rPr>
          <w:lang w:eastAsia="zh-CN"/>
        </w:rPr>
        <w:t>-</w:t>
      </w:r>
      <w:r w:rsidRPr="00496CB0">
        <w:rPr>
          <w:lang w:eastAsia="zh-CN"/>
        </w:rPr>
        <w:tab/>
        <w:t>keep</w:t>
      </w:r>
      <w:r w:rsidRPr="00496CB0">
        <w:t xml:space="preserve"> the UE in the RRC Inactive state</w:t>
      </w:r>
      <w:r w:rsidRPr="00496CB0">
        <w:rPr>
          <w:lang w:eastAsia="zh-CN"/>
        </w:rPr>
        <w:t xml:space="preserve"> for MBS data reception, if </w:t>
      </w:r>
      <w:r w:rsidRPr="00496CB0">
        <w:t>the network support</w:t>
      </w:r>
      <w:r w:rsidRPr="00496CB0">
        <w:rPr>
          <w:lang w:eastAsia="zh-CN"/>
        </w:rPr>
        <w:t xml:space="preserve">s multicast MBS session transmission to the UE in </w:t>
      </w:r>
      <w:r w:rsidRPr="00496CB0">
        <w:t xml:space="preserve">RRC Inactive </w:t>
      </w:r>
      <w:r w:rsidRPr="00496CB0">
        <w:rPr>
          <w:lang w:eastAsia="zh-CN"/>
        </w:rPr>
        <w:t>state; or</w:t>
      </w:r>
    </w:p>
    <w:p w14:paraId="14D96F72" w14:textId="77777777" w:rsidR="00B42E19" w:rsidRPr="00496CB0" w:rsidRDefault="00B42E19" w:rsidP="00B42E19">
      <w:pPr>
        <w:pStyle w:val="B1"/>
        <w:rPr>
          <w:lang w:eastAsia="zh-CN"/>
        </w:rPr>
      </w:pPr>
      <w:r w:rsidRPr="00496CB0">
        <w:t>-</w:t>
      </w:r>
      <w:r w:rsidRPr="00496CB0">
        <w:tab/>
      </w:r>
      <w:r w:rsidRPr="00496CB0">
        <w:rPr>
          <w:lang w:eastAsia="zh-CN"/>
        </w:rPr>
        <w:t>move the UE to</w:t>
      </w:r>
      <w:r w:rsidRPr="00496CB0">
        <w:t xml:space="preserve"> RRC Idle state</w:t>
      </w:r>
      <w:r w:rsidRPr="00496CB0">
        <w:rPr>
          <w:lang w:eastAsia="zh-CN"/>
        </w:rPr>
        <w:t xml:space="preserve"> if the UE context cannot be retrieved successfully by the NG-RAN. In this case:</w:t>
      </w:r>
    </w:p>
    <w:p w14:paraId="19ABF0DD" w14:textId="46CAB2F3" w:rsidR="00B42E19" w:rsidRPr="00496CB0" w:rsidRDefault="00B42E19" w:rsidP="00B42E19">
      <w:pPr>
        <w:pStyle w:val="B2"/>
        <w:rPr>
          <w:lang w:eastAsia="zh-CN"/>
        </w:rPr>
      </w:pPr>
      <w:r w:rsidRPr="00496CB0">
        <w:rPr>
          <w:lang w:eastAsia="zh-CN"/>
        </w:rPr>
        <w:t>-</w:t>
      </w:r>
      <w:r w:rsidRPr="00496CB0">
        <w:rPr>
          <w:lang w:eastAsia="zh-CN"/>
        </w:rPr>
        <w:tab/>
      </w:r>
      <w:r w:rsidRPr="00496CB0">
        <w:t xml:space="preserve">the UE </w:t>
      </w:r>
      <w:r w:rsidRPr="00496CB0">
        <w:rPr>
          <w:lang w:eastAsia="zh-CN"/>
        </w:rPr>
        <w:t xml:space="preserve">may </w:t>
      </w:r>
      <w:r w:rsidRPr="00496CB0">
        <w:t xml:space="preserve">invoke the </w:t>
      </w:r>
      <w:r w:rsidR="00EE7000" w:rsidRPr="00496CB0">
        <w:t>Mobility Registration Update</w:t>
      </w:r>
      <w:r w:rsidR="00EE7000" w:rsidRPr="00496CB0">
        <w:rPr>
          <w:lang w:eastAsia="zh-CN"/>
        </w:rPr>
        <w:t xml:space="preserve"> procedure by sending a Registration Request</w:t>
      </w:r>
      <w:r w:rsidRPr="00496CB0">
        <w:rPr>
          <w:lang w:eastAsia="zh-CN"/>
        </w:rPr>
        <w:t xml:space="preserve"> which contains the </w:t>
      </w:r>
      <w:r w:rsidRPr="00496CB0">
        <w:t>associated PDU session ID</w:t>
      </w:r>
      <w:r w:rsidRPr="00496CB0">
        <w:rPr>
          <w:lang w:eastAsia="zh-CN"/>
        </w:rPr>
        <w:t>(s) and the MBS session information container. The MBS session information container contains the multicast MBS session information associated with the PDU Session ID identifying the associated PDU Session, as follows:</w:t>
      </w:r>
    </w:p>
    <w:p w14:paraId="6F3570D2" w14:textId="62885330" w:rsidR="00B42E19" w:rsidRPr="00496CB0" w:rsidRDefault="00B42E19" w:rsidP="00B42E19">
      <w:pPr>
        <w:pStyle w:val="B3"/>
        <w:rPr>
          <w:lang w:eastAsia="zh-CN"/>
        </w:rPr>
      </w:pPr>
      <w:r w:rsidRPr="00496CB0">
        <w:rPr>
          <w:lang w:eastAsia="zh-CN"/>
        </w:rPr>
        <w:t>-</w:t>
      </w:r>
      <w:r w:rsidRPr="00496CB0">
        <w:rPr>
          <w:lang w:eastAsia="zh-CN"/>
        </w:rPr>
        <w:tab/>
        <w:t>MBS Session ID(s) and an indication</w:t>
      </w:r>
      <w:r w:rsidRPr="00496CB0" w:rsidDel="00DD604A">
        <w:rPr>
          <w:lang w:eastAsia="zh-CN"/>
        </w:rPr>
        <w:t xml:space="preserve"> </w:t>
      </w:r>
      <w:r w:rsidRPr="00496CB0">
        <w:rPr>
          <w:lang w:eastAsia="zh-CN"/>
        </w:rPr>
        <w:t xml:space="preserve">of </w:t>
      </w:r>
      <w:r w:rsidR="00742BAA" w:rsidRPr="00496CB0">
        <w:rPr>
          <w:lang w:eastAsia="zh-CN"/>
        </w:rPr>
        <w:t>"</w:t>
      </w:r>
      <w:r w:rsidRPr="00496CB0">
        <w:rPr>
          <w:lang w:eastAsia="zh-CN"/>
        </w:rPr>
        <w:t>join</w:t>
      </w:r>
      <w:r w:rsidR="00742BAA" w:rsidRPr="00496CB0">
        <w:rPr>
          <w:lang w:eastAsia="zh-CN"/>
        </w:rPr>
        <w:t>"</w:t>
      </w:r>
      <w:r w:rsidRPr="00496CB0">
        <w:rPr>
          <w:lang w:eastAsia="zh-CN"/>
        </w:rPr>
        <w:t xml:space="preserve"> for the multicast MBS session(s) that it wants to join, if any;</w:t>
      </w:r>
    </w:p>
    <w:p w14:paraId="70361E00" w14:textId="69857848" w:rsidR="00B42E19" w:rsidRPr="00496CB0" w:rsidRDefault="00B42E19" w:rsidP="00B42E19">
      <w:pPr>
        <w:pStyle w:val="B3"/>
        <w:rPr>
          <w:lang w:eastAsia="zh-CN"/>
        </w:rPr>
      </w:pPr>
      <w:r w:rsidRPr="00496CB0">
        <w:rPr>
          <w:lang w:eastAsia="zh-CN"/>
        </w:rPr>
        <w:t>-</w:t>
      </w:r>
      <w:r w:rsidRPr="00496CB0">
        <w:rPr>
          <w:lang w:eastAsia="zh-CN"/>
        </w:rPr>
        <w:tab/>
        <w:t>MBS Session ID(s) and an indication</w:t>
      </w:r>
      <w:r w:rsidRPr="00496CB0" w:rsidDel="00DD604A">
        <w:rPr>
          <w:lang w:eastAsia="zh-CN"/>
        </w:rPr>
        <w:t xml:space="preserve"> </w:t>
      </w:r>
      <w:r w:rsidRPr="00496CB0">
        <w:rPr>
          <w:lang w:eastAsia="zh-CN"/>
        </w:rPr>
        <w:t xml:space="preserve">of </w:t>
      </w:r>
      <w:r w:rsidR="00742BAA" w:rsidRPr="00496CB0">
        <w:rPr>
          <w:lang w:eastAsia="zh-CN"/>
        </w:rPr>
        <w:t>"</w:t>
      </w:r>
      <w:r w:rsidRPr="00496CB0">
        <w:rPr>
          <w:lang w:eastAsia="zh-CN"/>
        </w:rPr>
        <w:t>leave</w:t>
      </w:r>
      <w:r w:rsidR="00742BAA" w:rsidRPr="00496CB0">
        <w:rPr>
          <w:lang w:eastAsia="zh-CN"/>
        </w:rPr>
        <w:t>"</w:t>
      </w:r>
      <w:r w:rsidRPr="00496CB0">
        <w:rPr>
          <w:lang w:eastAsia="zh-CN"/>
        </w:rPr>
        <w:t xml:space="preserve"> for the multicast MBS session(s) that it has joined and wants to leave, if any.</w:t>
      </w:r>
    </w:p>
    <w:p w14:paraId="6729CDA0" w14:textId="799F1696" w:rsidR="00B42E19" w:rsidRPr="00496CB0" w:rsidRDefault="00B42E19" w:rsidP="00B42E19">
      <w:pPr>
        <w:pStyle w:val="B2"/>
        <w:rPr>
          <w:lang w:eastAsia="zh-CN"/>
        </w:rPr>
      </w:pPr>
      <w:r w:rsidRPr="00496CB0">
        <w:rPr>
          <w:lang w:eastAsia="zh-CN"/>
        </w:rPr>
        <w:tab/>
        <w:t xml:space="preserve">The AMF forwards the MBS session information container towards the SMF serving the associated PDU Session by invoking the Nsmf_PDUSession_UpdateSMContext service operation. Then, based on the multicast MBS session information in the MBS session information container, the SMF continues to perform multicast MBS session join and/or leave procedures as specified in </w:t>
      </w:r>
      <w:r w:rsidR="004D2D75" w:rsidRPr="00496CB0">
        <w:rPr>
          <w:lang w:eastAsia="zh-CN"/>
        </w:rPr>
        <w:t>TS</w:t>
      </w:r>
      <w:r w:rsidR="004D2D75">
        <w:rPr>
          <w:lang w:eastAsia="zh-CN"/>
        </w:rPr>
        <w:t> </w:t>
      </w:r>
      <w:r w:rsidR="004D2D75" w:rsidRPr="00496CB0">
        <w:rPr>
          <w:lang w:eastAsia="zh-CN"/>
        </w:rPr>
        <w:t>23.247</w:t>
      </w:r>
      <w:r w:rsidR="004D2D75">
        <w:rPr>
          <w:lang w:eastAsia="zh-CN"/>
        </w:rPr>
        <w:t> </w:t>
      </w:r>
      <w:r w:rsidR="004D2D75" w:rsidRPr="00496CB0">
        <w:rPr>
          <w:lang w:eastAsia="zh-CN"/>
        </w:rPr>
        <w:t>[</w:t>
      </w:r>
      <w:r w:rsidRPr="00496CB0">
        <w:rPr>
          <w:lang w:eastAsia="zh-CN"/>
        </w:rPr>
        <w:t>4]. Later on, if the network supports multicast MBS session transmission to the UE in RRC Inactive state, the UE may be changed to RRC Inactive state to receive the MBS data.</w:t>
      </w:r>
    </w:p>
    <w:p w14:paraId="3F45E36F" w14:textId="06858593" w:rsidR="00B42E19" w:rsidRPr="00496CB0" w:rsidRDefault="00B42E19" w:rsidP="00B42E19">
      <w:pPr>
        <w:pStyle w:val="31"/>
      </w:pPr>
      <w:bookmarkStart w:id="1714" w:name="_Toc117023076"/>
      <w:r w:rsidRPr="00496CB0">
        <w:t>6.</w:t>
      </w:r>
      <w:r w:rsidR="00AF4F43" w:rsidRPr="00496CB0">
        <w:t>21</w:t>
      </w:r>
      <w:r w:rsidRPr="00496CB0">
        <w:t>.4</w:t>
      </w:r>
      <w:r w:rsidRPr="00496CB0">
        <w:tab/>
        <w:t>Impacts on services, entities, and interfaces</w:t>
      </w:r>
      <w:bookmarkEnd w:id="1714"/>
    </w:p>
    <w:p w14:paraId="773301FF" w14:textId="77777777" w:rsidR="00B42E19" w:rsidRPr="00496CB0" w:rsidRDefault="00B42E19" w:rsidP="00B42E19">
      <w:pPr>
        <w:rPr>
          <w:rFonts w:eastAsia="MS Mincho"/>
        </w:rPr>
      </w:pPr>
      <w:r w:rsidRPr="00496CB0">
        <w:rPr>
          <w:rFonts w:eastAsia="MS Mincho"/>
        </w:rPr>
        <w:t>UE:</w:t>
      </w:r>
    </w:p>
    <w:p w14:paraId="7AE08A52" w14:textId="257614E4" w:rsidR="00B42E19" w:rsidRPr="00496CB0" w:rsidRDefault="00B42E19" w:rsidP="00B42E19">
      <w:pPr>
        <w:pStyle w:val="B1"/>
      </w:pPr>
      <w:r w:rsidRPr="00496CB0">
        <w:t>-</w:t>
      </w:r>
      <w:r w:rsidRPr="00496CB0">
        <w:tab/>
        <w:t>When the UE receives the MBS data in RRC Inactive state and move</w:t>
      </w:r>
      <w:r w:rsidR="00EE7000" w:rsidRPr="00496CB0">
        <w:t>s</w:t>
      </w:r>
      <w:r w:rsidRPr="00496CB0">
        <w:t xml:space="preserve"> to a new cell but</w:t>
      </w:r>
      <w:r w:rsidR="00EE7000" w:rsidRPr="00496CB0">
        <w:rPr>
          <w:noProof/>
        </w:rPr>
        <w:t xml:space="preserve"> the </w:t>
      </w:r>
      <w:r w:rsidR="00EE7000" w:rsidRPr="00496CB0">
        <w:t xml:space="preserve">resumption of the RRC connection </w:t>
      </w:r>
      <w:r w:rsidR="00EE7000" w:rsidRPr="00496CB0">
        <w:rPr>
          <w:lang w:eastAsia="zh-CN"/>
        </w:rPr>
        <w:t>fails</w:t>
      </w:r>
      <w:r w:rsidRPr="00496CB0">
        <w:t xml:space="preserve">, the UE </w:t>
      </w:r>
      <w:r w:rsidRPr="00496CB0">
        <w:rPr>
          <w:lang w:eastAsia="zh-CN"/>
        </w:rPr>
        <w:t>provide</w:t>
      </w:r>
      <w:r w:rsidR="00EE7000" w:rsidRPr="00496CB0">
        <w:rPr>
          <w:lang w:eastAsia="zh-CN"/>
        </w:rPr>
        <w:t>s</w:t>
      </w:r>
      <w:r w:rsidRPr="00496CB0">
        <w:rPr>
          <w:lang w:eastAsia="zh-CN"/>
        </w:rPr>
        <w:t xml:space="preserve"> the MBS session information (i.e. whether the UE wants to join</w:t>
      </w:r>
      <w:r w:rsidR="00EE7000" w:rsidRPr="00496CB0">
        <w:rPr>
          <w:lang w:eastAsia="zh-CN"/>
        </w:rPr>
        <w:t xml:space="preserve"> or </w:t>
      </w:r>
      <w:r w:rsidRPr="00496CB0">
        <w:rPr>
          <w:lang w:eastAsia="zh-CN"/>
        </w:rPr>
        <w:t>leave multicast MBS session</w:t>
      </w:r>
      <w:r w:rsidR="00EE7000" w:rsidRPr="00496CB0">
        <w:rPr>
          <w:lang w:eastAsia="zh-CN"/>
        </w:rPr>
        <w:t>(s)</w:t>
      </w:r>
      <w:r w:rsidRPr="00496CB0">
        <w:rPr>
          <w:lang w:eastAsia="zh-CN"/>
        </w:rPr>
        <w:t>) in the MBS session information container together with the associated PDU Session ID(s),</w:t>
      </w:r>
      <w:r w:rsidRPr="00496CB0">
        <w:t xml:space="preserve"> </w:t>
      </w:r>
      <w:r w:rsidR="00EE7000" w:rsidRPr="00496CB0">
        <w:t xml:space="preserve">in </w:t>
      </w:r>
      <w:r w:rsidRPr="00496CB0">
        <w:t xml:space="preserve">the </w:t>
      </w:r>
      <w:r w:rsidR="00EE7000" w:rsidRPr="00496CB0">
        <w:t>Mobility Registration Update</w:t>
      </w:r>
      <w:r w:rsidRPr="00496CB0">
        <w:t xml:space="preserve"> procedure.</w:t>
      </w:r>
    </w:p>
    <w:p w14:paraId="13276134" w14:textId="77777777" w:rsidR="00B42E19" w:rsidRPr="00496CB0" w:rsidRDefault="00B42E19" w:rsidP="00B42E19">
      <w:pPr>
        <w:rPr>
          <w:rFonts w:eastAsia="MS Mincho"/>
        </w:rPr>
      </w:pPr>
      <w:r w:rsidRPr="00496CB0">
        <w:rPr>
          <w:rFonts w:eastAsia="MS Mincho"/>
        </w:rPr>
        <w:t>SMF:</w:t>
      </w:r>
    </w:p>
    <w:p w14:paraId="7B6C2CEA" w14:textId="77777777" w:rsidR="00B42E19" w:rsidRPr="00496CB0" w:rsidRDefault="00B42E19" w:rsidP="00B42E19">
      <w:pPr>
        <w:pStyle w:val="B1"/>
        <w:rPr>
          <w:lang w:eastAsia="zh-CN"/>
        </w:rPr>
      </w:pPr>
      <w:r w:rsidRPr="00496CB0">
        <w:rPr>
          <w:lang w:eastAsia="zh-CN"/>
        </w:rPr>
        <w:t>-</w:t>
      </w:r>
      <w:r w:rsidRPr="00496CB0">
        <w:rPr>
          <w:lang w:eastAsia="zh-CN"/>
        </w:rPr>
        <w:tab/>
        <w:t>Performs the corresponding multicast MBS session procedures based on the information in the MBS session information container.</w:t>
      </w:r>
    </w:p>
    <w:p w14:paraId="00041442" w14:textId="77777777" w:rsidR="00B42E19" w:rsidRPr="00496CB0" w:rsidRDefault="00B42E19" w:rsidP="00B42E19">
      <w:pPr>
        <w:rPr>
          <w:noProof/>
          <w:lang w:eastAsia="zh-CN"/>
        </w:rPr>
      </w:pPr>
      <w:r w:rsidRPr="00496CB0">
        <w:rPr>
          <w:noProof/>
          <w:lang w:eastAsia="zh-CN"/>
        </w:rPr>
        <w:t>AMF:</w:t>
      </w:r>
    </w:p>
    <w:p w14:paraId="0AC89491" w14:textId="411929D5" w:rsidR="00EE7000" w:rsidRPr="00496CB0" w:rsidRDefault="00B42E19" w:rsidP="00EE7000">
      <w:pPr>
        <w:pStyle w:val="B1"/>
        <w:rPr>
          <w:lang w:eastAsia="zh-CN"/>
        </w:rPr>
      </w:pPr>
      <w:r w:rsidRPr="00496CB0">
        <w:rPr>
          <w:lang w:eastAsia="zh-CN"/>
        </w:rPr>
        <w:t>-</w:t>
      </w:r>
      <w:r w:rsidRPr="00496CB0">
        <w:rPr>
          <w:lang w:eastAsia="zh-CN"/>
        </w:rPr>
        <w:tab/>
        <w:t xml:space="preserve">Sends the MBS session information container received in the </w:t>
      </w:r>
      <w:r w:rsidR="00EE7000" w:rsidRPr="00496CB0">
        <w:rPr>
          <w:lang w:eastAsia="zh-CN"/>
        </w:rPr>
        <w:t xml:space="preserve">Registration </w:t>
      </w:r>
      <w:r w:rsidRPr="00496CB0">
        <w:rPr>
          <w:lang w:eastAsia="zh-CN"/>
        </w:rPr>
        <w:t>Request towards the SMF(s) serving the associated PDU Session(s).</w:t>
      </w:r>
    </w:p>
    <w:p w14:paraId="3789D635" w14:textId="20988C33" w:rsidR="00B42E19" w:rsidRPr="00496CB0" w:rsidRDefault="00EE7000" w:rsidP="00EE7000">
      <w:pPr>
        <w:pStyle w:val="EditorsNote"/>
        <w:rPr>
          <w:lang w:eastAsia="zh-CN"/>
        </w:rPr>
      </w:pPr>
      <w:r w:rsidRPr="00496CB0">
        <w:t>Editor</w:t>
      </w:r>
      <w:r w:rsidR="00742BAA" w:rsidRPr="00496CB0">
        <w:t>'</w:t>
      </w:r>
      <w:r w:rsidRPr="00496CB0">
        <w:t>s note:</w:t>
      </w:r>
      <w:r w:rsidRPr="00496CB0">
        <w:tab/>
        <w:t>It is FFS whether there are RAN impacts d</w:t>
      </w:r>
      <w:r w:rsidRPr="00496CB0">
        <w:rPr>
          <w:lang w:eastAsia="zh-CN"/>
        </w:rPr>
        <w:t>u</w:t>
      </w:r>
      <w:r w:rsidRPr="00496CB0">
        <w:t>e to a new SM container in registration request. The NG-RAN behaviour is to be determined by RAN WGs.</w:t>
      </w:r>
    </w:p>
    <w:p w14:paraId="218DD458" w14:textId="54D7FA74" w:rsidR="00311BBB" w:rsidRPr="00496CB0" w:rsidRDefault="00311BBB" w:rsidP="00311BBB">
      <w:pPr>
        <w:pStyle w:val="21"/>
      </w:pPr>
      <w:bookmarkStart w:id="1715" w:name="_Toc117023077"/>
      <w:r w:rsidRPr="00496CB0">
        <w:rPr>
          <w:lang w:eastAsia="zh-CN"/>
        </w:rPr>
        <w:t>6.22</w:t>
      </w:r>
      <w:r w:rsidRPr="00496CB0">
        <w:rPr>
          <w:lang w:eastAsia="ko-KR"/>
        </w:rPr>
        <w:tab/>
      </w:r>
      <w:r w:rsidRPr="00496CB0">
        <w:t>Solution</w:t>
      </w:r>
      <w:r w:rsidRPr="00496CB0">
        <w:rPr>
          <w:lang w:eastAsia="zh-CN"/>
        </w:rPr>
        <w:t xml:space="preserve"> #22</w:t>
      </w:r>
      <w:r w:rsidRPr="00496CB0">
        <w:t>: Session management for RRC Inactive MBS data receiving UE</w:t>
      </w:r>
      <w:bookmarkEnd w:id="1715"/>
    </w:p>
    <w:p w14:paraId="5917E652" w14:textId="4DCDA38F" w:rsidR="00311BBB" w:rsidRPr="00496CB0" w:rsidRDefault="00311BBB" w:rsidP="00311BBB">
      <w:pPr>
        <w:pStyle w:val="31"/>
        <w:rPr>
          <w:lang w:eastAsia="ko-KR"/>
        </w:rPr>
      </w:pPr>
      <w:bookmarkStart w:id="1716" w:name="_Toc117023078"/>
      <w:r w:rsidRPr="00496CB0">
        <w:rPr>
          <w:lang w:eastAsia="ko-KR"/>
        </w:rPr>
        <w:t>6.</w:t>
      </w:r>
      <w:r w:rsidR="00934E29" w:rsidRPr="00496CB0">
        <w:rPr>
          <w:lang w:eastAsia="ko-KR"/>
        </w:rPr>
        <w:t>22</w:t>
      </w:r>
      <w:r w:rsidRPr="00496CB0">
        <w:rPr>
          <w:lang w:eastAsia="ko-KR"/>
        </w:rPr>
        <w:t>.1</w:t>
      </w:r>
      <w:r w:rsidRPr="00496CB0">
        <w:rPr>
          <w:lang w:eastAsia="ko-KR"/>
        </w:rPr>
        <w:tab/>
        <w:t>Introduction</w:t>
      </w:r>
      <w:bookmarkEnd w:id="1716"/>
    </w:p>
    <w:p w14:paraId="04EBB408" w14:textId="77777777" w:rsidR="00311BBB" w:rsidRPr="00496CB0" w:rsidRDefault="00311BBB" w:rsidP="00311BBB">
      <w:pPr>
        <w:rPr>
          <w:lang w:eastAsia="ko-KR"/>
        </w:rPr>
      </w:pPr>
      <w:r w:rsidRPr="00496CB0">
        <w:rPr>
          <w:lang w:eastAsia="ko-KR"/>
        </w:rPr>
        <w:t>This solution addresses Key Issue #1, for the SM procedure handling for handling UEs in CM-CONNECTED/RRC_INACTIVE state.</w:t>
      </w:r>
    </w:p>
    <w:p w14:paraId="61663B05" w14:textId="315C43DA" w:rsidR="00311BBB" w:rsidRPr="00496CB0" w:rsidRDefault="00311BBB" w:rsidP="00311BBB">
      <w:pPr>
        <w:pStyle w:val="31"/>
      </w:pPr>
      <w:bookmarkStart w:id="1717" w:name="_Toc117023079"/>
      <w:r w:rsidRPr="00496CB0">
        <w:t>6.</w:t>
      </w:r>
      <w:r w:rsidR="00934E29" w:rsidRPr="00496CB0">
        <w:t>22</w:t>
      </w:r>
      <w:r w:rsidRPr="00496CB0">
        <w:t>.2</w:t>
      </w:r>
      <w:r w:rsidRPr="00496CB0">
        <w:tab/>
        <w:t>Functional description</w:t>
      </w:r>
      <w:bookmarkEnd w:id="1717"/>
    </w:p>
    <w:p w14:paraId="29F31DC9" w14:textId="77777777" w:rsidR="00311BBB" w:rsidRPr="00496CB0" w:rsidRDefault="00311BBB" w:rsidP="00311BBB">
      <w:pPr>
        <w:rPr>
          <w:lang w:eastAsia="ko-KR"/>
        </w:rPr>
      </w:pPr>
      <w:r w:rsidRPr="00496CB0">
        <w:rPr>
          <w:lang w:eastAsia="ko-KR"/>
        </w:rPr>
        <w:t>This solution is alternative to solution #4 that is currently documented in the TR. The multicast session management include following procedures:</w:t>
      </w:r>
    </w:p>
    <w:p w14:paraId="00F00C26" w14:textId="3DD90F11" w:rsidR="007D7053" w:rsidRPr="00496CB0" w:rsidRDefault="007D7053" w:rsidP="00311BBB">
      <w:pPr>
        <w:pStyle w:val="B1"/>
        <w:rPr>
          <w:lang w:eastAsia="ko-KR"/>
        </w:rPr>
      </w:pPr>
      <w:r w:rsidRPr="00496CB0">
        <w:rPr>
          <w:lang w:eastAsia="ko-KR"/>
        </w:rPr>
        <w:t>-</w:t>
      </w:r>
      <w:r w:rsidRPr="00496CB0">
        <w:rPr>
          <w:lang w:eastAsia="ko-KR"/>
        </w:rPr>
        <w:tab/>
        <w:t>When MBS session is de-activated as defined in</w:t>
      </w:r>
      <w:r w:rsidR="00AA2944" w:rsidRPr="00496CB0">
        <w:rPr>
          <w:lang w:eastAsia="ko-KR"/>
        </w:rPr>
        <w:t xml:space="preserve"> clause 7.2.5.3</w:t>
      </w:r>
      <w:r w:rsidRPr="00496CB0">
        <w:rPr>
          <w:lang w:eastAsia="ko-KR"/>
        </w:rPr>
        <w:t xml:space="preserve"> </w:t>
      </w:r>
      <w:r w:rsidR="00AA2944" w:rsidRPr="00496CB0">
        <w:rPr>
          <w:lang w:eastAsia="ko-KR"/>
        </w:rPr>
        <w:t xml:space="preserve">of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00AA2944" w:rsidRPr="00496CB0">
        <w:rPr>
          <w:lang w:eastAsia="ko-KR"/>
        </w:rPr>
        <w:t>4]</w:t>
      </w:r>
      <w:r w:rsidRPr="00496CB0">
        <w:rPr>
          <w:lang w:eastAsia="ko-KR"/>
        </w:rPr>
        <w:t>, the NG-RAN node keeps the multicast MBS session context and N3mb shared tunnel for the multicast MBS session as long as the NG-RAN has UE context for UEs in the MBS session context which may be in either RRC-CONNECED or RRC_INACTIVE state. In other words, the NG-RAN does not trigger release of the shared delivery as described in</w:t>
      </w:r>
      <w:r w:rsidR="00AA2944" w:rsidRPr="00496CB0">
        <w:rPr>
          <w:lang w:eastAsia="ko-KR"/>
        </w:rPr>
        <w:t xml:space="preserve"> clause 7.2.2.4</w:t>
      </w:r>
      <w:r w:rsidRPr="00496CB0">
        <w:rPr>
          <w:lang w:eastAsia="ko-KR"/>
        </w:rPr>
        <w:t xml:space="preserve"> </w:t>
      </w:r>
      <w:r w:rsidR="00AA2944" w:rsidRPr="00496CB0">
        <w:rPr>
          <w:lang w:eastAsia="ko-KR"/>
        </w:rPr>
        <w:t xml:space="preserve">of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00AA2944" w:rsidRPr="00496CB0">
        <w:rPr>
          <w:lang w:eastAsia="ko-KR"/>
        </w:rPr>
        <w:t>4]</w:t>
      </w:r>
      <w:r w:rsidRPr="00496CB0">
        <w:rPr>
          <w:lang w:eastAsia="ko-KR"/>
        </w:rPr>
        <w:t xml:space="preserve"> if it maintains context for RRC_INACTIVE UEs.</w:t>
      </w:r>
    </w:p>
    <w:p w14:paraId="3841ACF5" w14:textId="77777777" w:rsidR="007D7053" w:rsidRPr="00496CB0" w:rsidRDefault="007D7053" w:rsidP="00311BBB">
      <w:pPr>
        <w:pStyle w:val="B1"/>
        <w:rPr>
          <w:lang w:eastAsia="ko-KR"/>
        </w:rPr>
      </w:pPr>
      <w:r w:rsidRPr="00496CB0">
        <w:rPr>
          <w:lang w:eastAsia="ko-KR"/>
        </w:rPr>
        <w:t>-</w:t>
      </w:r>
      <w:r w:rsidRPr="00496CB0">
        <w:rPr>
          <w:lang w:eastAsia="ko-KR"/>
        </w:rPr>
        <w:tab/>
        <w:t>During MBS session (re-)activation, the group-based paging is executed only for UEs in CM-IDLE state as currently defined. A UE in RRC-INACTIVE state is in CM-CONNECTED state in CN and therefore group paging is not needed for this UE.</w:t>
      </w:r>
    </w:p>
    <w:p w14:paraId="2B380023" w14:textId="224C7468" w:rsidR="00311BBB" w:rsidRPr="00496CB0" w:rsidRDefault="00311BBB" w:rsidP="00311BBB">
      <w:pPr>
        <w:pStyle w:val="EditorsNote"/>
      </w:pPr>
      <w:r w:rsidRPr="00496CB0">
        <w:t>Editor</w:t>
      </w:r>
      <w:r w:rsidR="00742BAA" w:rsidRPr="00496CB0">
        <w:t>'</w:t>
      </w:r>
      <w:r w:rsidRPr="00496CB0">
        <w:t>s note:</w:t>
      </w:r>
      <w:r w:rsidRPr="00496CB0">
        <w:tab/>
        <w:t>RAN paging procedures are under remit of the RAN groups.</w:t>
      </w:r>
    </w:p>
    <w:p w14:paraId="1E6A15C9" w14:textId="3C154B4F" w:rsidR="00311BBB" w:rsidRPr="00496CB0" w:rsidRDefault="00311BBB" w:rsidP="00311BBB">
      <w:pPr>
        <w:pStyle w:val="31"/>
      </w:pPr>
      <w:bookmarkStart w:id="1718" w:name="_Toc117023080"/>
      <w:r w:rsidRPr="00496CB0">
        <w:t>6.</w:t>
      </w:r>
      <w:r w:rsidR="00934E29" w:rsidRPr="00496CB0">
        <w:t>22</w:t>
      </w:r>
      <w:r w:rsidRPr="00496CB0">
        <w:t>.3</w:t>
      </w:r>
      <w:r w:rsidRPr="00496CB0">
        <w:tab/>
        <w:t>Procedures</w:t>
      </w:r>
      <w:bookmarkEnd w:id="1718"/>
    </w:p>
    <w:p w14:paraId="66D2760A" w14:textId="21229F6E" w:rsidR="00311BBB" w:rsidRPr="00496CB0" w:rsidRDefault="00311BBB" w:rsidP="00311BBB">
      <w:pPr>
        <w:pStyle w:val="41"/>
      </w:pPr>
      <w:bookmarkStart w:id="1719" w:name="_Toc117023081"/>
      <w:r w:rsidRPr="00496CB0">
        <w:t>6.</w:t>
      </w:r>
      <w:r w:rsidR="00934E29" w:rsidRPr="00496CB0">
        <w:t>22</w:t>
      </w:r>
      <w:r w:rsidRPr="00496CB0">
        <w:t>.3.1</w:t>
      </w:r>
      <w:r w:rsidRPr="00496CB0">
        <w:tab/>
        <w:t>Modification to the MBS session de-activation procedure</w:t>
      </w:r>
      <w:bookmarkEnd w:id="1719"/>
    </w:p>
    <w:p w14:paraId="33075C6A" w14:textId="34107E90" w:rsidR="00311BBB" w:rsidRPr="00496CB0" w:rsidRDefault="007D7053" w:rsidP="00311BBB">
      <w:pPr>
        <w:pStyle w:val="TH"/>
      </w:pPr>
      <w:r w:rsidRPr="00496CB0">
        <w:object w:dxaOrig="9675" w:dyaOrig="3211" w14:anchorId="31FBD7E8">
          <v:shape id="_x0000_i1061" type="#_x0000_t75" style="width:479.8pt;height:160.65pt" o:ole="">
            <v:imagedata r:id="rId84" o:title=""/>
          </v:shape>
          <o:OLEObject Type="Embed" ProgID="Visio.Drawing.15" ShapeID="_x0000_i1061" DrawAspect="Content" ObjectID="_1727636824" r:id="rId85"/>
        </w:object>
      </w:r>
    </w:p>
    <w:p w14:paraId="3C710EDF" w14:textId="7F9DBE6E" w:rsidR="00311BBB" w:rsidRPr="00496CB0" w:rsidRDefault="00311BBB" w:rsidP="00311BBB">
      <w:pPr>
        <w:pStyle w:val="TF"/>
      </w:pPr>
      <w:r w:rsidRPr="00496CB0">
        <w:t>Figure 6.</w:t>
      </w:r>
      <w:r w:rsidR="00934E29" w:rsidRPr="00496CB0">
        <w:t>22</w:t>
      </w:r>
      <w:r w:rsidRPr="00496CB0">
        <w:t>.3.</w:t>
      </w:r>
      <w:r w:rsidR="00934E29" w:rsidRPr="00496CB0">
        <w:t>1</w:t>
      </w:r>
      <w:r w:rsidRPr="00496CB0">
        <w:t xml:space="preserve">-1: MBS session </w:t>
      </w:r>
      <w:r w:rsidR="00934E29" w:rsidRPr="00496CB0">
        <w:t>d</w:t>
      </w:r>
      <w:r w:rsidRPr="00496CB0">
        <w:t>e-activation procedure to allow keeping the UEs in CM-CONNECTED/RRC_INACTIVE state</w:t>
      </w:r>
    </w:p>
    <w:p w14:paraId="3814F2B0" w14:textId="2AF7D0F6" w:rsidR="007D7053" w:rsidRPr="00496CB0" w:rsidRDefault="007D7053" w:rsidP="007D7053">
      <w:pPr>
        <w:pStyle w:val="B1"/>
      </w:pPr>
      <w:r w:rsidRPr="00496CB0">
        <w:t>1.</w:t>
      </w:r>
      <w:r w:rsidRPr="00496CB0">
        <w:tab/>
        <w:t xml:space="preserve">No changes to steps 1-4 compared to </w:t>
      </w:r>
      <w:r w:rsidR="004D2D75" w:rsidRPr="00496CB0">
        <w:t>TS</w:t>
      </w:r>
      <w:r w:rsidR="004D2D75">
        <w:t> </w:t>
      </w:r>
      <w:r w:rsidR="004D2D75" w:rsidRPr="00496CB0">
        <w:t>23.247</w:t>
      </w:r>
      <w:r w:rsidR="004D2D75">
        <w:t> </w:t>
      </w:r>
      <w:r w:rsidR="004D2D75" w:rsidRPr="00496CB0">
        <w:t>[</w:t>
      </w:r>
      <w:r w:rsidRPr="00496CB0">
        <w:t>4] clause 7.2.5.3.</w:t>
      </w:r>
    </w:p>
    <w:p w14:paraId="536F54AE" w14:textId="77777777" w:rsidR="007D7053" w:rsidRPr="00496CB0" w:rsidRDefault="007D7053" w:rsidP="007D7053">
      <w:pPr>
        <w:pStyle w:val="B1"/>
      </w:pPr>
      <w:r w:rsidRPr="00496CB0">
        <w:t>2-3.</w:t>
      </w:r>
      <w:r w:rsidRPr="00496CB0">
        <w:tab/>
        <w:t>Steps 2 and 3 are shown in the figure for comparison with existing procedure since MB-SMF does not request de-activation of the MBS session and the AMF does not send NGAP deactivation request message (N2 SM information ()) to the NG-RAN nodes since the UEs are kept in CM-CONNECTED state. The NG-RAN node keeps the multicast MBS session context and N3mb shared tunnel for the multicast MBS session. NG-RAN can decide locally to change the RRC state of some UEs to RRC_INACTIVE.</w:t>
      </w:r>
    </w:p>
    <w:p w14:paraId="1FFE83B0" w14:textId="3CE78262" w:rsidR="007D7053" w:rsidRPr="00496CB0" w:rsidRDefault="007D7053" w:rsidP="007D7053">
      <w:pPr>
        <w:pStyle w:val="NO"/>
      </w:pPr>
      <w:r w:rsidRPr="00496CB0">
        <w:t>NOTE 1:</w:t>
      </w:r>
      <w:r w:rsidRPr="00496CB0">
        <w:tab/>
        <w:t>Based on this procedure UEs are kept in CM-CONNECTED state while the MBS session is deactivated, and they do not transit to CM-IDLE state (as in Rel-17).</w:t>
      </w:r>
    </w:p>
    <w:p w14:paraId="2AF6026E" w14:textId="77777777" w:rsidR="007D7053" w:rsidRPr="00496CB0" w:rsidRDefault="007D7053" w:rsidP="007D7053">
      <w:pPr>
        <w:pStyle w:val="B1"/>
      </w:pPr>
      <w:r w:rsidRPr="00496CB0">
        <w:tab/>
        <w:t>The MBS session context will never indicate that there are no UEs for the multicast MBS session, and therefore the NG-RAN will never trigger release of the shared delivery as described in clause 7.2.2.4.</w:t>
      </w:r>
    </w:p>
    <w:p w14:paraId="13D29B8B" w14:textId="42B0799A" w:rsidR="007D7053" w:rsidRPr="00496CB0" w:rsidRDefault="007D7053" w:rsidP="007D7053">
      <w:pPr>
        <w:pStyle w:val="NO"/>
      </w:pPr>
      <w:r w:rsidRPr="00496CB0">
        <w:t>NOTE 2:</w:t>
      </w:r>
      <w:r w:rsidRPr="00496CB0">
        <w:tab/>
        <w:t>NG-RAN does not trigger release of the shared delivery if there are UEs in CM-CONNECTED and RRC-Inactive.</w:t>
      </w:r>
    </w:p>
    <w:p w14:paraId="65A0B3BD" w14:textId="565F31EE" w:rsidR="00311BBB" w:rsidRPr="00496CB0" w:rsidRDefault="00311BBB" w:rsidP="00311BBB">
      <w:pPr>
        <w:pStyle w:val="41"/>
      </w:pPr>
      <w:bookmarkStart w:id="1720" w:name="_Toc117023082"/>
      <w:r w:rsidRPr="00496CB0">
        <w:t>6.</w:t>
      </w:r>
      <w:r w:rsidR="00934E29" w:rsidRPr="00496CB0">
        <w:t>22</w:t>
      </w:r>
      <w:r w:rsidRPr="00496CB0">
        <w:t>.3.2</w:t>
      </w:r>
      <w:r w:rsidRPr="00496CB0">
        <w:tab/>
        <w:t>Modification to the MBS session (re-)activation procedure</w:t>
      </w:r>
      <w:bookmarkEnd w:id="1720"/>
    </w:p>
    <w:p w14:paraId="611C5969" w14:textId="1832C4F4" w:rsidR="00311BBB" w:rsidRPr="00496CB0" w:rsidRDefault="007D7053" w:rsidP="00622218">
      <w:pPr>
        <w:pStyle w:val="TH"/>
        <w:rPr>
          <w:color w:val="000000"/>
          <w:lang w:eastAsia="ja-JP"/>
        </w:rPr>
      </w:pPr>
      <w:r w:rsidRPr="00496CB0">
        <w:object w:dxaOrig="9675" w:dyaOrig="3031" w14:anchorId="2596B440">
          <v:shape id="_x0000_i1062" type="#_x0000_t75" style="width:479.8pt;height:151.5pt" o:ole="">
            <v:imagedata r:id="rId86" o:title=""/>
          </v:shape>
          <o:OLEObject Type="Embed" ProgID="Visio.Drawing.15" ShapeID="_x0000_i1062" DrawAspect="Content" ObjectID="_1727636825" r:id="rId87"/>
        </w:object>
      </w:r>
    </w:p>
    <w:p w14:paraId="179F05BC" w14:textId="42B57D9A" w:rsidR="00311BBB" w:rsidRPr="00496CB0" w:rsidRDefault="00311BBB" w:rsidP="00311BBB">
      <w:pPr>
        <w:pStyle w:val="TF"/>
      </w:pPr>
      <w:r w:rsidRPr="00496CB0">
        <w:t>Figure 6.</w:t>
      </w:r>
      <w:r w:rsidR="00934E29" w:rsidRPr="00496CB0">
        <w:t>22</w:t>
      </w:r>
      <w:r w:rsidRPr="00496CB0">
        <w:t>.3.</w:t>
      </w:r>
      <w:r w:rsidR="00934E29" w:rsidRPr="00496CB0">
        <w:t>2</w:t>
      </w:r>
      <w:r w:rsidRPr="00496CB0">
        <w:t xml:space="preserve">-1: MBS session </w:t>
      </w:r>
      <w:r w:rsidR="00934E29" w:rsidRPr="00496CB0">
        <w:t>r</w:t>
      </w:r>
      <w:r w:rsidRPr="00496CB0">
        <w:t>e-activation procedure to allow keeping the UEs CM-CONNECTED/RRC_INACTIVE state</w:t>
      </w:r>
    </w:p>
    <w:p w14:paraId="1B8C6136" w14:textId="5C5BEE1B" w:rsidR="007D7053" w:rsidRPr="00496CB0" w:rsidRDefault="007D7053" w:rsidP="007D7053">
      <w:pPr>
        <w:pStyle w:val="B1"/>
        <w:rPr>
          <w:lang w:eastAsia="zh-CN"/>
        </w:rPr>
      </w:pPr>
      <w:r w:rsidRPr="00496CB0">
        <w:rPr>
          <w:lang w:eastAsia="zh-CN"/>
        </w:rPr>
        <w:t>1.</w:t>
      </w:r>
      <w:r w:rsidRPr="00496CB0">
        <w:rPr>
          <w:lang w:eastAsia="zh-CN"/>
        </w:rPr>
        <w:tab/>
        <w:t xml:space="preserve">No changes to steps 1-4a compared to clause 7.2.5.2 of </w:t>
      </w:r>
      <w:r w:rsidR="004D2D75" w:rsidRPr="00496CB0">
        <w:rPr>
          <w:lang w:eastAsia="zh-CN"/>
        </w:rPr>
        <w:t>TS</w:t>
      </w:r>
      <w:r w:rsidR="004D2D75">
        <w:rPr>
          <w:lang w:eastAsia="zh-CN"/>
        </w:rPr>
        <w:t> </w:t>
      </w:r>
      <w:r w:rsidR="004D2D75" w:rsidRPr="00496CB0">
        <w:rPr>
          <w:lang w:eastAsia="zh-CN"/>
        </w:rPr>
        <w:t>23.247</w:t>
      </w:r>
      <w:r w:rsidR="004D2D75">
        <w:rPr>
          <w:lang w:eastAsia="zh-CN"/>
        </w:rPr>
        <w:t> </w:t>
      </w:r>
      <w:r w:rsidR="004D2D75" w:rsidRPr="00496CB0">
        <w:rPr>
          <w:lang w:eastAsia="zh-CN"/>
        </w:rPr>
        <w:t>[</w:t>
      </w:r>
      <w:r w:rsidRPr="00496CB0">
        <w:rPr>
          <w:lang w:eastAsia="zh-CN"/>
        </w:rPr>
        <w:t>4]. After receiving the request, for each UE in the list, the AMF determines CM state of the UE and determines that specific UEs are CM-CONNECTED (since they are in RRC_INACTIVE state in NG-RAN). The AMF indicates those UEs to the SMF, using Namf_MT_EnableGroupReachability Response (UE list).</w:t>
      </w:r>
    </w:p>
    <w:p w14:paraId="15FE28F4" w14:textId="1CE1C4D5" w:rsidR="007D7053" w:rsidRPr="00496CB0" w:rsidRDefault="007D7053" w:rsidP="007D7053">
      <w:pPr>
        <w:pStyle w:val="B1"/>
        <w:rPr>
          <w:lang w:eastAsia="zh-CN"/>
        </w:rPr>
      </w:pPr>
      <w:r w:rsidRPr="00496CB0">
        <w:rPr>
          <w:lang w:eastAsia="zh-CN"/>
        </w:rPr>
        <w:t>2.</w:t>
      </w:r>
      <w:r w:rsidRPr="00496CB0">
        <w:rPr>
          <w:lang w:eastAsia="zh-CN"/>
        </w:rPr>
        <w:tab/>
        <w:t xml:space="preserve">No changes to steps 11-15 compared to clause 7.2.5.2 of </w:t>
      </w:r>
      <w:r w:rsidR="004D2D75" w:rsidRPr="00496CB0">
        <w:rPr>
          <w:lang w:eastAsia="zh-CN"/>
        </w:rPr>
        <w:t>TS</w:t>
      </w:r>
      <w:r w:rsidR="004D2D75">
        <w:rPr>
          <w:lang w:eastAsia="zh-CN"/>
        </w:rPr>
        <w:t> </w:t>
      </w:r>
      <w:r w:rsidR="004D2D75" w:rsidRPr="00496CB0">
        <w:rPr>
          <w:lang w:eastAsia="zh-CN"/>
        </w:rPr>
        <w:t>23.247</w:t>
      </w:r>
      <w:r w:rsidR="004D2D75">
        <w:rPr>
          <w:lang w:eastAsia="zh-CN"/>
        </w:rPr>
        <w:t> </w:t>
      </w:r>
      <w:r w:rsidR="004D2D75" w:rsidRPr="00496CB0">
        <w:rPr>
          <w:lang w:eastAsia="zh-CN"/>
        </w:rPr>
        <w:t>[</w:t>
      </w:r>
      <w:r w:rsidRPr="00496CB0">
        <w:rPr>
          <w:lang w:eastAsia="zh-CN"/>
        </w:rPr>
        <w:t>4]. The shared tunnel has been established before, and therefore there is no need for it to be established. When the service is re-activated and there are UEs in RRC_INACTIVE state, the NG-RAN needs to notify the UEs of this activation.</w:t>
      </w:r>
    </w:p>
    <w:p w14:paraId="0AFC8AEA" w14:textId="26F082D3" w:rsidR="00311BBB" w:rsidRPr="00496CB0" w:rsidRDefault="00311BBB" w:rsidP="00311BBB">
      <w:pPr>
        <w:pStyle w:val="NO"/>
        <w:rPr>
          <w:lang w:eastAsia="zh-CN"/>
        </w:rPr>
      </w:pPr>
      <w:r w:rsidRPr="00496CB0">
        <w:rPr>
          <w:lang w:eastAsia="zh-CN"/>
        </w:rPr>
        <w:t>NOTE:</w:t>
      </w:r>
      <w:r w:rsidR="007D7053" w:rsidRPr="00496CB0">
        <w:rPr>
          <w:lang w:eastAsia="zh-CN"/>
        </w:rPr>
        <w:tab/>
      </w:r>
      <w:r w:rsidRPr="00496CB0">
        <w:rPr>
          <w:lang w:eastAsia="zh-CN"/>
        </w:rPr>
        <w:t>How the UEs are notified in this case is up to RAN2 to decide.</w:t>
      </w:r>
    </w:p>
    <w:p w14:paraId="1569E12B" w14:textId="651890D8" w:rsidR="00311BBB" w:rsidRPr="00496CB0" w:rsidRDefault="00311BBB" w:rsidP="00311BBB">
      <w:pPr>
        <w:pStyle w:val="31"/>
      </w:pPr>
      <w:bookmarkStart w:id="1721" w:name="_Toc117023083"/>
      <w:r w:rsidRPr="00496CB0">
        <w:t>6.</w:t>
      </w:r>
      <w:r w:rsidR="00934E29" w:rsidRPr="00496CB0">
        <w:t>22</w:t>
      </w:r>
      <w:r w:rsidRPr="00496CB0">
        <w:t>.4</w:t>
      </w:r>
      <w:r w:rsidRPr="00496CB0">
        <w:tab/>
        <w:t>Impacts on services, entities, and interfaces</w:t>
      </w:r>
      <w:bookmarkEnd w:id="1721"/>
    </w:p>
    <w:p w14:paraId="19EFDDE7" w14:textId="77777777" w:rsidR="00311BBB" w:rsidRPr="00496CB0" w:rsidRDefault="00311BBB" w:rsidP="00311BBB">
      <w:r w:rsidRPr="00496CB0">
        <w:t>NG-RAN:</w:t>
      </w:r>
    </w:p>
    <w:p w14:paraId="2220B200" w14:textId="2EFD886C" w:rsidR="00311BBB" w:rsidRPr="00496CB0" w:rsidRDefault="00311BBB" w:rsidP="00311BBB">
      <w:pPr>
        <w:pStyle w:val="B1"/>
      </w:pPr>
      <w:r w:rsidRPr="00496CB0">
        <w:t>-</w:t>
      </w:r>
      <w:r w:rsidRPr="00496CB0">
        <w:tab/>
        <w:t>Keeps the MBS session context when it wants to allow reception in RRC_INACTIVE</w:t>
      </w:r>
      <w:r w:rsidR="007D7053" w:rsidRPr="00496CB0">
        <w:t>.</w:t>
      </w:r>
    </w:p>
    <w:p w14:paraId="5B595DA0" w14:textId="4CEBCFC3" w:rsidR="00311BBB" w:rsidRPr="00496CB0" w:rsidRDefault="00311BBB" w:rsidP="005C3B61">
      <w:r w:rsidRPr="00496CB0">
        <w:t>MB-SMF</w:t>
      </w:r>
      <w:r w:rsidR="005C3B61" w:rsidRPr="00496CB0">
        <w:t>:</w:t>
      </w:r>
    </w:p>
    <w:p w14:paraId="0D8E465B" w14:textId="17BC3DB9" w:rsidR="005C3B61" w:rsidRPr="00496CB0" w:rsidRDefault="005C3B61" w:rsidP="005C3B61">
      <w:pPr>
        <w:pStyle w:val="B1"/>
        <w:rPr>
          <w:lang w:eastAsia="zh-CN"/>
        </w:rPr>
      </w:pPr>
      <w:r w:rsidRPr="00496CB0">
        <w:rPr>
          <w:lang w:eastAsia="zh-CN"/>
        </w:rPr>
        <w:t>-</w:t>
      </w:r>
      <w:r w:rsidRPr="00496CB0">
        <w:rPr>
          <w:lang w:eastAsia="zh-CN"/>
        </w:rPr>
        <w:tab/>
        <w:t>Does not de-activate the shared tunnel.</w:t>
      </w:r>
    </w:p>
    <w:p w14:paraId="3F0211A0" w14:textId="2826DDA6" w:rsidR="008B3E34" w:rsidRPr="00496CB0" w:rsidRDefault="008B3E34" w:rsidP="007D7053">
      <w:pPr>
        <w:pStyle w:val="21"/>
      </w:pPr>
      <w:bookmarkStart w:id="1722" w:name="_Toc117023084"/>
      <w:r w:rsidRPr="00496CB0">
        <w:rPr>
          <w:lang w:eastAsia="zh-CN"/>
        </w:rPr>
        <w:t>6.23</w:t>
      </w:r>
      <w:r w:rsidRPr="00496CB0">
        <w:rPr>
          <w:lang w:eastAsia="ko-KR"/>
        </w:rPr>
        <w:tab/>
      </w:r>
      <w:r w:rsidRPr="00496CB0">
        <w:t>Solution</w:t>
      </w:r>
      <w:r w:rsidRPr="00496CB0">
        <w:rPr>
          <w:lang w:eastAsia="zh-CN"/>
        </w:rPr>
        <w:t xml:space="preserve"> #23</w:t>
      </w:r>
      <w:r w:rsidRPr="00496CB0">
        <w:t>: MBS session activation for RRC Inactive MBS data receiving UE</w:t>
      </w:r>
      <w:bookmarkEnd w:id="1722"/>
    </w:p>
    <w:p w14:paraId="4D6B0D1A" w14:textId="60A3A3C5" w:rsidR="008B3E34" w:rsidRPr="00496CB0" w:rsidRDefault="008B3E34" w:rsidP="007D7053">
      <w:pPr>
        <w:pStyle w:val="31"/>
        <w:rPr>
          <w:lang w:eastAsia="ko-KR"/>
        </w:rPr>
      </w:pPr>
      <w:bookmarkStart w:id="1723" w:name="_Toc117023085"/>
      <w:r w:rsidRPr="00496CB0">
        <w:rPr>
          <w:lang w:eastAsia="ko-KR"/>
        </w:rPr>
        <w:t>6.23.1</w:t>
      </w:r>
      <w:r w:rsidRPr="00496CB0">
        <w:rPr>
          <w:lang w:eastAsia="ko-KR"/>
        </w:rPr>
        <w:tab/>
        <w:t>Introduction</w:t>
      </w:r>
      <w:bookmarkEnd w:id="1723"/>
    </w:p>
    <w:p w14:paraId="1EE28074" w14:textId="77777777" w:rsidR="008B3E34" w:rsidRPr="00496CB0" w:rsidRDefault="008B3E34" w:rsidP="008B3E34">
      <w:pPr>
        <w:rPr>
          <w:lang w:eastAsia="ko-KR"/>
        </w:rPr>
      </w:pPr>
      <w:r w:rsidRPr="00496CB0">
        <w:rPr>
          <w:lang w:eastAsia="ko-KR"/>
        </w:rPr>
        <w:t>This solution addresses Key Issue #1, especially on the MBS session activation for RRC Inactive MBS data receiving UE.</w:t>
      </w:r>
    </w:p>
    <w:p w14:paraId="7266AC18" w14:textId="77777777" w:rsidR="008B3E34" w:rsidRPr="00496CB0" w:rsidRDefault="008B3E34" w:rsidP="008B3E34">
      <w:pPr>
        <w:rPr>
          <w:lang w:eastAsia="ko-KR"/>
        </w:rPr>
      </w:pPr>
      <w:r w:rsidRPr="00496CB0">
        <w:rPr>
          <w:lang w:eastAsia="ko-KR"/>
        </w:rPr>
        <w:t>This solution builds on top of solution 6, i.e. reuse the Qos information to determine whether MBS session can be put into RRC inactive.</w:t>
      </w:r>
    </w:p>
    <w:p w14:paraId="67E4F945" w14:textId="5C14D18F" w:rsidR="008B3E34" w:rsidRPr="00496CB0" w:rsidRDefault="008B3E34" w:rsidP="007D7053">
      <w:pPr>
        <w:pStyle w:val="31"/>
      </w:pPr>
      <w:bookmarkStart w:id="1724" w:name="_Toc117023086"/>
      <w:r w:rsidRPr="00496CB0">
        <w:t>6.23.2</w:t>
      </w:r>
      <w:r w:rsidRPr="00496CB0">
        <w:tab/>
        <w:t>Functional description</w:t>
      </w:r>
      <w:bookmarkEnd w:id="1724"/>
    </w:p>
    <w:p w14:paraId="563BC347" w14:textId="77777777" w:rsidR="008B3E34" w:rsidRPr="00496CB0" w:rsidRDefault="008B3E34" w:rsidP="008B3E34">
      <w:r w:rsidRPr="00496CB0">
        <w:rPr>
          <w:lang w:eastAsia="ko-KR"/>
        </w:rPr>
        <w:t xml:space="preserve">This solution builds on top of solution 6. </w:t>
      </w:r>
      <w:r w:rsidRPr="00496CB0">
        <w:t>The solution is based on the following principles:</w:t>
      </w:r>
    </w:p>
    <w:p w14:paraId="4DBF5442" w14:textId="77777777" w:rsidR="008B3E34" w:rsidRPr="00496CB0" w:rsidRDefault="008B3E34" w:rsidP="008B3E34">
      <w:pPr>
        <w:pStyle w:val="B1"/>
        <w:rPr>
          <w:lang w:eastAsia="zh-CN"/>
        </w:rPr>
      </w:pPr>
      <w:r w:rsidRPr="00496CB0">
        <w:t>-</w:t>
      </w:r>
      <w:r w:rsidRPr="00496CB0">
        <w:tab/>
        <w:t xml:space="preserve">For the </w:t>
      </w:r>
      <w:r w:rsidRPr="00496CB0">
        <w:rPr>
          <w:lang w:eastAsia="zh-CN"/>
        </w:rPr>
        <w:t>MBS session deactivation procedure, there is no impact. After MBS session deactivation, the NG-RAN can determine how to handle the RRC inactive UE.</w:t>
      </w:r>
    </w:p>
    <w:p w14:paraId="40103D2C" w14:textId="04CD91F0" w:rsidR="008B3E34" w:rsidRPr="00496CB0" w:rsidRDefault="008B3E34" w:rsidP="008B3E34">
      <w:pPr>
        <w:pStyle w:val="B1"/>
      </w:pPr>
      <w:r w:rsidRPr="00496CB0">
        <w:t>-</w:t>
      </w:r>
      <w:r w:rsidRPr="00496CB0">
        <w:tab/>
        <w:t>The AMF know the 5GS support receiving multicast data in RRC inactive state.</w:t>
      </w:r>
      <w:r w:rsidR="00122895" w:rsidRPr="00496CB0">
        <w:t xml:space="preserve"> The AMF is aware of NG-RAN capability for supporting reception of MBS data in RRC Inactive state.</w:t>
      </w:r>
    </w:p>
    <w:p w14:paraId="1E10E1C1" w14:textId="60B1A7BF" w:rsidR="008B3E34" w:rsidRPr="00496CB0" w:rsidRDefault="008B3E34" w:rsidP="008B3E34">
      <w:pPr>
        <w:pStyle w:val="B1"/>
      </w:pPr>
      <w:r w:rsidRPr="00496CB0">
        <w:t>-</w:t>
      </w:r>
      <w:r w:rsidRPr="00496CB0">
        <w:tab/>
        <w:t xml:space="preserve">When the AMF receives the </w:t>
      </w:r>
      <w:r w:rsidRPr="00496CB0">
        <w:rPr>
          <w:lang w:eastAsia="zh-CN"/>
        </w:rPr>
        <w:t>Namf_MT_EnableGroupReachability from SMF, the AMF figures out the paging area covering all the registration areas of those UE(s), which need to be paged. This paging area includes the all the registration areas of those UE in CM-IDLE mode, and NG-RAN node where the CM-Connected mode UE(s) is camping on. For example, even all the UEs involved in the MBS session are in CM-Connected mode, the AMF need to figure out the NG-RAN node the UEs camp on, so the AMF need to inform these NG-RAN nodes to handle the potential RRC inactive UE.</w:t>
      </w:r>
    </w:p>
    <w:p w14:paraId="08B1601D" w14:textId="7DB74168" w:rsidR="008B3E34" w:rsidRPr="00496CB0" w:rsidRDefault="008B3E34" w:rsidP="008B3E34">
      <w:pPr>
        <w:pStyle w:val="EditorsNote"/>
      </w:pPr>
      <w:r w:rsidRPr="00496CB0">
        <w:t>Editor</w:t>
      </w:r>
      <w:r w:rsidR="00742BAA" w:rsidRPr="00496CB0">
        <w:t>'</w:t>
      </w:r>
      <w:r w:rsidRPr="00496CB0">
        <w:t>s note:</w:t>
      </w:r>
      <w:r w:rsidR="007D7053" w:rsidRPr="00496CB0">
        <w:tab/>
      </w:r>
      <w:r w:rsidRPr="00496CB0">
        <w:t>There is a need for further explanation of this procedure. RAN paging will also be triggered by the MB-SMF, and this request is typically faster as it does not need to be forwarded by SMFs.</w:t>
      </w:r>
    </w:p>
    <w:p w14:paraId="17C0F874" w14:textId="65C7F2FA" w:rsidR="008B3E34" w:rsidRPr="00496CB0" w:rsidRDefault="008B3E34" w:rsidP="008B3E34">
      <w:pPr>
        <w:pStyle w:val="B1"/>
      </w:pPr>
      <w:r w:rsidRPr="00496CB0">
        <w:t>-</w:t>
      </w:r>
      <w:r w:rsidRPr="00496CB0">
        <w:tab/>
        <w:t>When the NG-RAN receives the paging request from AMF with TMGI, it perform the paging for the UE (e.g. UE in idle mode and RRC Inactive mode).</w:t>
      </w:r>
    </w:p>
    <w:p w14:paraId="002C4E74" w14:textId="60048064" w:rsidR="00122895" w:rsidRPr="00496CB0" w:rsidRDefault="008B3E34" w:rsidP="005F5DBB">
      <w:pPr>
        <w:pStyle w:val="NO"/>
      </w:pPr>
      <w:r w:rsidRPr="005F5DBB">
        <w:t>NOTE:</w:t>
      </w:r>
      <w:r w:rsidRPr="005F5DBB">
        <w:tab/>
        <w:t>How the NG-RAN handle the UE in the RRC inactive when receives the paging request is in RAN scope.</w:t>
      </w:r>
    </w:p>
    <w:p w14:paraId="3ECA6194" w14:textId="31F09AF4" w:rsidR="00122895" w:rsidRPr="00496CB0" w:rsidRDefault="00122895" w:rsidP="00122895">
      <w:pPr>
        <w:pStyle w:val="EditorsNote"/>
      </w:pPr>
      <w:r w:rsidRPr="00496CB0">
        <w:t>Editor</w:t>
      </w:r>
      <w:r w:rsidR="00742BAA" w:rsidRPr="00496CB0">
        <w:t>'</w:t>
      </w:r>
      <w:r w:rsidRPr="00496CB0">
        <w:t>s note:</w:t>
      </w:r>
      <w:r w:rsidRPr="00496CB0">
        <w:tab/>
        <w:t>When receiving the group paging, the behaviour of UE supporting RRC inactive reception will be further defined by RAN WGs.</w:t>
      </w:r>
    </w:p>
    <w:p w14:paraId="61082B4B" w14:textId="0C395116" w:rsidR="008B3E34" w:rsidRPr="00496CB0" w:rsidRDefault="00122895" w:rsidP="00122895">
      <w:pPr>
        <w:pStyle w:val="EditorsNote"/>
      </w:pPr>
      <w:r w:rsidRPr="00496CB0">
        <w:t>Editor</w:t>
      </w:r>
      <w:r w:rsidR="00742BAA" w:rsidRPr="00496CB0">
        <w:t>'</w:t>
      </w:r>
      <w:r w:rsidRPr="00496CB0">
        <w:t>s note:</w:t>
      </w:r>
      <w:r w:rsidRPr="00496CB0">
        <w:tab/>
        <w:t>Whether the radio resource (MRB) for multicast MBS can be established for the UE in RRC Inactive state depends on RAN WG decision.</w:t>
      </w:r>
    </w:p>
    <w:p w14:paraId="1171BC15" w14:textId="3D4817F5" w:rsidR="008B3E34" w:rsidRPr="00496CB0" w:rsidRDefault="008B3E34" w:rsidP="007D7053">
      <w:pPr>
        <w:pStyle w:val="31"/>
      </w:pPr>
      <w:bookmarkStart w:id="1725" w:name="_Toc117023087"/>
      <w:r w:rsidRPr="00496CB0">
        <w:t>6.23.3</w:t>
      </w:r>
      <w:r w:rsidRPr="00496CB0">
        <w:tab/>
        <w:t>Procedures</w:t>
      </w:r>
      <w:bookmarkEnd w:id="1725"/>
    </w:p>
    <w:p w14:paraId="53493151" w14:textId="77777777" w:rsidR="008B3E34" w:rsidRPr="00496CB0" w:rsidRDefault="008B3E34" w:rsidP="00622218">
      <w:pPr>
        <w:pStyle w:val="TH"/>
      </w:pPr>
      <w:r w:rsidRPr="00496CB0">
        <w:rPr>
          <w:rFonts w:eastAsia="Malgun Gothic"/>
        </w:rPr>
        <w:object w:dxaOrig="9660" w:dyaOrig="8116" w14:anchorId="06E5F559">
          <v:shape id="_x0000_i1063" type="#_x0000_t75" style="width:477.65pt;height:401.9pt" o:ole="">
            <v:imagedata r:id="rId72" o:title=""/>
          </v:shape>
          <o:OLEObject Type="Embed" ProgID="Visio.Drawing.15" ShapeID="_x0000_i1063" DrawAspect="Content" ObjectID="_1727636826" r:id="rId88"/>
        </w:object>
      </w:r>
    </w:p>
    <w:p w14:paraId="39F5D967" w14:textId="6B60003F" w:rsidR="008B3E34" w:rsidRPr="00496CB0" w:rsidRDefault="008B3E34" w:rsidP="00622218">
      <w:pPr>
        <w:pStyle w:val="TF"/>
      </w:pPr>
      <w:r w:rsidRPr="00496CB0">
        <w:t>Figure 6.23.3.1-1: Multicast Session Activation Procedure</w:t>
      </w:r>
    </w:p>
    <w:p w14:paraId="64DE7E99" w14:textId="6A8461B4" w:rsidR="007D7053" w:rsidRPr="00496CB0" w:rsidRDefault="007D7053" w:rsidP="008B3E34">
      <w:pPr>
        <w:rPr>
          <w:lang w:eastAsia="ko-KR"/>
        </w:rPr>
      </w:pPr>
      <w:r w:rsidRPr="00496CB0">
        <w:rPr>
          <w:lang w:eastAsia="ko-KR"/>
        </w:rPr>
        <w:t xml:space="preserve">The procedure is on top of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 Figure 7.2.5.2-1, with following enhancement.</w:t>
      </w:r>
    </w:p>
    <w:p w14:paraId="3ECD54DD" w14:textId="77777777" w:rsidR="007D7053" w:rsidRPr="00496CB0" w:rsidRDefault="007D7053" w:rsidP="008B3E34">
      <w:pPr>
        <w:rPr>
          <w:lang w:eastAsia="ko-KR"/>
        </w:rPr>
      </w:pPr>
      <w:r w:rsidRPr="00496CB0">
        <w:rPr>
          <w:lang w:eastAsia="ko-KR"/>
        </w:rPr>
        <w:t>Before step 1, the NG-RAN may move some UE into CM-Connected with RRC Connected/Inactive state.</w:t>
      </w:r>
    </w:p>
    <w:p w14:paraId="1448341E" w14:textId="77777777" w:rsidR="007D7053" w:rsidRPr="00496CB0" w:rsidRDefault="007D7053" w:rsidP="007D7053">
      <w:pPr>
        <w:pStyle w:val="B1"/>
        <w:rPr>
          <w:lang w:eastAsia="ko-KR"/>
        </w:rPr>
      </w:pPr>
      <w:r w:rsidRPr="00496CB0">
        <w:rPr>
          <w:lang w:eastAsia="ko-KR"/>
        </w:rPr>
        <w:t>5.</w:t>
      </w:r>
      <w:r w:rsidRPr="00496CB0">
        <w:rPr>
          <w:lang w:eastAsia="ko-KR"/>
        </w:rPr>
        <w:tab/>
        <w:t>The AMF figures out the paging area covering all the registration areas of those UE(s), which need to be paged. This paging area includes the all the registration areas of those UE in CM-IDLE mode, and NG-RAN node where the CM-Connected mode UE(s) is camping on. The AMF sends a paging request message to the NG-RAN node(s) belonging to this Paging Area with the TMGI as the identifier to be paged if the related NG-RAN node(s) support MBS. If the NG-RAN node(s) do not support MBS, the AMF sends initiate the normal CN paging.</w:t>
      </w:r>
    </w:p>
    <w:p w14:paraId="05DDE6E9" w14:textId="77777777" w:rsidR="007D7053" w:rsidRPr="00496CB0" w:rsidRDefault="007D7053" w:rsidP="007D7053">
      <w:pPr>
        <w:pStyle w:val="B1"/>
        <w:rPr>
          <w:lang w:eastAsia="ko-KR"/>
        </w:rPr>
      </w:pPr>
      <w:r w:rsidRPr="00496CB0">
        <w:rPr>
          <w:lang w:eastAsia="ko-KR"/>
        </w:rPr>
        <w:t>6.</w:t>
      </w:r>
      <w:r w:rsidRPr="00496CB0">
        <w:rPr>
          <w:lang w:eastAsia="ko-KR"/>
        </w:rPr>
        <w:tab/>
        <w:t>For the RRC inactive mode UE, the NG-RAN initiates the RAN paging.</w:t>
      </w:r>
    </w:p>
    <w:p w14:paraId="16B0DDBA" w14:textId="77777777" w:rsidR="007D7053" w:rsidRPr="00496CB0" w:rsidRDefault="007D7053" w:rsidP="007D7053">
      <w:pPr>
        <w:pStyle w:val="B1"/>
        <w:rPr>
          <w:lang w:eastAsia="ko-KR"/>
        </w:rPr>
      </w:pPr>
      <w:r w:rsidRPr="00496CB0">
        <w:rPr>
          <w:lang w:eastAsia="ko-KR"/>
        </w:rPr>
        <w:tab/>
        <w:t>For the UE(s) joined the MBS session and need receive multicast service in RRC-Connected state, the UE initiates the Service Request as usual.</w:t>
      </w:r>
    </w:p>
    <w:p w14:paraId="2C92C586" w14:textId="1FA22648" w:rsidR="007D7053" w:rsidRPr="00496CB0" w:rsidRDefault="007D7053" w:rsidP="007D7053">
      <w:pPr>
        <w:pStyle w:val="NO"/>
        <w:rPr>
          <w:lang w:eastAsia="ko-KR"/>
        </w:rPr>
      </w:pPr>
      <w:r w:rsidRPr="00496CB0">
        <w:rPr>
          <w:lang w:eastAsia="ko-KR"/>
        </w:rPr>
        <w:t>NOTE</w:t>
      </w:r>
      <w:r w:rsidR="00122895" w:rsidRPr="00496CB0">
        <w:rPr>
          <w:lang w:eastAsia="ko-KR"/>
        </w:rPr>
        <w:t xml:space="preserve"> 1</w:t>
      </w:r>
      <w:r w:rsidRPr="00496CB0">
        <w:rPr>
          <w:lang w:eastAsia="ko-KR"/>
        </w:rPr>
        <w:t>:</w:t>
      </w:r>
      <w:r w:rsidRPr="00496CB0">
        <w:rPr>
          <w:lang w:eastAsia="ko-KR"/>
        </w:rPr>
        <w:tab/>
        <w:t>How the NG-RAN handle the UE in the RRC inactive when receives the RAN paging request is in RAN scope.</w:t>
      </w:r>
    </w:p>
    <w:p w14:paraId="2C86A09B" w14:textId="77777777" w:rsidR="007D7053" w:rsidRPr="00496CB0" w:rsidRDefault="007D7053" w:rsidP="007D7053">
      <w:pPr>
        <w:pStyle w:val="B1"/>
        <w:rPr>
          <w:lang w:eastAsia="ko-KR"/>
        </w:rPr>
      </w:pPr>
      <w:r w:rsidRPr="00496CB0">
        <w:rPr>
          <w:lang w:eastAsia="ko-KR"/>
        </w:rPr>
        <w:t>12.</w:t>
      </w:r>
      <w:r w:rsidRPr="00496CB0">
        <w:rPr>
          <w:lang w:eastAsia="ko-KR"/>
        </w:rPr>
        <w:tab/>
        <w:t>If step received before step 5, for the RRC inactive mode UE, the NG-RAN initiates the RAN paging. Which is similar with step 6.</w:t>
      </w:r>
    </w:p>
    <w:p w14:paraId="3994BC9E" w14:textId="32FB1FBE" w:rsidR="00122895" w:rsidRPr="00496CB0" w:rsidRDefault="00122895" w:rsidP="005F5DBB">
      <w:pPr>
        <w:pStyle w:val="NO"/>
        <w:rPr>
          <w:lang w:eastAsia="ko-KR"/>
        </w:rPr>
      </w:pPr>
      <w:r w:rsidRPr="005F5DBB">
        <w:t>NOTE</w:t>
      </w:r>
      <w:r w:rsidR="005F5DBB" w:rsidRPr="005F5DBB">
        <w:t> </w:t>
      </w:r>
      <w:r w:rsidRPr="005F5DBB">
        <w:t>2:</w:t>
      </w:r>
      <w:r w:rsidRPr="005F5DBB">
        <w:tab/>
        <w:t>In most cases, the step</w:t>
      </w:r>
      <w:r w:rsidR="005F5DBB" w:rsidRPr="005F5DBB">
        <w:t> </w:t>
      </w:r>
      <w:r w:rsidRPr="005F5DBB">
        <w:t>12 is before step</w:t>
      </w:r>
      <w:r w:rsidR="005F5DBB" w:rsidRPr="005F5DBB">
        <w:t> </w:t>
      </w:r>
      <w:r w:rsidRPr="005F5DBB">
        <w:t>5.</w:t>
      </w:r>
    </w:p>
    <w:p w14:paraId="15FA45C8" w14:textId="2B75E829" w:rsidR="007D7053" w:rsidRPr="00496CB0" w:rsidRDefault="00122895" w:rsidP="00122895">
      <w:pPr>
        <w:pStyle w:val="EditorsNote"/>
      </w:pPr>
      <w:r w:rsidRPr="00496CB0">
        <w:rPr>
          <w:rFonts w:eastAsia="宋体"/>
        </w:rPr>
        <w:t>Editor</w:t>
      </w:r>
      <w:r w:rsidR="00742BAA" w:rsidRPr="00496CB0">
        <w:rPr>
          <w:rFonts w:eastAsia="宋体"/>
        </w:rPr>
        <w:t>'</w:t>
      </w:r>
      <w:r w:rsidRPr="00496CB0">
        <w:rPr>
          <w:rFonts w:eastAsia="宋体"/>
        </w:rPr>
        <w:t>s note: The UE behaviour when received the group paging is to be defined by RAN WG.</w:t>
      </w:r>
    </w:p>
    <w:p w14:paraId="4B02B4C4" w14:textId="3266CC71" w:rsidR="008B3E34" w:rsidRPr="00496CB0" w:rsidRDefault="008B3E34" w:rsidP="007D7053">
      <w:pPr>
        <w:pStyle w:val="31"/>
      </w:pPr>
      <w:bookmarkStart w:id="1726" w:name="_Toc117023088"/>
      <w:r w:rsidRPr="00496CB0">
        <w:t>6.23.4</w:t>
      </w:r>
      <w:r w:rsidRPr="00496CB0">
        <w:tab/>
        <w:t>Impacts on services, entities, and interfaces</w:t>
      </w:r>
      <w:bookmarkEnd w:id="1726"/>
    </w:p>
    <w:p w14:paraId="41DD95A0" w14:textId="77777777" w:rsidR="008B3E34" w:rsidRPr="00496CB0" w:rsidRDefault="008B3E34" w:rsidP="008B3E34">
      <w:r w:rsidRPr="00496CB0">
        <w:t>AMF:</w:t>
      </w:r>
    </w:p>
    <w:p w14:paraId="6CC1ED78" w14:textId="313D0678" w:rsidR="008B3E34" w:rsidRPr="00496CB0" w:rsidRDefault="008B3E34" w:rsidP="007D7053">
      <w:pPr>
        <w:pStyle w:val="B1"/>
      </w:pPr>
      <w:r w:rsidRPr="00496CB0">
        <w:t>-</w:t>
      </w:r>
      <w:r w:rsidRPr="00496CB0">
        <w:tab/>
        <w:t>The AMF figures out the paging area covering all the registration areas of those UE(s), which need to be paged. This paging area includes the all the registration areas of those UE in CM-IDLE mode, and NG-RAN node where the CM-Connected mode UE(s) is camping on</w:t>
      </w:r>
      <w:r w:rsidR="007D7053" w:rsidRPr="00496CB0">
        <w:t>.</w:t>
      </w:r>
    </w:p>
    <w:p w14:paraId="66C00655" w14:textId="03AD4DDB" w:rsidR="008B3E34" w:rsidRPr="00496CB0" w:rsidRDefault="008B3E34" w:rsidP="008B3E34">
      <w:pPr>
        <w:pStyle w:val="EditorsNote"/>
      </w:pPr>
      <w:r w:rsidRPr="00496CB0">
        <w:t>Editor</w:t>
      </w:r>
      <w:r w:rsidR="00742BAA" w:rsidRPr="00496CB0">
        <w:t>'</w:t>
      </w:r>
      <w:r w:rsidRPr="00496CB0">
        <w:t>s note:</w:t>
      </w:r>
      <w:r w:rsidRPr="00496CB0">
        <w:tab/>
      </w:r>
      <w:r w:rsidR="007D7053" w:rsidRPr="00496CB0">
        <w:t xml:space="preserve">The </w:t>
      </w:r>
      <w:r w:rsidRPr="00496CB0">
        <w:t>NG-RAN behaviour is RAN scope.</w:t>
      </w:r>
    </w:p>
    <w:p w14:paraId="2ACB6F79" w14:textId="16D8FC38" w:rsidR="00C8621D" w:rsidRPr="00496CB0" w:rsidRDefault="00C8621D" w:rsidP="007D7053">
      <w:pPr>
        <w:pStyle w:val="21"/>
      </w:pPr>
      <w:bookmarkStart w:id="1727" w:name="_Toc117023089"/>
      <w:r w:rsidRPr="00496CB0">
        <w:rPr>
          <w:lang w:eastAsia="zh-CN"/>
        </w:rPr>
        <w:t>6.24</w:t>
      </w:r>
      <w:r w:rsidRPr="00496CB0">
        <w:rPr>
          <w:lang w:eastAsia="ko-KR"/>
        </w:rPr>
        <w:tab/>
      </w:r>
      <w:r w:rsidRPr="00496CB0">
        <w:t>Solution</w:t>
      </w:r>
      <w:r w:rsidRPr="00496CB0">
        <w:rPr>
          <w:lang w:eastAsia="zh-CN"/>
        </w:rPr>
        <w:t xml:space="preserve"> #24</w:t>
      </w:r>
      <w:r w:rsidRPr="00496CB0">
        <w:t>: Solution based on configuration in RAN to support MOCN RAN Sharing</w:t>
      </w:r>
      <w:bookmarkEnd w:id="1727"/>
    </w:p>
    <w:p w14:paraId="59802C54" w14:textId="419B0E7A" w:rsidR="00C8621D" w:rsidRPr="00496CB0" w:rsidRDefault="00C8621D" w:rsidP="00C8621D">
      <w:pPr>
        <w:pStyle w:val="31"/>
        <w:rPr>
          <w:lang w:eastAsia="ko-KR"/>
        </w:rPr>
      </w:pPr>
      <w:bookmarkStart w:id="1728" w:name="_Toc117023090"/>
      <w:r w:rsidRPr="00496CB0">
        <w:rPr>
          <w:lang w:eastAsia="ko-KR"/>
        </w:rPr>
        <w:t>6.24.1</w:t>
      </w:r>
      <w:r w:rsidRPr="00496CB0">
        <w:rPr>
          <w:lang w:eastAsia="ko-KR"/>
        </w:rPr>
        <w:tab/>
        <w:t>Introduction</w:t>
      </w:r>
      <w:bookmarkEnd w:id="1728"/>
    </w:p>
    <w:p w14:paraId="25317546" w14:textId="77777777" w:rsidR="00C8621D" w:rsidRPr="00496CB0" w:rsidRDefault="00C8621D" w:rsidP="00C8621D">
      <w:pPr>
        <w:rPr>
          <w:lang w:eastAsia="ko-KR"/>
        </w:rPr>
      </w:pPr>
      <w:r w:rsidRPr="00496CB0">
        <w:rPr>
          <w:lang w:eastAsia="ko-KR"/>
        </w:rPr>
        <w:t>This solution addresses Key Issue #2.</w:t>
      </w:r>
    </w:p>
    <w:p w14:paraId="756CC156" w14:textId="5F9A4069" w:rsidR="00C8621D" w:rsidRPr="00496CB0" w:rsidRDefault="00C8621D" w:rsidP="00C8621D">
      <w:pPr>
        <w:pStyle w:val="31"/>
      </w:pPr>
      <w:bookmarkStart w:id="1729" w:name="_Toc117023091"/>
      <w:r w:rsidRPr="00496CB0">
        <w:t>6.24.2</w:t>
      </w:r>
      <w:r w:rsidRPr="00496CB0">
        <w:tab/>
        <w:t>Functional description</w:t>
      </w:r>
      <w:bookmarkEnd w:id="1729"/>
    </w:p>
    <w:p w14:paraId="6842084F" w14:textId="4FCA34A9" w:rsidR="00C8621D" w:rsidRPr="00496CB0" w:rsidRDefault="00C8621D" w:rsidP="00C8621D">
      <w:pPr>
        <w:rPr>
          <w:lang w:eastAsia="ko-KR"/>
        </w:rPr>
      </w:pPr>
      <w:r w:rsidRPr="00496CB0">
        <w:rPr>
          <w:lang w:eastAsia="ko-KR"/>
        </w:rPr>
        <w:t>This solution relies on RAN configuration does not need any new parameter as proposed in existing solutions but the service-id part of the TMGI of the RAN sharing partners that corresponds to the same content is configured in RAN.</w:t>
      </w:r>
    </w:p>
    <w:p w14:paraId="4845B982" w14:textId="65E508E8" w:rsidR="00C8621D" w:rsidRPr="00496CB0" w:rsidRDefault="00C8621D" w:rsidP="00C8621D">
      <w:pPr>
        <w:rPr>
          <w:rFonts w:eastAsia="MS Mincho"/>
        </w:rPr>
      </w:pPr>
      <w:r w:rsidRPr="00496CB0">
        <w:rPr>
          <w:lang w:eastAsia="ko-KR"/>
        </w:rPr>
        <w:t xml:space="preserve">For example, if PLMNs with MCC=234, MNC=15 (operator A) and MCC=234, MNC=10 (operator B) are doing MBS RAN sharing, the corresponding RAN nodes are already configured with the PLMN-ids of each of the sharing partner and can be configured with the specific respective service-id (6 digits numbers) of the TMGIs of two PLMNs that correspond to the same content or even range of service-ids. For instance, service-id=123456 (for operator A) and service-id=001234 (for operator B) corresponds to content from </w:t>
      </w:r>
      <w:r w:rsidR="00742BAA" w:rsidRPr="00496CB0">
        <w:rPr>
          <w:lang w:eastAsia="ko-KR"/>
        </w:rPr>
        <w:t>"</w:t>
      </w:r>
      <w:r w:rsidRPr="00496CB0">
        <w:rPr>
          <w:lang w:eastAsia="ko-KR"/>
        </w:rPr>
        <w:t>TV channel X</w:t>
      </w:r>
      <w:r w:rsidR="00742BAA" w:rsidRPr="00496CB0">
        <w:rPr>
          <w:lang w:eastAsia="ko-KR"/>
        </w:rPr>
        <w:t>"</w:t>
      </w:r>
      <w:r w:rsidRPr="00496CB0">
        <w:rPr>
          <w:lang w:eastAsia="ko-KR"/>
        </w:rPr>
        <w:t>. This means that the corresponding MB-SMF in each PLMN will allocate the service ids for the TMGI based on the specific range expected for the same content. Then the RAN node can populate accordingly the MCCH with the respective TMGI of the RAN sharing partners. Based on rel.17 RRC encoding, it is possible to have common MTCH configuration and same G-RNTI mapped to different TMGIs. Based on RAN OAM configuration, it is possible to identify which TMGIs (belonging to different PLMNs in this case) providing same broadcast service.</w:t>
      </w:r>
    </w:p>
    <w:p w14:paraId="35EA7EE7" w14:textId="77777777" w:rsidR="00C8621D" w:rsidRPr="00496CB0" w:rsidRDefault="00C8621D" w:rsidP="00C8621D">
      <w:r w:rsidRPr="00496CB0">
        <w:t>In the service announcement for the broadcast MBS sessions delivering the same content, the respective MBSFs of each PLMN can indicate the PLMN specific TMGI to the UEs.</w:t>
      </w:r>
    </w:p>
    <w:p w14:paraId="0013331F" w14:textId="05036827" w:rsidR="00C8621D" w:rsidRPr="00496CB0" w:rsidRDefault="00C8621D" w:rsidP="00C8621D">
      <w:pPr>
        <w:pStyle w:val="EditorsNote"/>
      </w:pPr>
      <w:r w:rsidRPr="00496CB0">
        <w:t>Editor</w:t>
      </w:r>
      <w:r w:rsidR="00742BAA" w:rsidRPr="00496CB0">
        <w:t>'</w:t>
      </w:r>
      <w:r w:rsidRPr="00496CB0">
        <w:t>s note:</w:t>
      </w:r>
      <w:r w:rsidRPr="00496CB0">
        <w:tab/>
        <w:t>Support of the encrypted content reception is FFS.</w:t>
      </w:r>
    </w:p>
    <w:p w14:paraId="7B9CDF82" w14:textId="30D3DA0B" w:rsidR="00C8621D" w:rsidRPr="00496CB0" w:rsidRDefault="00C8621D" w:rsidP="00C8621D">
      <w:pPr>
        <w:pStyle w:val="31"/>
      </w:pPr>
      <w:bookmarkStart w:id="1730" w:name="_Toc117023092"/>
      <w:r w:rsidRPr="00496CB0">
        <w:t>6.24.3</w:t>
      </w:r>
      <w:r w:rsidRPr="00496CB0">
        <w:tab/>
        <w:t>Procedures</w:t>
      </w:r>
      <w:bookmarkEnd w:id="1730"/>
    </w:p>
    <w:p w14:paraId="4C3787B9" w14:textId="7336D6F2" w:rsidR="00C8621D" w:rsidRPr="00496CB0" w:rsidRDefault="00C8621D" w:rsidP="00C8621D">
      <w:pPr>
        <w:pStyle w:val="41"/>
      </w:pPr>
      <w:bookmarkStart w:id="1731" w:name="_Toc117023093"/>
      <w:r w:rsidRPr="00496CB0">
        <w:t>6.24.3.1</w:t>
      </w:r>
      <w:r w:rsidRPr="00496CB0">
        <w:tab/>
        <w:t>General</w:t>
      </w:r>
      <w:bookmarkEnd w:id="1731"/>
    </w:p>
    <w:p w14:paraId="19E0FAC7" w14:textId="77777777" w:rsidR="007D7053" w:rsidRPr="00496CB0" w:rsidRDefault="007D7053" w:rsidP="007D7053"/>
    <w:p w14:paraId="095E9150" w14:textId="29AA1E85" w:rsidR="00C8621D" w:rsidRPr="00496CB0" w:rsidRDefault="00C8621D" w:rsidP="00C8621D">
      <w:pPr>
        <w:pStyle w:val="41"/>
      </w:pPr>
      <w:bookmarkStart w:id="1732" w:name="_Toc117023094"/>
      <w:r w:rsidRPr="00496CB0">
        <w:t>6.24.3.2</w:t>
      </w:r>
      <w:r w:rsidRPr="00496CB0">
        <w:tab/>
        <w:t>MBS Session Creation</w:t>
      </w:r>
      <w:bookmarkEnd w:id="1732"/>
    </w:p>
    <w:p w14:paraId="0BF95A05" w14:textId="736E1AAC" w:rsidR="00C8621D" w:rsidRPr="00496CB0" w:rsidRDefault="007D7053" w:rsidP="00C8621D">
      <w:r w:rsidRPr="00496CB0">
        <w:t>As in clause</w:t>
      </w:r>
      <w:r w:rsidR="00AB4F51" w:rsidRPr="00496CB0">
        <w:t xml:space="preserve">s </w:t>
      </w:r>
      <w:r w:rsidRPr="00496CB0">
        <w:t xml:space="preserve">7.1.1.2 and 7.1.1.3 of </w:t>
      </w:r>
      <w:r w:rsidR="004D2D75" w:rsidRPr="00496CB0">
        <w:t>TS</w:t>
      </w:r>
      <w:r w:rsidR="004D2D75">
        <w:t> </w:t>
      </w:r>
      <w:r w:rsidR="004D2D75" w:rsidRPr="00496CB0">
        <w:t>23.247</w:t>
      </w:r>
      <w:r w:rsidR="004D2D75">
        <w:t> </w:t>
      </w:r>
      <w:r w:rsidR="004D2D75" w:rsidRPr="00496CB0">
        <w:t>[</w:t>
      </w:r>
      <w:r w:rsidRPr="00496CB0">
        <w:t>4] for each PLMN.</w:t>
      </w:r>
    </w:p>
    <w:p w14:paraId="77FF2EE1" w14:textId="0D4BED45" w:rsidR="00C8621D" w:rsidRPr="00496CB0" w:rsidRDefault="00C8621D" w:rsidP="00C8621D">
      <w:pPr>
        <w:pStyle w:val="41"/>
      </w:pPr>
      <w:bookmarkStart w:id="1733" w:name="_Toc117023095"/>
      <w:r w:rsidRPr="00496CB0">
        <w:t>6.24.3.3</w:t>
      </w:r>
      <w:r w:rsidRPr="00496CB0">
        <w:tab/>
        <w:t>MBS Session Start for Broadcast</w:t>
      </w:r>
      <w:bookmarkEnd w:id="1733"/>
    </w:p>
    <w:bookmarkStart w:id="1734" w:name="_MON_1704891172"/>
    <w:bookmarkEnd w:id="1734"/>
    <w:p w14:paraId="13B66F5E" w14:textId="77777777" w:rsidR="00C8621D" w:rsidRPr="00496CB0" w:rsidRDefault="00C8621D" w:rsidP="00C8621D">
      <w:pPr>
        <w:pStyle w:val="TH"/>
      </w:pPr>
      <w:r w:rsidRPr="00496CB0">
        <w:object w:dxaOrig="9355" w:dyaOrig="6209" w14:anchorId="25849C73">
          <v:shape id="_x0000_i1064" type="#_x0000_t75" style="width:468pt;height:310.55pt" o:ole="">
            <v:imagedata r:id="rId89" o:title=""/>
          </v:shape>
          <o:OLEObject Type="Embed" ProgID="Word.Picture.8" ShapeID="_x0000_i1064" DrawAspect="Content" ObjectID="_1727636827" r:id="rId90"/>
        </w:object>
      </w:r>
    </w:p>
    <w:p w14:paraId="58DB25EA" w14:textId="479E73AB" w:rsidR="00C8621D" w:rsidRPr="00496CB0" w:rsidRDefault="00AB4F51" w:rsidP="00C8621D">
      <w:pPr>
        <w:pStyle w:val="TF"/>
      </w:pPr>
      <w:r w:rsidRPr="00496CB0">
        <w:t>Figure 6.24.3.3-1: Existing MBS Session Start for Broadcast for MOCN RAN sharing (as in clause 7.3.1 of TS 23.247 [4])</w:t>
      </w:r>
    </w:p>
    <w:p w14:paraId="6A4A67C2" w14:textId="712819EC" w:rsidR="00C8621D" w:rsidRPr="00496CB0" w:rsidRDefault="00C8621D" w:rsidP="00C8621D">
      <w:pPr>
        <w:rPr>
          <w:lang w:eastAsia="zh-CN"/>
        </w:rPr>
      </w:pPr>
      <w:r w:rsidRPr="00496CB0">
        <w:rPr>
          <w:lang w:eastAsia="zh-CN"/>
        </w:rPr>
        <w:t xml:space="preserve">The following modifications apply compared to </w:t>
      </w:r>
      <w:r w:rsidRPr="00496CB0">
        <w:t>clause 7.3.1 of</w:t>
      </w:r>
      <w:r w:rsidRPr="00496CB0">
        <w:rPr>
          <w:lang w:eastAsia="ko-KR"/>
        </w:rPr>
        <w:t xml:space="preserve">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 when MBS Session Start for the second and later broadcast MBS sessions</w:t>
      </w:r>
      <w:r w:rsidRPr="00496CB0">
        <w:rPr>
          <w:lang w:eastAsia="zh-CN"/>
        </w:rPr>
        <w:t>:</w:t>
      </w:r>
    </w:p>
    <w:p w14:paraId="4DD58151" w14:textId="77777777" w:rsidR="00AB4F51" w:rsidRPr="00496CB0" w:rsidRDefault="00AB4F51" w:rsidP="00AB4F51">
      <w:pPr>
        <w:pStyle w:val="B1"/>
      </w:pPr>
      <w:r w:rsidRPr="00496CB0">
        <w:t>1.</w:t>
      </w:r>
      <w:r w:rsidRPr="00496CB0">
        <w:tab/>
        <w:t>Each PLMN needs to allocate the TMGIs based on the specific service-ids or ranges of service-ids. For example, MB-SMF of operator A allocates service-id=123456 and MB-SMF of operator B service-id=001234. This can happen in different ways:</w:t>
      </w:r>
    </w:p>
    <w:p w14:paraId="0DB29819" w14:textId="2F9EF3CF" w:rsidR="00AB4F51" w:rsidRPr="00496CB0" w:rsidRDefault="00AB4F51" w:rsidP="00AB4F51">
      <w:pPr>
        <w:pStyle w:val="B2"/>
      </w:pPr>
      <w:r w:rsidRPr="00496CB0">
        <w:t>a)</w:t>
      </w:r>
      <w:r w:rsidRPr="00496CB0">
        <w:tab/>
        <w:t xml:space="preserve">NEF/MBSF </w:t>
      </w:r>
      <w:r w:rsidR="00E26663" w:rsidRPr="00496CB0">
        <w:t xml:space="preserve">will need to </w:t>
      </w:r>
      <w:r w:rsidRPr="00496CB0">
        <w:t xml:space="preserve">pass the afID defined in Nnef_TMGI_Allocate to MB-SMF using Nmbsmf_TMGI_Allocate </w:t>
      </w:r>
      <w:r w:rsidR="00E26663" w:rsidRPr="00496CB0">
        <w:t xml:space="preserve">(i.e. afID needs to be added in </w:t>
      </w:r>
      <w:r w:rsidR="004D2D75" w:rsidRPr="00496CB0">
        <w:t>TS</w:t>
      </w:r>
      <w:r w:rsidR="004D2D75">
        <w:t> </w:t>
      </w:r>
      <w:r w:rsidR="004D2D75" w:rsidRPr="00496CB0">
        <w:t>29.532</w:t>
      </w:r>
      <w:r w:rsidR="004D2D75">
        <w:t> </w:t>
      </w:r>
      <w:r w:rsidR="004D2D75" w:rsidRPr="00496CB0">
        <w:t>[</w:t>
      </w:r>
      <w:r w:rsidR="00D33F8D" w:rsidRPr="00496CB0">
        <w:t>17</w:t>
      </w:r>
      <w:r w:rsidR="00E26663" w:rsidRPr="00496CB0">
        <w:t xml:space="preserve">]) </w:t>
      </w:r>
      <w:r w:rsidRPr="00496CB0">
        <w:t xml:space="preserve">and therefore allow MB-SMF to have a </w:t>
      </w:r>
      <w:r w:rsidR="00742BAA" w:rsidRPr="00496CB0">
        <w:t>"</w:t>
      </w:r>
      <w:r w:rsidRPr="00496CB0">
        <w:t>policy</w:t>
      </w:r>
      <w:r w:rsidR="00742BAA" w:rsidRPr="00496CB0">
        <w:t>"</w:t>
      </w:r>
      <w:r w:rsidRPr="00496CB0">
        <w:t xml:space="preserve"> in TMGI allocation based on identification of AF</w:t>
      </w:r>
      <w:r w:rsidR="00E26663" w:rsidRPr="00496CB0">
        <w:t xml:space="preserve">. The afID is currently encoded in </w:t>
      </w:r>
      <w:r w:rsidR="00742BAA" w:rsidRPr="00496CB0">
        <w:t>"</w:t>
      </w:r>
      <w:r w:rsidR="00E26663" w:rsidRPr="00496CB0">
        <w:t>string</w:t>
      </w:r>
      <w:r w:rsidR="00742BAA" w:rsidRPr="00496CB0">
        <w:t>"</w:t>
      </w:r>
      <w:r w:rsidR="00E26663" w:rsidRPr="00496CB0">
        <w:t xml:space="preserve"> format according to </w:t>
      </w:r>
      <w:r w:rsidR="004D2D75" w:rsidRPr="00496CB0">
        <w:t>TS</w:t>
      </w:r>
      <w:r w:rsidR="004D2D75">
        <w:t> </w:t>
      </w:r>
      <w:r w:rsidR="004D2D75" w:rsidRPr="00496CB0">
        <w:t>29.522</w:t>
      </w:r>
      <w:r w:rsidR="004D2D75">
        <w:t> </w:t>
      </w:r>
      <w:r w:rsidR="004D2D75" w:rsidRPr="00496CB0">
        <w:t>[</w:t>
      </w:r>
      <w:r w:rsidR="00D33F8D" w:rsidRPr="00496CB0">
        <w:t>18</w:t>
      </w:r>
      <w:r w:rsidR="00E26663" w:rsidRPr="00496CB0">
        <w:t xml:space="preserve">], and it needs to provide enough information (e.g. indicating specific content) to NEF/MBSF in order to allocate the TMGI according to the required </w:t>
      </w:r>
      <w:r w:rsidR="00742BAA" w:rsidRPr="00496CB0">
        <w:t>"</w:t>
      </w:r>
      <w:r w:rsidR="00E26663" w:rsidRPr="00496CB0">
        <w:t>policy</w:t>
      </w:r>
      <w:r w:rsidR="00742BAA" w:rsidRPr="00496CB0">
        <w:t>"</w:t>
      </w:r>
      <w:r w:rsidR="00E26663" w:rsidRPr="00496CB0">
        <w:t>.</w:t>
      </w:r>
    </w:p>
    <w:p w14:paraId="1A844442" w14:textId="77777777" w:rsidR="00AB4F51" w:rsidRPr="00496CB0" w:rsidRDefault="00AB4F51" w:rsidP="00AB4F51">
      <w:pPr>
        <w:pStyle w:val="B2"/>
      </w:pPr>
      <w:r w:rsidRPr="00496CB0">
        <w:t>b)</w:t>
      </w:r>
      <w:r w:rsidRPr="00496CB0">
        <w:tab/>
        <w:t>MB-SMF can delegate a TMGI range to NEF to allocate for that purpose and keep the afID so it can assign based on some policy</w:t>
      </w:r>
    </w:p>
    <w:p w14:paraId="04F4E2D6" w14:textId="6810F2C5" w:rsidR="00AB4F51" w:rsidRPr="00496CB0" w:rsidRDefault="00AB4F51" w:rsidP="00AB4F51">
      <w:pPr>
        <w:pStyle w:val="B2"/>
      </w:pPr>
      <w:r w:rsidRPr="00496CB0">
        <w:t>c)</w:t>
      </w:r>
      <w:r w:rsidRPr="00496CB0">
        <w:tab/>
        <w:t xml:space="preserve">(if MBSF is used) MB-SMF can delegate a TMGI range to MBSF to allocate for that purpose and it can assign the TMGI based on some </w:t>
      </w:r>
      <w:r w:rsidR="00742BAA" w:rsidRPr="00496CB0">
        <w:t>"</w:t>
      </w:r>
      <w:r w:rsidRPr="00496CB0">
        <w:t>policy</w:t>
      </w:r>
      <w:r w:rsidR="00742BAA" w:rsidRPr="00496CB0">
        <w:t>"</w:t>
      </w:r>
      <w:r w:rsidRPr="00496CB0">
        <w:t xml:space="preserve"> depending on the identification of AF</w:t>
      </w:r>
    </w:p>
    <w:p w14:paraId="4B576126" w14:textId="3ADEF76B" w:rsidR="00893F60" w:rsidRPr="00496CB0" w:rsidRDefault="00893F60" w:rsidP="00893F60">
      <w:pPr>
        <w:pStyle w:val="EditorsNote"/>
      </w:pPr>
      <w:r w:rsidRPr="00496CB0">
        <w:t>Editor</w:t>
      </w:r>
      <w:r w:rsidR="00742BAA" w:rsidRPr="00496CB0">
        <w:t>'</w:t>
      </w:r>
      <w:r w:rsidRPr="00496CB0">
        <w:t>s note:</w:t>
      </w:r>
      <w:r w:rsidRPr="00496CB0">
        <w:tab/>
      </w:r>
      <w:r w:rsidR="009E3857" w:rsidRPr="00496CB0">
        <w:t xml:space="preserve">Whether </w:t>
      </w:r>
      <w:r w:rsidRPr="00496CB0">
        <w:t>the afID will be provided to MB-SMF will be coordinate with CT WG4.</w:t>
      </w:r>
    </w:p>
    <w:p w14:paraId="2847DF9F" w14:textId="77777777" w:rsidR="00AB4F51" w:rsidRPr="00496CB0" w:rsidRDefault="00AB4F51" w:rsidP="00AB4F51">
      <w:r w:rsidRPr="00496CB0">
        <w:t>No changes required in steps 2-8.</w:t>
      </w:r>
    </w:p>
    <w:p w14:paraId="10A60F6F" w14:textId="77777777" w:rsidR="00AB4F51" w:rsidRPr="00496CB0" w:rsidRDefault="00AB4F51" w:rsidP="00AB4F51">
      <w:pPr>
        <w:pStyle w:val="B1"/>
      </w:pPr>
      <w:r w:rsidRPr="00496CB0">
        <w:t>9.</w:t>
      </w:r>
      <w:r w:rsidRPr="00496CB0">
        <w:tab/>
        <w:t>Since NG-RAN is configured with the list of the associated specific service-ids or ranges of service-ids of the TMGIs of each RAN sharing partner whose content has been delivered over the air, the NG-RAN propagates the TMGI for the new PLMN for which the second or later broadcast session is established.</w:t>
      </w:r>
    </w:p>
    <w:p w14:paraId="71BBC1F7" w14:textId="688B481F" w:rsidR="00AB4F51" w:rsidRPr="00496CB0" w:rsidRDefault="00AB4F51" w:rsidP="00AB4F51">
      <w:pPr>
        <w:pStyle w:val="B1"/>
      </w:pPr>
      <w:r w:rsidRPr="00496CB0">
        <w:tab/>
        <w:t xml:space="preserve">For example, if the service-id=123456 (for operator A) and service-id=001234 (for operator B) corresponds to content from </w:t>
      </w:r>
      <w:r w:rsidR="00742BAA" w:rsidRPr="00496CB0">
        <w:t>"</w:t>
      </w:r>
      <w:r w:rsidRPr="00496CB0">
        <w:t>TV channel X</w:t>
      </w:r>
      <w:r w:rsidR="00742BAA" w:rsidRPr="00496CB0">
        <w:t>"</w:t>
      </w:r>
      <w:r w:rsidRPr="00496CB0">
        <w:t xml:space="preserve"> and MCCH already advertised TMGI= 123456 234 15, it also adds in MCCH TMGI= 001234 234 10.</w:t>
      </w:r>
    </w:p>
    <w:p w14:paraId="4D8AD27A" w14:textId="77777777" w:rsidR="00AB4F51" w:rsidRPr="00496CB0" w:rsidRDefault="00AB4F51" w:rsidP="00AB4F51">
      <w:pPr>
        <w:pStyle w:val="B1"/>
      </w:pPr>
      <w:r w:rsidRPr="00496CB0">
        <w:tab/>
        <w:t>NG-RAN configures the same MTCH for both TMGIs.</w:t>
      </w:r>
    </w:p>
    <w:p w14:paraId="10943CED" w14:textId="77777777" w:rsidR="00AB4F51" w:rsidRPr="00496CB0" w:rsidRDefault="00AB4F51" w:rsidP="00AB4F51">
      <w:pPr>
        <w:pStyle w:val="B1"/>
      </w:pPr>
      <w:r w:rsidRPr="00496CB0">
        <w:tab/>
        <w:t>The UE from operator B, having received the service announcement is able to read the TMGI (001234 234 10) and receive the content.</w:t>
      </w:r>
    </w:p>
    <w:p w14:paraId="05F6078B" w14:textId="77777777" w:rsidR="00AB4F51" w:rsidRPr="00496CB0" w:rsidRDefault="00AB4F51" w:rsidP="00AB4F51">
      <w:pPr>
        <w:pStyle w:val="B1"/>
      </w:pPr>
      <w:r w:rsidRPr="00496CB0">
        <w:t>15.</w:t>
      </w:r>
      <w:r w:rsidRPr="00496CB0">
        <w:tab/>
        <w:t>Since NG-RAN understands the broadcast MBS Session is associated with another Broadcast MBS Session identified by the corresponding TMGI whose content has been delivered over the air, the NG-RAN can silently drop packets received in this broadcast MBS session, and do not deliver them again.</w:t>
      </w:r>
    </w:p>
    <w:p w14:paraId="28B6D187" w14:textId="545939EA" w:rsidR="00C8621D" w:rsidRPr="00496CB0" w:rsidRDefault="00C8621D" w:rsidP="00C8621D">
      <w:pPr>
        <w:pStyle w:val="EditorsNote"/>
      </w:pPr>
      <w:r w:rsidRPr="00496CB0">
        <w:t>Editor</w:t>
      </w:r>
      <w:r w:rsidR="00742BAA" w:rsidRPr="00496CB0">
        <w:t>'</w:t>
      </w:r>
      <w:r w:rsidRPr="00496CB0">
        <w:t>s note:</w:t>
      </w:r>
      <w:r w:rsidRPr="00496CB0">
        <w:tab/>
        <w:t>Details will be confirmed by the RAN</w:t>
      </w:r>
      <w:r w:rsidR="00AB4F51" w:rsidRPr="00496CB0">
        <w:t> </w:t>
      </w:r>
      <w:r w:rsidRPr="00496CB0">
        <w:t>WGs.</w:t>
      </w:r>
    </w:p>
    <w:p w14:paraId="0890E1F7" w14:textId="3A068766" w:rsidR="00C8621D" w:rsidRPr="00496CB0" w:rsidRDefault="00C8621D" w:rsidP="00C8621D">
      <w:pPr>
        <w:pStyle w:val="EditorsNote"/>
        <w:rPr>
          <w:rFonts w:eastAsia="MS Mincho"/>
        </w:rPr>
      </w:pPr>
      <w:r w:rsidRPr="00496CB0">
        <w:t>Editor</w:t>
      </w:r>
      <w:r w:rsidR="00742BAA" w:rsidRPr="00496CB0">
        <w:t>'</w:t>
      </w:r>
      <w:r w:rsidRPr="00496CB0">
        <w:t>s note:</w:t>
      </w:r>
      <w:r w:rsidRPr="00496CB0">
        <w:tab/>
        <w:t>It is FFS whether NG-RAN should avoid establishing UP resources for the second and later broadcast MBS sessions for more saving.</w:t>
      </w:r>
    </w:p>
    <w:p w14:paraId="393983DE" w14:textId="4C90E1B6" w:rsidR="00C8621D" w:rsidRPr="00496CB0" w:rsidRDefault="00C8621D" w:rsidP="00C8621D">
      <w:pPr>
        <w:pStyle w:val="41"/>
      </w:pPr>
      <w:bookmarkStart w:id="1735" w:name="_Toc117023096"/>
      <w:r w:rsidRPr="00496CB0">
        <w:t>6.24.3.4</w:t>
      </w:r>
      <w:r w:rsidRPr="00496CB0">
        <w:tab/>
        <w:t>MBS Session Release for Broadcast</w:t>
      </w:r>
      <w:bookmarkEnd w:id="1735"/>
    </w:p>
    <w:p w14:paraId="6E84ABE5" w14:textId="77777777" w:rsidR="00C8621D" w:rsidRPr="00496CB0" w:rsidRDefault="00C8621D" w:rsidP="00C8621D">
      <w:pPr>
        <w:pStyle w:val="TH"/>
      </w:pPr>
      <w:r w:rsidRPr="00496CB0">
        <w:object w:dxaOrig="12721" w:dyaOrig="4786" w14:anchorId="6B72B660">
          <v:shape id="_x0000_i1065" type="#_x0000_t75" style="width:480.35pt;height:180pt" o:ole="">
            <v:imagedata r:id="rId91" o:title=""/>
          </v:shape>
          <o:OLEObject Type="Embed" ProgID="Visio.Drawing.15" ShapeID="_x0000_i1065" DrawAspect="Content" ObjectID="_1727636828" r:id="rId92"/>
        </w:object>
      </w:r>
    </w:p>
    <w:p w14:paraId="72C35EA2" w14:textId="50BF9B7B" w:rsidR="00C8621D" w:rsidRPr="00496CB0" w:rsidRDefault="00C8621D" w:rsidP="00C8621D">
      <w:pPr>
        <w:pStyle w:val="TF"/>
      </w:pPr>
      <w:r w:rsidRPr="00496CB0">
        <w:t>Figure 6.24.3.4-1: MBS Session Release for Broadcast for MOCN RAN sharing</w:t>
      </w:r>
    </w:p>
    <w:p w14:paraId="4C12632A" w14:textId="011AC8B9" w:rsidR="00C8621D" w:rsidRPr="00496CB0" w:rsidRDefault="00C8621D" w:rsidP="00C8621D">
      <w:pPr>
        <w:rPr>
          <w:lang w:eastAsia="ko-KR"/>
        </w:rPr>
      </w:pPr>
      <w:r w:rsidRPr="00496CB0">
        <w:rPr>
          <w:lang w:eastAsia="zh-CN"/>
        </w:rPr>
        <w:t xml:space="preserve">The following modifications apply compared to </w:t>
      </w:r>
      <w:r w:rsidRPr="00496CB0">
        <w:t>clause 7.3.2 of</w:t>
      </w:r>
      <w:r w:rsidRPr="00496CB0">
        <w:rPr>
          <w:lang w:eastAsia="ko-KR"/>
        </w:rPr>
        <w:t xml:space="preserve"> </w:t>
      </w:r>
      <w:r w:rsidR="004D2D75" w:rsidRPr="00496CB0">
        <w:rPr>
          <w:lang w:eastAsia="ko-KR"/>
        </w:rPr>
        <w:t>TS</w:t>
      </w:r>
      <w:r w:rsidR="004D2D75">
        <w:rPr>
          <w:lang w:eastAsia="ko-KR"/>
        </w:rPr>
        <w:t> </w:t>
      </w:r>
      <w:r w:rsidR="004D2D75" w:rsidRPr="00496CB0">
        <w:rPr>
          <w:lang w:eastAsia="ko-KR"/>
        </w:rPr>
        <w:t>23.247</w:t>
      </w:r>
      <w:r w:rsidR="004D2D75">
        <w:rPr>
          <w:lang w:eastAsia="ko-KR"/>
        </w:rPr>
        <w:t> </w:t>
      </w:r>
      <w:r w:rsidR="004D2D75" w:rsidRPr="00496CB0">
        <w:rPr>
          <w:lang w:eastAsia="ko-KR"/>
        </w:rPr>
        <w:t>[</w:t>
      </w:r>
      <w:r w:rsidRPr="00496CB0">
        <w:rPr>
          <w:lang w:eastAsia="ko-KR"/>
        </w:rPr>
        <w:t>4] when MBS Session Release for the broadcast MBS session which is created firstly:</w:t>
      </w:r>
    </w:p>
    <w:p w14:paraId="787314E7" w14:textId="77777777" w:rsidR="00C8621D" w:rsidRPr="00496CB0" w:rsidRDefault="00C8621D" w:rsidP="00C8621D">
      <w:pPr>
        <w:pStyle w:val="B1"/>
      </w:pPr>
      <w:r w:rsidRPr="00496CB0">
        <w:t>5.</w:t>
      </w:r>
      <w:r w:rsidRPr="00496CB0">
        <w:tab/>
        <w:t xml:space="preserve">If the NG-RAN intends to perform </w:t>
      </w:r>
      <w:r w:rsidRPr="00496CB0">
        <w:rPr>
          <w:lang w:eastAsia="ko-KR"/>
        </w:rPr>
        <w:t>MBS Session Release for operator A but</w:t>
      </w:r>
      <w:r w:rsidRPr="00496CB0">
        <w:t xml:space="preserve"> determines there are other corresponding broadcast MBS sessions for other PLMNs available, it removes only the TMGI for operator A from the MCCH while keeping the rest of the TMGIs. NG-RAN should switch to another MBS session to receive data (e.g. MBS session for operator B).</w:t>
      </w:r>
    </w:p>
    <w:p w14:paraId="71F5C92B" w14:textId="3AF97EF8" w:rsidR="00C8621D" w:rsidRPr="00496CB0" w:rsidRDefault="00C8621D" w:rsidP="00C8621D">
      <w:pPr>
        <w:pStyle w:val="EditorsNote"/>
      </w:pPr>
      <w:r w:rsidRPr="00496CB0">
        <w:t>Editor</w:t>
      </w:r>
      <w:r w:rsidR="00742BAA" w:rsidRPr="00496CB0">
        <w:t>'</w:t>
      </w:r>
      <w:r w:rsidRPr="00496CB0">
        <w:t>s note:</w:t>
      </w:r>
      <w:r w:rsidRPr="00496CB0">
        <w:tab/>
        <w:t>Details will be confirmed by the RAN</w:t>
      </w:r>
      <w:r w:rsidR="00AB4F51" w:rsidRPr="00496CB0">
        <w:t> </w:t>
      </w:r>
      <w:r w:rsidRPr="00496CB0">
        <w:t>WGs.</w:t>
      </w:r>
    </w:p>
    <w:p w14:paraId="7D335C25" w14:textId="77C0742B" w:rsidR="00C8621D" w:rsidRPr="00496CB0" w:rsidRDefault="00C8621D" w:rsidP="00C8621D">
      <w:pPr>
        <w:pStyle w:val="31"/>
        <w:rPr>
          <w:lang w:eastAsia="zh-CN"/>
        </w:rPr>
      </w:pPr>
      <w:bookmarkStart w:id="1736" w:name="_Toc117023097"/>
      <w:r w:rsidRPr="00496CB0">
        <w:rPr>
          <w:lang w:eastAsia="zh-CN"/>
        </w:rPr>
        <w:t>6.24.4</w:t>
      </w:r>
      <w:r w:rsidRPr="00496CB0">
        <w:rPr>
          <w:lang w:eastAsia="zh-CN"/>
        </w:rPr>
        <w:tab/>
      </w:r>
      <w:r w:rsidRPr="00496CB0">
        <w:t>Impacts on services, entities and interfaces</w:t>
      </w:r>
      <w:r w:rsidRPr="00496CB0">
        <w:rPr>
          <w:lang w:eastAsia="zh-CN"/>
        </w:rPr>
        <w:t>.</w:t>
      </w:r>
      <w:bookmarkEnd w:id="1736"/>
    </w:p>
    <w:p w14:paraId="3662FC71" w14:textId="6CEA300C" w:rsidR="00C8621D" w:rsidRPr="00496CB0" w:rsidRDefault="00C8621D" w:rsidP="00AB4F51">
      <w:r w:rsidRPr="00496CB0">
        <w:t xml:space="preserve">Functional entities defined in clause 5.3.2 of </w:t>
      </w:r>
      <w:r w:rsidR="004D2D75" w:rsidRPr="00496CB0">
        <w:t>TS</w:t>
      </w:r>
      <w:r w:rsidR="004D2D75">
        <w:t> </w:t>
      </w:r>
      <w:r w:rsidR="004D2D75" w:rsidRPr="00496CB0">
        <w:t>23.247</w:t>
      </w:r>
      <w:r w:rsidR="004D2D75">
        <w:t> </w:t>
      </w:r>
      <w:r w:rsidR="004D2D75" w:rsidRPr="00496CB0">
        <w:t>[</w:t>
      </w:r>
      <w:r w:rsidRPr="00496CB0">
        <w:t>4] are reused exception for the following additions:</w:t>
      </w:r>
    </w:p>
    <w:p w14:paraId="0E7B3E6A" w14:textId="77777777" w:rsidR="00C8621D" w:rsidRPr="00496CB0" w:rsidRDefault="00C8621D" w:rsidP="00AB4F51">
      <w:pPr>
        <w:rPr>
          <w:lang w:eastAsia="zh-CN"/>
        </w:rPr>
      </w:pPr>
      <w:r w:rsidRPr="00496CB0">
        <w:rPr>
          <w:lang w:eastAsia="zh-CN"/>
        </w:rPr>
        <w:t>NG-RAN:</w:t>
      </w:r>
    </w:p>
    <w:p w14:paraId="584BD242" w14:textId="6533D64A" w:rsidR="00AB4F51" w:rsidRPr="00496CB0" w:rsidRDefault="00AB4F51" w:rsidP="00AB4F51">
      <w:pPr>
        <w:pStyle w:val="B1"/>
        <w:rPr>
          <w:lang w:eastAsia="zh-CN"/>
        </w:rPr>
      </w:pPr>
      <w:r w:rsidRPr="00496CB0">
        <w:rPr>
          <w:lang w:eastAsia="zh-CN"/>
        </w:rPr>
        <w:t>-</w:t>
      </w:r>
      <w:r w:rsidRPr="00496CB0">
        <w:rPr>
          <w:lang w:eastAsia="zh-CN"/>
        </w:rPr>
        <w:tab/>
        <w:t>RAN is configured with specific service-ids or service-id ranges corresponding to the same content for each of their RAN sharing partners.</w:t>
      </w:r>
    </w:p>
    <w:p w14:paraId="50A3D0DA" w14:textId="03A6195E" w:rsidR="00AB4F51" w:rsidRPr="00496CB0" w:rsidRDefault="00AB4F51" w:rsidP="00AB4F51">
      <w:pPr>
        <w:pStyle w:val="B1"/>
        <w:rPr>
          <w:lang w:eastAsia="zh-CN"/>
        </w:rPr>
      </w:pPr>
      <w:r w:rsidRPr="00496CB0">
        <w:rPr>
          <w:lang w:eastAsia="zh-CN"/>
        </w:rPr>
        <w:t>-</w:t>
      </w:r>
      <w:r w:rsidRPr="00496CB0">
        <w:rPr>
          <w:lang w:eastAsia="zh-CN"/>
        </w:rPr>
        <w:tab/>
        <w:t>During MBS Session starts for each of the MOCN PLMNs NG-RAN adds to the MCCH the corresponding TMGI.</w:t>
      </w:r>
    </w:p>
    <w:p w14:paraId="3BCF4632" w14:textId="1B79F0C3" w:rsidR="00AB4F51" w:rsidRPr="00496CB0" w:rsidRDefault="00AB4F51" w:rsidP="00AB4F51">
      <w:pPr>
        <w:pStyle w:val="B1"/>
        <w:rPr>
          <w:lang w:eastAsia="zh-CN"/>
        </w:rPr>
      </w:pPr>
      <w:r w:rsidRPr="00496CB0">
        <w:rPr>
          <w:lang w:eastAsia="zh-CN"/>
        </w:rPr>
        <w:t>-</w:t>
      </w:r>
      <w:r w:rsidRPr="00496CB0">
        <w:rPr>
          <w:lang w:eastAsia="zh-CN"/>
        </w:rPr>
        <w:tab/>
        <w:t>During MBS Sessions releases for each of the MOCN PLMNs NG-RAN removes from the MCCH the corresponding TMGI.</w:t>
      </w:r>
    </w:p>
    <w:p w14:paraId="2D853F2F" w14:textId="3EE3AF21" w:rsidR="00AB4F51" w:rsidRPr="00496CB0" w:rsidRDefault="00AB4F51" w:rsidP="00AB4F51">
      <w:pPr>
        <w:pStyle w:val="B1"/>
        <w:rPr>
          <w:lang w:eastAsia="zh-CN"/>
        </w:rPr>
      </w:pPr>
      <w:r w:rsidRPr="00496CB0">
        <w:rPr>
          <w:lang w:eastAsia="zh-CN"/>
        </w:rPr>
        <w:t>-</w:t>
      </w:r>
      <w:r w:rsidRPr="00496CB0">
        <w:rPr>
          <w:lang w:eastAsia="zh-CN"/>
        </w:rPr>
        <w:tab/>
        <w:t>RAN configures the same MTCH for each of the TMGI corresponding the same content as allowed by existing Rel-17 RRC.</w:t>
      </w:r>
    </w:p>
    <w:p w14:paraId="17029427" w14:textId="19C4C9FA" w:rsidR="00C8621D" w:rsidRPr="00496CB0" w:rsidRDefault="00C8621D" w:rsidP="00AB4F51">
      <w:pPr>
        <w:rPr>
          <w:lang w:eastAsia="zh-CN"/>
        </w:rPr>
      </w:pPr>
      <w:r w:rsidRPr="00496CB0">
        <w:rPr>
          <w:lang w:eastAsia="zh-CN"/>
        </w:rPr>
        <w:t>Depending on which option is used for TMGI allocation by the PLMN (a, b, or c) different impacts apply:</w:t>
      </w:r>
    </w:p>
    <w:p w14:paraId="58FA642C" w14:textId="03CB9281" w:rsidR="00C8621D" w:rsidRPr="00496CB0" w:rsidRDefault="00C8621D" w:rsidP="00AB4F51">
      <w:pPr>
        <w:rPr>
          <w:lang w:eastAsia="zh-CN"/>
        </w:rPr>
      </w:pPr>
      <w:r w:rsidRPr="00496CB0">
        <w:rPr>
          <w:lang w:eastAsia="zh-CN"/>
        </w:rPr>
        <w:t xml:space="preserve">In </w:t>
      </w:r>
      <w:r w:rsidR="00DA3127">
        <w:rPr>
          <w:lang w:eastAsia="zh-CN"/>
        </w:rPr>
        <w:t xml:space="preserve">the </w:t>
      </w:r>
      <w:r w:rsidRPr="00496CB0">
        <w:rPr>
          <w:lang w:eastAsia="zh-CN"/>
        </w:rPr>
        <w:t>case of a)</w:t>
      </w:r>
      <w:r w:rsidR="00DA3127">
        <w:rPr>
          <w:lang w:eastAsia="zh-CN"/>
        </w:rPr>
        <w:t>:</w:t>
      </w:r>
    </w:p>
    <w:p w14:paraId="18E1DB2E" w14:textId="34F5E25A" w:rsidR="00C8621D" w:rsidRPr="00496CB0" w:rsidRDefault="00C8621D" w:rsidP="00AB4F51">
      <w:pPr>
        <w:rPr>
          <w:lang w:eastAsia="zh-CN"/>
        </w:rPr>
      </w:pPr>
      <w:r w:rsidRPr="00496CB0">
        <w:rPr>
          <w:lang w:eastAsia="zh-CN"/>
        </w:rPr>
        <w:t>MB-SMF</w:t>
      </w:r>
      <w:r w:rsidR="00F57D61" w:rsidRPr="00496CB0">
        <w:rPr>
          <w:lang w:eastAsia="zh-CN"/>
        </w:rPr>
        <w:t>:</w:t>
      </w:r>
    </w:p>
    <w:p w14:paraId="62C0849C" w14:textId="67CCEA18" w:rsidR="00893F60" w:rsidRPr="00496CB0" w:rsidRDefault="00AB4F51" w:rsidP="00893F60">
      <w:pPr>
        <w:pStyle w:val="B1"/>
        <w:rPr>
          <w:lang w:eastAsia="zh-CN"/>
        </w:rPr>
      </w:pPr>
      <w:r w:rsidRPr="00496CB0">
        <w:rPr>
          <w:lang w:eastAsia="zh-CN"/>
        </w:rPr>
        <w:t>-</w:t>
      </w:r>
      <w:r w:rsidRPr="00496CB0">
        <w:rPr>
          <w:lang w:eastAsia="zh-CN"/>
        </w:rPr>
        <w:tab/>
        <w:t>MB-SMF of each PLMN is configured with specific service-ids or service-id ranges corresponding to the same content based on AF ID provide from NEF.</w:t>
      </w:r>
    </w:p>
    <w:p w14:paraId="0EAC3C4D" w14:textId="77777777" w:rsidR="00893F60" w:rsidRPr="00496CB0" w:rsidRDefault="00893F60" w:rsidP="00893F60">
      <w:pPr>
        <w:rPr>
          <w:lang w:eastAsia="zh-CN"/>
        </w:rPr>
      </w:pPr>
      <w:r w:rsidRPr="00496CB0">
        <w:rPr>
          <w:lang w:eastAsia="zh-CN"/>
        </w:rPr>
        <w:t>NEF:</w:t>
      </w:r>
    </w:p>
    <w:p w14:paraId="37B6AB56" w14:textId="00921178" w:rsidR="00AB4F51" w:rsidRPr="00496CB0" w:rsidRDefault="00893F60" w:rsidP="00893F60">
      <w:pPr>
        <w:pStyle w:val="B1"/>
        <w:rPr>
          <w:lang w:eastAsia="zh-CN"/>
        </w:rPr>
      </w:pPr>
      <w:r w:rsidRPr="00496CB0">
        <w:rPr>
          <w:lang w:eastAsia="zh-CN"/>
        </w:rPr>
        <w:t>-</w:t>
      </w:r>
      <w:r w:rsidRPr="00496CB0">
        <w:rPr>
          <w:lang w:eastAsia="zh-CN"/>
        </w:rPr>
        <w:tab/>
        <w:t>NEF to provides AF Id to MB-SMF.</w:t>
      </w:r>
    </w:p>
    <w:p w14:paraId="09F68962" w14:textId="798ADCA8" w:rsidR="00C8621D" w:rsidRPr="00496CB0" w:rsidRDefault="00C8621D" w:rsidP="00AB4F51">
      <w:pPr>
        <w:rPr>
          <w:lang w:eastAsia="zh-CN"/>
        </w:rPr>
      </w:pPr>
      <w:r w:rsidRPr="00496CB0">
        <w:rPr>
          <w:lang w:eastAsia="zh-CN"/>
        </w:rPr>
        <w:t xml:space="preserve">In </w:t>
      </w:r>
      <w:r w:rsidR="00DA3127">
        <w:rPr>
          <w:lang w:eastAsia="zh-CN"/>
        </w:rPr>
        <w:t xml:space="preserve">the </w:t>
      </w:r>
      <w:r w:rsidRPr="00496CB0">
        <w:rPr>
          <w:lang w:eastAsia="zh-CN"/>
        </w:rPr>
        <w:t>case of b)</w:t>
      </w:r>
      <w:r w:rsidR="00DA3127">
        <w:rPr>
          <w:lang w:eastAsia="zh-CN"/>
        </w:rPr>
        <w:t>:</w:t>
      </w:r>
    </w:p>
    <w:p w14:paraId="52013A82" w14:textId="0A4B77DE" w:rsidR="00C8621D" w:rsidRPr="00496CB0" w:rsidRDefault="00C8621D" w:rsidP="00AB4F51">
      <w:pPr>
        <w:rPr>
          <w:lang w:eastAsia="zh-CN"/>
        </w:rPr>
      </w:pPr>
      <w:r w:rsidRPr="00496CB0">
        <w:rPr>
          <w:lang w:eastAsia="zh-CN"/>
        </w:rPr>
        <w:t>NEF</w:t>
      </w:r>
      <w:r w:rsidR="00F57D61" w:rsidRPr="00496CB0">
        <w:rPr>
          <w:lang w:eastAsia="zh-CN"/>
        </w:rPr>
        <w:t>:</w:t>
      </w:r>
    </w:p>
    <w:p w14:paraId="1135C16D" w14:textId="4A603DFD" w:rsidR="00AB4F51" w:rsidRPr="00496CB0" w:rsidRDefault="00AB4F51" w:rsidP="00AB4F51">
      <w:pPr>
        <w:pStyle w:val="B1"/>
        <w:rPr>
          <w:lang w:eastAsia="zh-CN"/>
        </w:rPr>
      </w:pPr>
      <w:r w:rsidRPr="00496CB0">
        <w:rPr>
          <w:lang w:eastAsia="zh-CN"/>
        </w:rPr>
        <w:t>-</w:t>
      </w:r>
      <w:r w:rsidRPr="00496CB0">
        <w:rPr>
          <w:lang w:eastAsia="zh-CN"/>
        </w:rPr>
        <w:tab/>
        <w:t xml:space="preserve">NEF to allocate TMGI and keep the afID so it can assign TMGI based on some policy that applies per </w:t>
      </w:r>
      <w:r w:rsidR="00893F60" w:rsidRPr="00496CB0">
        <w:t>specific content</w:t>
      </w:r>
      <w:r w:rsidR="00893F60" w:rsidRPr="00496CB0">
        <w:rPr>
          <w:lang w:eastAsia="zh-CN"/>
        </w:rPr>
        <w:t xml:space="preserve"> from </w:t>
      </w:r>
      <w:r w:rsidRPr="00496CB0">
        <w:rPr>
          <w:lang w:eastAsia="zh-CN"/>
        </w:rPr>
        <w:t>AF.</w:t>
      </w:r>
    </w:p>
    <w:p w14:paraId="55E989AE" w14:textId="5FE202D6" w:rsidR="00C8621D" w:rsidRPr="00496CB0" w:rsidRDefault="00C8621D" w:rsidP="00AB4F51">
      <w:pPr>
        <w:rPr>
          <w:lang w:eastAsia="zh-CN"/>
        </w:rPr>
      </w:pPr>
      <w:r w:rsidRPr="00496CB0">
        <w:rPr>
          <w:lang w:eastAsia="zh-CN"/>
        </w:rPr>
        <w:t xml:space="preserve">In </w:t>
      </w:r>
      <w:r w:rsidR="00DA3127">
        <w:rPr>
          <w:lang w:eastAsia="zh-CN"/>
        </w:rPr>
        <w:t xml:space="preserve">the </w:t>
      </w:r>
      <w:r w:rsidRPr="00496CB0">
        <w:rPr>
          <w:lang w:eastAsia="zh-CN"/>
        </w:rPr>
        <w:t>case of c)</w:t>
      </w:r>
      <w:r w:rsidR="00DA3127">
        <w:rPr>
          <w:lang w:eastAsia="zh-CN"/>
        </w:rPr>
        <w:t>:</w:t>
      </w:r>
    </w:p>
    <w:p w14:paraId="7B53B5DE" w14:textId="119F1607" w:rsidR="00C8621D" w:rsidRPr="00496CB0" w:rsidRDefault="00C8621D" w:rsidP="00AB4F51">
      <w:pPr>
        <w:rPr>
          <w:lang w:eastAsia="zh-CN"/>
        </w:rPr>
      </w:pPr>
      <w:r w:rsidRPr="00496CB0">
        <w:rPr>
          <w:lang w:eastAsia="zh-CN"/>
        </w:rPr>
        <w:t>MBSF</w:t>
      </w:r>
      <w:r w:rsidR="00F57D61" w:rsidRPr="00496CB0">
        <w:rPr>
          <w:lang w:eastAsia="zh-CN"/>
        </w:rPr>
        <w:t>:</w:t>
      </w:r>
    </w:p>
    <w:p w14:paraId="05B90A95" w14:textId="69370087" w:rsidR="00C8621D" w:rsidRPr="00496CB0" w:rsidRDefault="00AB4F51" w:rsidP="00AB4F51">
      <w:pPr>
        <w:pStyle w:val="B1"/>
        <w:rPr>
          <w:lang w:eastAsia="zh-CN"/>
        </w:rPr>
      </w:pPr>
      <w:r w:rsidRPr="00496CB0">
        <w:rPr>
          <w:lang w:eastAsia="zh-CN"/>
        </w:rPr>
        <w:t>-</w:t>
      </w:r>
      <w:r w:rsidRPr="00496CB0">
        <w:rPr>
          <w:lang w:eastAsia="zh-CN"/>
        </w:rPr>
        <w:tab/>
        <w:t xml:space="preserve">MBSF to allocate TMGI and keep the afID so it can assign TMGI based on some policy that applies per </w:t>
      </w:r>
      <w:r w:rsidR="00893F60" w:rsidRPr="00496CB0">
        <w:t>specific content</w:t>
      </w:r>
      <w:r w:rsidR="00893F60" w:rsidRPr="00496CB0">
        <w:rPr>
          <w:lang w:eastAsia="zh-CN"/>
        </w:rPr>
        <w:t xml:space="preserve"> from </w:t>
      </w:r>
      <w:r w:rsidRPr="00496CB0">
        <w:rPr>
          <w:lang w:eastAsia="zh-CN"/>
        </w:rPr>
        <w:t>AF.</w:t>
      </w:r>
    </w:p>
    <w:p w14:paraId="26D7B811" w14:textId="77777777" w:rsidR="00C8621D" w:rsidRPr="00496CB0" w:rsidRDefault="00C8621D" w:rsidP="00C8621D">
      <w:pPr>
        <w:rPr>
          <w:lang w:eastAsia="zh-CN"/>
        </w:rPr>
      </w:pPr>
      <w:r w:rsidRPr="00496CB0">
        <w:rPr>
          <w:lang w:eastAsia="zh-CN"/>
        </w:rPr>
        <w:t>No other impacts in AF, and UE.</w:t>
      </w:r>
    </w:p>
    <w:p w14:paraId="290D537C" w14:textId="540C5244" w:rsidR="00382F20" w:rsidRPr="00496CB0" w:rsidRDefault="00382F20" w:rsidP="00382F20">
      <w:pPr>
        <w:pStyle w:val="21"/>
        <w:rPr>
          <w:rFonts w:eastAsia="等线"/>
        </w:rPr>
      </w:pPr>
      <w:bookmarkStart w:id="1737" w:name="_Toc117023098"/>
      <w:r w:rsidRPr="00496CB0">
        <w:rPr>
          <w:rFonts w:eastAsia="等线"/>
          <w:lang w:eastAsia="zh-CN"/>
        </w:rPr>
        <w:t>6.25</w:t>
      </w:r>
      <w:r w:rsidRPr="00496CB0">
        <w:rPr>
          <w:rFonts w:eastAsia="等线"/>
          <w:lang w:eastAsia="ko-KR"/>
        </w:rPr>
        <w:tab/>
      </w:r>
      <w:r w:rsidRPr="00496CB0">
        <w:rPr>
          <w:rFonts w:eastAsia="等线"/>
        </w:rPr>
        <w:t>Solution</w:t>
      </w:r>
      <w:r w:rsidRPr="00496CB0">
        <w:rPr>
          <w:rFonts w:eastAsia="等线"/>
          <w:lang w:eastAsia="zh-CN"/>
        </w:rPr>
        <w:t xml:space="preserve"> #25</w:t>
      </w:r>
      <w:r w:rsidRPr="00496CB0">
        <w:rPr>
          <w:rFonts w:eastAsia="等线"/>
        </w:rPr>
        <w:t>: Triggering capability limited devices to receive MBS data</w:t>
      </w:r>
      <w:bookmarkEnd w:id="1737"/>
    </w:p>
    <w:p w14:paraId="7F48949C" w14:textId="1AFB6DDB" w:rsidR="00382F20" w:rsidRPr="00496CB0" w:rsidRDefault="00382F20" w:rsidP="00382F20">
      <w:pPr>
        <w:pStyle w:val="31"/>
        <w:rPr>
          <w:rFonts w:eastAsia="等线"/>
          <w:lang w:eastAsia="ko-KR"/>
        </w:rPr>
      </w:pPr>
      <w:bookmarkStart w:id="1738" w:name="_Toc117023099"/>
      <w:r w:rsidRPr="00496CB0">
        <w:rPr>
          <w:rFonts w:eastAsia="等线"/>
          <w:lang w:eastAsia="ko-KR"/>
        </w:rPr>
        <w:t>6.25.1</w:t>
      </w:r>
      <w:r w:rsidRPr="00496CB0">
        <w:rPr>
          <w:rFonts w:eastAsia="等线"/>
          <w:lang w:eastAsia="ko-KR"/>
        </w:rPr>
        <w:tab/>
        <w:t>Introduction</w:t>
      </w:r>
      <w:bookmarkEnd w:id="1738"/>
    </w:p>
    <w:p w14:paraId="1E7A1956" w14:textId="77777777" w:rsidR="00382F20" w:rsidRPr="00496CB0" w:rsidRDefault="00382F20" w:rsidP="00382F20">
      <w:pPr>
        <w:rPr>
          <w:lang w:eastAsia="ko-KR"/>
        </w:rPr>
      </w:pPr>
      <w:r w:rsidRPr="00496CB0">
        <w:rPr>
          <w:lang w:eastAsia="ko-KR"/>
        </w:rPr>
        <w:t>This solution addresses Key Issue #5.</w:t>
      </w:r>
    </w:p>
    <w:p w14:paraId="4D2ACB0A" w14:textId="349A16F1" w:rsidR="00382F20" w:rsidRPr="00496CB0" w:rsidRDefault="00382F20" w:rsidP="00382F20">
      <w:pPr>
        <w:pStyle w:val="31"/>
        <w:rPr>
          <w:rFonts w:eastAsia="等线"/>
          <w:lang w:eastAsia="ko-KR"/>
        </w:rPr>
      </w:pPr>
      <w:bookmarkStart w:id="1739" w:name="_Toc117023100"/>
      <w:r w:rsidRPr="00496CB0">
        <w:rPr>
          <w:rFonts w:eastAsia="等线"/>
          <w:lang w:eastAsia="ko-KR"/>
        </w:rPr>
        <w:t>6.25.2</w:t>
      </w:r>
      <w:r w:rsidRPr="00496CB0">
        <w:rPr>
          <w:rFonts w:eastAsia="等线"/>
          <w:lang w:eastAsia="ko-KR"/>
        </w:rPr>
        <w:tab/>
        <w:t>Description</w:t>
      </w:r>
      <w:bookmarkEnd w:id="1739"/>
    </w:p>
    <w:p w14:paraId="58747159" w14:textId="77777777" w:rsidR="005C3B61" w:rsidRPr="00496CB0" w:rsidRDefault="005C3B61" w:rsidP="005C3B61">
      <w:pPr>
        <w:rPr>
          <w:lang w:eastAsia="ko-KR"/>
        </w:rPr>
      </w:pPr>
      <w:r w:rsidRPr="00496CB0">
        <w:rPr>
          <w:lang w:eastAsia="ko-KR"/>
        </w:rPr>
        <w:t>To enable capability limited devices using power-saving mechanisms (MICO (Mobile Initiated Connection Only) mode, DRX (Discontinuous Reception), eDRX (Extended Discontinuous Reception) to extend their battery live, those devices need to wake up at coordinated times when the MBS data are being transmitted. For MBS multicast reception, the UEs send service requests at those times when being in idle state beforehand. While no MBS data are being transmitted, the devices follow the power saving procedures and may thus not be reachable</w:t>
      </w:r>
    </w:p>
    <w:p w14:paraId="2FC72C3A" w14:textId="77777777" w:rsidR="005C3B61" w:rsidRPr="00496CB0" w:rsidRDefault="005C3B61" w:rsidP="005C3B61">
      <w:pPr>
        <w:rPr>
          <w:lang w:eastAsia="ko-KR"/>
        </w:rPr>
      </w:pPr>
      <w:r w:rsidRPr="00496CB0">
        <w:rPr>
          <w:lang w:eastAsia="ko-KR"/>
        </w:rPr>
        <w:t>If periodic transmissions are scheduled in an MBS session or the MBS session is set up for a one-time delivery, the devices may be informed in advance via service announcement or when it joins the MBS session about the time(s) when MBS data transmission will take place. The AF provides information about the time(s) when MBS data transmission will take place via NEF/MBSF to MB-SMF when configuring the multicast session. MB-SMF activates/deactivates multicast session based on configured times. The UEs start to receive MBS data at the configured times.</w:t>
      </w:r>
    </w:p>
    <w:p w14:paraId="0A9EABC2" w14:textId="77777777" w:rsidR="005C3B61" w:rsidRPr="00496CB0" w:rsidRDefault="005C3B61" w:rsidP="005C3B61">
      <w:pPr>
        <w:rPr>
          <w:lang w:eastAsia="ko-KR"/>
        </w:rPr>
      </w:pPr>
      <w:r w:rsidRPr="00496CB0">
        <w:rPr>
          <w:lang w:eastAsia="ko-KR"/>
        </w:rPr>
        <w:t>If an MBS session is used to transmit data at irregular intervals, the devices need to be informed about the data transmission while the MBS session is ongoing. The AF sends a delayed activation request indicating the desired activation time for an MBS session to the MB-SMF, and the MB-SMF request the SMFs to perform a delayed activation. The SMFs in turn request the AMFs to perform deferred paging. If UEs negotiated an eDRX cycle and joined the multicast session, the AMF pages the UE in the Paging Hyperframes (PH) / time intervals calculated according to eDRX procedures before the transmission start and indicates the transmission start time.</w:t>
      </w:r>
    </w:p>
    <w:p w14:paraId="30E41007" w14:textId="37FCFF20" w:rsidR="00382F20" w:rsidRPr="00496CB0" w:rsidRDefault="005C3B61" w:rsidP="00382F20">
      <w:pPr>
        <w:pStyle w:val="NO"/>
        <w:rPr>
          <w:lang w:eastAsia="ko-KR"/>
        </w:rPr>
      </w:pPr>
      <w:r w:rsidRPr="00496CB0">
        <w:rPr>
          <w:lang w:eastAsia="ko-KR"/>
        </w:rPr>
        <w:t>NOTE:</w:t>
      </w:r>
      <w:r w:rsidRPr="00496CB0">
        <w:rPr>
          <w:lang w:eastAsia="ko-KR"/>
        </w:rPr>
        <w:tab/>
        <w:t>For a periodic transmission or a one-time transmission it is sufficient to let the AF activate or deactivate the MBS Session based configured time. For transmission at irregular intervals not known at service announcement time, UEs need to be informed before the transmission can start and the delayed activation request is required.</w:t>
      </w:r>
    </w:p>
    <w:p w14:paraId="3847B722" w14:textId="68398434" w:rsidR="00382F20" w:rsidRPr="00496CB0" w:rsidRDefault="00C24E94" w:rsidP="00382F20">
      <w:pPr>
        <w:pStyle w:val="EditorsNote"/>
      </w:pPr>
      <w:r w:rsidRPr="00496CB0">
        <w:t>Editor</w:t>
      </w:r>
      <w:r w:rsidR="00742BAA" w:rsidRPr="00496CB0">
        <w:t>'</w:t>
      </w:r>
      <w:r w:rsidRPr="00496CB0">
        <w:t>s note:</w:t>
      </w:r>
      <w:r w:rsidRPr="00496CB0">
        <w:tab/>
      </w:r>
      <w:r w:rsidR="00382F20" w:rsidRPr="00496CB0">
        <w:t>whether both scenarios will be supported will be assessed in the evaluation phase.</w:t>
      </w:r>
    </w:p>
    <w:p w14:paraId="32495DFB" w14:textId="4214FD95" w:rsidR="00382F20" w:rsidRPr="00496CB0" w:rsidRDefault="00382F20" w:rsidP="00382F20">
      <w:pPr>
        <w:pStyle w:val="31"/>
        <w:rPr>
          <w:rFonts w:eastAsia="等线"/>
        </w:rPr>
      </w:pPr>
      <w:bookmarkStart w:id="1740" w:name="_Toc117023101"/>
      <w:r w:rsidRPr="00496CB0">
        <w:rPr>
          <w:rFonts w:eastAsia="等线"/>
        </w:rPr>
        <w:t>6.25.3</w:t>
      </w:r>
      <w:r w:rsidRPr="00496CB0">
        <w:rPr>
          <w:rFonts w:eastAsia="等线"/>
        </w:rPr>
        <w:tab/>
        <w:t>Procedures</w:t>
      </w:r>
      <w:bookmarkEnd w:id="1740"/>
    </w:p>
    <w:p w14:paraId="43A73CBA" w14:textId="638E1521" w:rsidR="00382F20" w:rsidRPr="00496CB0" w:rsidRDefault="00382F20" w:rsidP="00382F20">
      <w:pPr>
        <w:pStyle w:val="41"/>
      </w:pPr>
      <w:bookmarkStart w:id="1741" w:name="_Toc117023102"/>
      <w:r w:rsidRPr="00496CB0">
        <w:t>6.25.3.1</w:t>
      </w:r>
      <w:r w:rsidRPr="00496CB0">
        <w:tab/>
        <w:t>Periodic or one time transmission of MBS data to capability-limited devices</w:t>
      </w:r>
      <w:bookmarkEnd w:id="1741"/>
    </w:p>
    <w:p w14:paraId="02E521E2" w14:textId="3E9B0820" w:rsidR="005C3B61" w:rsidRPr="00496CB0" w:rsidRDefault="005C3B61" w:rsidP="00531F63">
      <w:pPr>
        <w:pStyle w:val="TH"/>
      </w:pPr>
      <w:r w:rsidRPr="00496CB0">
        <w:object w:dxaOrig="7938" w:dyaOrig="6660" w14:anchorId="1FEA8460">
          <v:shape id="_x0000_i1066" type="#_x0000_t75" style="width:397.6pt;height:329.9pt" o:ole="">
            <v:imagedata r:id="rId93" o:title=""/>
          </v:shape>
          <o:OLEObject Type="Embed" ProgID="Word.Picture.8" ShapeID="_x0000_i1066" DrawAspect="Content" ObjectID="_1727636829" r:id="rId94"/>
        </w:object>
      </w:r>
    </w:p>
    <w:p w14:paraId="4E4A62CC" w14:textId="0FE1CD61" w:rsidR="00382F20" w:rsidRPr="00496CB0" w:rsidRDefault="00382F20" w:rsidP="00382F20">
      <w:pPr>
        <w:pStyle w:val="TF"/>
      </w:pPr>
      <w:r w:rsidRPr="00496CB0">
        <w:t>Figure 6.25.3.1-1: Periodic or one time transmission of MBS data to capability-limited devices</w:t>
      </w:r>
    </w:p>
    <w:p w14:paraId="16BD105E" w14:textId="77777777" w:rsidR="00382F20" w:rsidRPr="00496CB0" w:rsidRDefault="00382F20" w:rsidP="005C3B61">
      <w:pPr>
        <w:rPr>
          <w:lang w:eastAsia="ko-KR"/>
        </w:rPr>
      </w:pPr>
      <w:r w:rsidRPr="00496CB0">
        <w:t>If periodic transmissions are scheduled in an MBS session or the MBS session is set up for a one-time delivery, the devices may be informed in advance via service announcement or when it joins the MBS session about the time(s) when MBS data transmission will take place. The AF provides information about the time(s) when MBS data transmission will take place via NEF/MBSF to MB-SMF when configuring the multicast session. MB-SMF activates/deactivates multicast session based on configured times. The UEs start to receive MBS data at the configured times.</w:t>
      </w:r>
    </w:p>
    <w:p w14:paraId="6E299AF8" w14:textId="40230B31" w:rsidR="00382F20" w:rsidRPr="00496CB0" w:rsidRDefault="00382F20" w:rsidP="00382F20">
      <w:pPr>
        <w:pStyle w:val="41"/>
      </w:pPr>
      <w:bookmarkStart w:id="1742" w:name="_Toc117023103"/>
      <w:r w:rsidRPr="00496CB0">
        <w:t>6.25.3.2</w:t>
      </w:r>
      <w:r w:rsidRPr="00496CB0">
        <w:tab/>
        <w:t>Deferred activation for aperiodic transmission of MBS data to capability-limited devices</w:t>
      </w:r>
      <w:bookmarkEnd w:id="1742"/>
    </w:p>
    <w:bookmarkStart w:id="1743" w:name="_MON_1715072363"/>
    <w:bookmarkEnd w:id="1743"/>
    <w:p w14:paraId="7105C688" w14:textId="71A800C3" w:rsidR="005C3B61" w:rsidRPr="00496CB0" w:rsidRDefault="005C3B61" w:rsidP="005C3B61">
      <w:pPr>
        <w:pStyle w:val="TH"/>
      </w:pPr>
      <w:r w:rsidRPr="00496CB0">
        <w:object w:dxaOrig="7938" w:dyaOrig="6660" w14:anchorId="1F85F49C">
          <v:shape id="_x0000_i1067" type="#_x0000_t75" style="width:397.6pt;height:329.9pt" o:ole="">
            <v:imagedata r:id="rId95" o:title=""/>
          </v:shape>
          <o:OLEObject Type="Embed" ProgID="Word.Picture.8" ShapeID="_x0000_i1067" DrawAspect="Content" ObjectID="_1727636830" r:id="rId96"/>
        </w:object>
      </w:r>
    </w:p>
    <w:p w14:paraId="0A3CBD89" w14:textId="31E05900" w:rsidR="00382F20" w:rsidRPr="00496CB0" w:rsidRDefault="00382F20" w:rsidP="00382F20">
      <w:pPr>
        <w:pStyle w:val="TF"/>
      </w:pPr>
      <w:r w:rsidRPr="00496CB0">
        <w:t>Figure 6.25.3.2-1: Deferred activation for aperiodic transmission of MBS data to capability-limited devices</w:t>
      </w:r>
    </w:p>
    <w:p w14:paraId="573FDF60" w14:textId="77777777" w:rsidR="00382F20" w:rsidRPr="00496CB0" w:rsidRDefault="00382F20" w:rsidP="00382F20">
      <w:pPr>
        <w:rPr>
          <w:lang w:eastAsia="ko-KR"/>
        </w:rPr>
      </w:pPr>
      <w:r w:rsidRPr="00496CB0">
        <w:rPr>
          <w:lang w:eastAsia="ko-KR"/>
        </w:rPr>
        <w:t>If an MBS session is used to transmit data at irregular intervals, the devices need to be informed about the data transmission while the MBS session is ongoing. The AF sends a delayed activation request indicating the desired activation time for an MBS session to the MB-SMF, and the MB-SMF request the SMFs to perform a delayed activation. The SMFs in turn request the AMFs to perform deferred paging. If UEs negotiated an eDRX cycle and joined the multicast session, the AMF pages the UE in the Paging Hyperframes (PH) / time intervals calculated according to eDRX procedures before the transmission start and indicates the transmission start time.</w:t>
      </w:r>
    </w:p>
    <w:p w14:paraId="08A16273" w14:textId="6A5F2DCF" w:rsidR="00382F20" w:rsidRPr="00496CB0" w:rsidRDefault="00382F20" w:rsidP="00382F20">
      <w:pPr>
        <w:pStyle w:val="31"/>
        <w:rPr>
          <w:rFonts w:eastAsia="等线"/>
          <w:lang w:eastAsia="zh-CN"/>
        </w:rPr>
      </w:pPr>
      <w:bookmarkStart w:id="1744" w:name="_Toc117023104"/>
      <w:r w:rsidRPr="00496CB0">
        <w:rPr>
          <w:rFonts w:eastAsia="等线"/>
          <w:lang w:eastAsia="zh-CN"/>
        </w:rPr>
        <w:t>6.25.4</w:t>
      </w:r>
      <w:r w:rsidRPr="00496CB0">
        <w:rPr>
          <w:rFonts w:eastAsia="等线"/>
          <w:lang w:eastAsia="zh-CN"/>
        </w:rPr>
        <w:tab/>
      </w:r>
      <w:r w:rsidRPr="00496CB0">
        <w:rPr>
          <w:rFonts w:eastAsia="等线"/>
        </w:rPr>
        <w:t>Impacts on services, entities and interfaces</w:t>
      </w:r>
      <w:r w:rsidRPr="00496CB0">
        <w:rPr>
          <w:rFonts w:eastAsia="等线"/>
          <w:lang w:eastAsia="zh-CN"/>
        </w:rPr>
        <w:t>.</w:t>
      </w:r>
      <w:bookmarkEnd w:id="1744"/>
    </w:p>
    <w:p w14:paraId="324A8BA7" w14:textId="4E6B5841" w:rsidR="00382F20" w:rsidRPr="00496CB0" w:rsidRDefault="00382F20" w:rsidP="00382F20">
      <w:pPr>
        <w:pStyle w:val="EditorsNote"/>
        <w:rPr>
          <w:rFonts w:eastAsia="等线"/>
        </w:rPr>
      </w:pPr>
      <w:r w:rsidRPr="00496CB0">
        <w:t>Editor</w:t>
      </w:r>
      <w:r w:rsidR="00742BAA" w:rsidRPr="00496CB0">
        <w:t>'</w:t>
      </w:r>
      <w:r w:rsidRPr="00496CB0">
        <w:t>s note:</w:t>
      </w:r>
      <w:r w:rsidRPr="00496CB0">
        <w:tab/>
        <w:t>This clause describes impacts to existing services, entities and interfaces.</w:t>
      </w:r>
    </w:p>
    <w:p w14:paraId="70DC5025" w14:textId="2298312A" w:rsidR="00382F20" w:rsidRPr="00496CB0" w:rsidRDefault="00382F20" w:rsidP="005C3B61">
      <w:r w:rsidRPr="00496CB0">
        <w:t>AF:</w:t>
      </w:r>
    </w:p>
    <w:p w14:paraId="4EFB8A69" w14:textId="3685A728" w:rsidR="00382F20" w:rsidRPr="00496CB0" w:rsidRDefault="00382F20" w:rsidP="00382F20">
      <w:pPr>
        <w:pStyle w:val="B1"/>
      </w:pPr>
      <w:r w:rsidRPr="00496CB0">
        <w:t>-</w:t>
      </w:r>
      <w:r w:rsidRPr="00496CB0">
        <w:tab/>
        <w:t>Inform NEF about start times.</w:t>
      </w:r>
    </w:p>
    <w:p w14:paraId="22F9B86F" w14:textId="0C4EC329" w:rsidR="00382F20" w:rsidRPr="00496CB0" w:rsidRDefault="00382F20" w:rsidP="00382F20">
      <w:pPr>
        <w:pStyle w:val="B1"/>
      </w:pPr>
      <w:r w:rsidRPr="00496CB0">
        <w:t>-</w:t>
      </w:r>
      <w:r w:rsidRPr="00496CB0">
        <w:tab/>
        <w:t>Send delayed activation request indicating start time.</w:t>
      </w:r>
    </w:p>
    <w:p w14:paraId="61254F71" w14:textId="321DECCC" w:rsidR="00382F20" w:rsidRPr="00496CB0" w:rsidRDefault="00382F20" w:rsidP="00382F20">
      <w:pPr>
        <w:pStyle w:val="B1"/>
      </w:pPr>
      <w:r w:rsidRPr="00496CB0">
        <w:t>-</w:t>
      </w:r>
      <w:r w:rsidRPr="00496CB0">
        <w:tab/>
        <w:t>Send MBS data at indicated times only.</w:t>
      </w:r>
    </w:p>
    <w:p w14:paraId="6F658913" w14:textId="4936D3A6" w:rsidR="00382F20" w:rsidRPr="00496CB0" w:rsidRDefault="00382F20" w:rsidP="005C3B61">
      <w:r w:rsidRPr="00496CB0">
        <w:t>UE:</w:t>
      </w:r>
    </w:p>
    <w:p w14:paraId="254894BE" w14:textId="0B8BF5F4" w:rsidR="00382F20" w:rsidRPr="00496CB0" w:rsidRDefault="00382F20" w:rsidP="00382F20">
      <w:pPr>
        <w:pStyle w:val="B1"/>
      </w:pPr>
      <w:r w:rsidRPr="00496CB0">
        <w:t>-</w:t>
      </w:r>
      <w:r w:rsidRPr="00496CB0">
        <w:tab/>
        <w:t>Receive and store start times via service announcement, join, or NAS transfer.</w:t>
      </w:r>
    </w:p>
    <w:p w14:paraId="6C7EF3CB" w14:textId="410F25E2" w:rsidR="00382F20" w:rsidRPr="00496CB0" w:rsidRDefault="00382F20" w:rsidP="00382F20">
      <w:pPr>
        <w:pStyle w:val="B1"/>
      </w:pPr>
      <w:r w:rsidRPr="00496CB0">
        <w:t>-</w:t>
      </w:r>
      <w:r w:rsidRPr="00496CB0">
        <w:tab/>
        <w:t>wake up at indicated times.</w:t>
      </w:r>
    </w:p>
    <w:p w14:paraId="5D5BAA7B" w14:textId="4816DCF8" w:rsidR="00382F20" w:rsidRPr="00496CB0" w:rsidRDefault="00382F20" w:rsidP="005C3B61">
      <w:r w:rsidRPr="00496CB0">
        <w:t>AMF:</w:t>
      </w:r>
    </w:p>
    <w:p w14:paraId="20A814B7" w14:textId="0D9782EB" w:rsidR="00382F20" w:rsidRPr="00496CB0" w:rsidRDefault="00382F20" w:rsidP="00382F20">
      <w:pPr>
        <w:pStyle w:val="B1"/>
      </w:pPr>
      <w:r w:rsidRPr="00496CB0">
        <w:t>-</w:t>
      </w:r>
      <w:r w:rsidRPr="00496CB0">
        <w:tab/>
        <w:t>For deferred activation, page UEs according to eDRX procedures and inform them about wakeup time.</w:t>
      </w:r>
    </w:p>
    <w:p w14:paraId="6B2F76C3" w14:textId="2F1996BD" w:rsidR="00382F20" w:rsidRPr="00496CB0" w:rsidRDefault="00382F20" w:rsidP="005C3B61">
      <w:r w:rsidRPr="00496CB0">
        <w:t>SMF:</w:t>
      </w:r>
    </w:p>
    <w:p w14:paraId="16EBFF38" w14:textId="7E19D492" w:rsidR="00382F20" w:rsidRPr="00496CB0" w:rsidRDefault="00382F20" w:rsidP="00382F20">
      <w:pPr>
        <w:pStyle w:val="B1"/>
      </w:pPr>
      <w:r w:rsidRPr="00496CB0">
        <w:t>-</w:t>
      </w:r>
      <w:r w:rsidRPr="00496CB0">
        <w:tab/>
        <w:t>Activate MBS session at indicated times.</w:t>
      </w:r>
    </w:p>
    <w:p w14:paraId="76AABBDE" w14:textId="0585CD65" w:rsidR="00382F20" w:rsidRPr="00496CB0" w:rsidRDefault="00382F20" w:rsidP="00382F20">
      <w:pPr>
        <w:pStyle w:val="B1"/>
      </w:pPr>
      <w:r w:rsidRPr="00496CB0">
        <w:t>-</w:t>
      </w:r>
      <w:r w:rsidRPr="00496CB0">
        <w:tab/>
        <w:t>Forward request for deferred activation.</w:t>
      </w:r>
    </w:p>
    <w:p w14:paraId="0EF0DE76" w14:textId="79CF47F7" w:rsidR="009E73A9" w:rsidRPr="00496CB0" w:rsidRDefault="009E73A9" w:rsidP="009E73A9">
      <w:pPr>
        <w:pStyle w:val="21"/>
        <w:rPr>
          <w:rFonts w:eastAsia="等线"/>
        </w:rPr>
      </w:pPr>
      <w:bookmarkStart w:id="1745" w:name="_Toc117023105"/>
      <w:r w:rsidRPr="00496CB0">
        <w:rPr>
          <w:rFonts w:eastAsia="等线"/>
          <w:lang w:eastAsia="zh-CN"/>
        </w:rPr>
        <w:t>6.26</w:t>
      </w:r>
      <w:r w:rsidRPr="00496CB0">
        <w:rPr>
          <w:rFonts w:eastAsia="等线"/>
          <w:lang w:eastAsia="ko-KR"/>
        </w:rPr>
        <w:tab/>
      </w:r>
      <w:r w:rsidRPr="00496CB0">
        <w:rPr>
          <w:rFonts w:eastAsia="等线"/>
        </w:rPr>
        <w:t>Solution</w:t>
      </w:r>
      <w:r w:rsidRPr="00496CB0">
        <w:rPr>
          <w:rFonts w:eastAsia="等线"/>
          <w:lang w:eastAsia="zh-CN"/>
        </w:rPr>
        <w:t xml:space="preserve"> #26</w:t>
      </w:r>
      <w:r w:rsidRPr="00496CB0">
        <w:rPr>
          <w:rFonts w:eastAsia="等线"/>
        </w:rPr>
        <w:t>: AF selects UEs to be kept in connected mode</w:t>
      </w:r>
      <w:bookmarkEnd w:id="1745"/>
    </w:p>
    <w:p w14:paraId="49930BA4" w14:textId="6651DB73" w:rsidR="009E73A9" w:rsidRPr="00496CB0" w:rsidRDefault="009E73A9" w:rsidP="009E73A9">
      <w:pPr>
        <w:pStyle w:val="31"/>
        <w:rPr>
          <w:rFonts w:eastAsia="等线"/>
          <w:lang w:eastAsia="ko-KR"/>
        </w:rPr>
      </w:pPr>
      <w:bookmarkStart w:id="1746" w:name="_Toc117023106"/>
      <w:r w:rsidRPr="00496CB0">
        <w:rPr>
          <w:rFonts w:eastAsia="等线"/>
          <w:lang w:eastAsia="ko-KR"/>
        </w:rPr>
        <w:t>6.26.1</w:t>
      </w:r>
      <w:r w:rsidRPr="00496CB0">
        <w:rPr>
          <w:rFonts w:eastAsia="等线"/>
          <w:lang w:eastAsia="ko-KR"/>
        </w:rPr>
        <w:tab/>
        <w:t>Introduction</w:t>
      </w:r>
      <w:bookmarkEnd w:id="1746"/>
    </w:p>
    <w:p w14:paraId="293263F4" w14:textId="77777777" w:rsidR="009E73A9" w:rsidRPr="00496CB0" w:rsidRDefault="009E73A9" w:rsidP="009E73A9">
      <w:pPr>
        <w:rPr>
          <w:lang w:eastAsia="ko-KR"/>
        </w:rPr>
      </w:pPr>
      <w:r w:rsidRPr="00496CB0">
        <w:rPr>
          <w:lang w:eastAsia="ko-KR"/>
        </w:rPr>
        <w:t>This solution addresses Key Issues #1 and #6.</w:t>
      </w:r>
    </w:p>
    <w:p w14:paraId="0D314529" w14:textId="308E108E" w:rsidR="009E73A9" w:rsidRPr="00496CB0" w:rsidRDefault="009E73A9" w:rsidP="009E73A9">
      <w:pPr>
        <w:pStyle w:val="31"/>
        <w:rPr>
          <w:rFonts w:eastAsia="等线"/>
          <w:lang w:eastAsia="ko-KR"/>
        </w:rPr>
      </w:pPr>
      <w:bookmarkStart w:id="1747" w:name="_Toc117023107"/>
      <w:r w:rsidRPr="00496CB0">
        <w:rPr>
          <w:rFonts w:eastAsia="等线"/>
          <w:lang w:eastAsia="ko-KR"/>
        </w:rPr>
        <w:t>6.26.2</w:t>
      </w:r>
      <w:r w:rsidRPr="00496CB0">
        <w:rPr>
          <w:rFonts w:eastAsia="等线"/>
          <w:lang w:eastAsia="ko-KR"/>
        </w:rPr>
        <w:tab/>
        <w:t>Description</w:t>
      </w:r>
      <w:bookmarkEnd w:id="1747"/>
    </w:p>
    <w:p w14:paraId="7413D14F" w14:textId="06C31ECF" w:rsidR="009E73A9" w:rsidRPr="00496CB0" w:rsidRDefault="009E73A9" w:rsidP="009E73A9">
      <w:pPr>
        <w:rPr>
          <w:lang w:eastAsia="ko-KR"/>
        </w:rPr>
      </w:pPr>
      <w:r w:rsidRPr="00496CB0">
        <w:rPr>
          <w:lang w:eastAsia="ko-KR"/>
        </w:rPr>
        <w:t>This solution applies to active MBS sessions, and inactive MBS sessions.</w:t>
      </w:r>
    </w:p>
    <w:p w14:paraId="3636EE3E" w14:textId="470E7180" w:rsidR="009E73A9" w:rsidRPr="00496CB0" w:rsidRDefault="00C24E94" w:rsidP="009E73A9">
      <w:pPr>
        <w:pStyle w:val="EditorsNote"/>
      </w:pPr>
      <w:r w:rsidRPr="00496CB0">
        <w:t>Editor</w:t>
      </w:r>
      <w:r w:rsidR="00742BAA" w:rsidRPr="00496CB0">
        <w:t>'</w:t>
      </w:r>
      <w:r w:rsidRPr="00496CB0">
        <w:t>s note</w:t>
      </w:r>
      <w:r w:rsidR="009E73A9" w:rsidRPr="00496CB0">
        <w:t>:</w:t>
      </w:r>
      <w:r w:rsidRPr="00496CB0">
        <w:tab/>
      </w:r>
      <w:r w:rsidR="009E73A9" w:rsidRPr="00496CB0">
        <w:t>It is to be clarified whether and how this solution will be prevented to be applied to the UEs without joined MBS Sessions, due to no MBS related call flows involved in this solution.</w:t>
      </w:r>
    </w:p>
    <w:p w14:paraId="04FC0532" w14:textId="77777777" w:rsidR="005C3B61" w:rsidRPr="00496CB0" w:rsidRDefault="005C3B61" w:rsidP="005C3B61">
      <w:pPr>
        <w:rPr>
          <w:lang w:eastAsia="ko-KR"/>
        </w:rPr>
      </w:pPr>
      <w:r w:rsidRPr="00496CB0">
        <w:rPr>
          <w:lang w:eastAsia="ko-KR"/>
        </w:rPr>
        <w:t>As outlined in clause 4.2, solutions shall enable simultaneous reception of MBS session data for a higher number of UEs in a cell than can be operating in RRC_CONNECTED state, to participate in public safety group calls using MBS-based service. This requires that many such UEs transition to RRC-inactive state. On the other hand there are requirements for short reaction times for floor control requests and some participants in an MBS session may be so frequent talkers that a very frequent transition between RRC-Connected state and RRC_INACTIVE state would burden the network, and it is thus desirable to keep such UEs in RRC_CONNECTED state.</w:t>
      </w:r>
    </w:p>
    <w:p w14:paraId="23CF6492" w14:textId="6FA0904A" w:rsidR="005C3B61" w:rsidRPr="00496CB0" w:rsidRDefault="005C3B61" w:rsidP="005C3B61">
      <w:pPr>
        <w:rPr>
          <w:lang w:eastAsia="ko-KR"/>
        </w:rPr>
      </w:pPr>
      <w:r w:rsidRPr="00496CB0">
        <w:rPr>
          <w:lang w:eastAsia="ko-KR"/>
        </w:rPr>
        <w:t>For UEs in one or several MBS sessions, AF identifies UEs that should be kept in connected state, e.g. UEs of likely talkers in an MBS session</w:t>
      </w:r>
      <w:ins w:id="1748" w:author="S2-2209307" w:date="2022-10-18T19:57:00Z">
        <w:r w:rsidR="00DF0C62" w:rsidRPr="003913B7">
          <w:rPr>
            <w:lang w:eastAsia="ko-KR"/>
          </w:rPr>
          <w:t xml:space="preserve"> </w:t>
        </w:r>
        <w:r w:rsidR="00DF0C62">
          <w:rPr>
            <w:lang w:eastAsia="ko-KR"/>
          </w:rPr>
          <w:t>such as dispatchers for public safety</w:t>
        </w:r>
      </w:ins>
      <w:r w:rsidRPr="00496CB0">
        <w:rPr>
          <w:lang w:eastAsia="ko-KR"/>
        </w:rPr>
        <w:t xml:space="preserve">, and provides this information to CN as assistance information. The AF does this via Nnef_ParameterProvision_Create/Update service operations (see clause 4.15.6.2 of </w:t>
      </w:r>
      <w:r w:rsidR="004D2D75" w:rsidRPr="00496CB0">
        <w:rPr>
          <w:lang w:eastAsia="ko-KR"/>
        </w:rPr>
        <w:t>TS</w:t>
      </w:r>
      <w:r w:rsidR="004D2D75">
        <w:rPr>
          <w:lang w:eastAsia="ko-KR"/>
        </w:rPr>
        <w:t> </w:t>
      </w:r>
      <w:r w:rsidR="004D2D75" w:rsidRPr="00496CB0">
        <w:rPr>
          <w:lang w:eastAsia="ko-KR"/>
        </w:rPr>
        <w:t>23.502</w:t>
      </w:r>
      <w:r w:rsidR="004D2D75">
        <w:rPr>
          <w:lang w:eastAsia="ko-KR"/>
        </w:rPr>
        <w:t> </w:t>
      </w:r>
      <w:r w:rsidR="004D2D75" w:rsidRPr="00496CB0">
        <w:rPr>
          <w:lang w:eastAsia="ko-KR"/>
        </w:rPr>
        <w:t>[</w:t>
      </w:r>
      <w:r w:rsidRPr="00496CB0">
        <w:rPr>
          <w:lang w:eastAsia="ko-KR"/>
        </w:rPr>
        <w:t>3]).</w:t>
      </w:r>
      <w:ins w:id="1749" w:author="S2-2209307" w:date="2022-10-18T19:57:00Z">
        <w:r w:rsidR="00DF0C62">
          <w:rPr>
            <w:lang w:eastAsia="ko-KR"/>
          </w:rPr>
          <w:t xml:space="preserve"> </w:t>
        </w:r>
        <w:r w:rsidR="00DF0C62">
          <w:t>The NEF only accepts related requests from authorized trusted AFs, e.g. related to public safety</w:t>
        </w:r>
      </w:ins>
      <w:ins w:id="1750" w:author="S2-2209307" w:date="2022-10-18T19:58:00Z">
        <w:r w:rsidR="00DF0C62">
          <w:t>.</w:t>
        </w:r>
      </w:ins>
    </w:p>
    <w:p w14:paraId="6F3F5FC8" w14:textId="7A76D35A" w:rsidR="009E73A9" w:rsidRPr="00496CB0" w:rsidRDefault="00C24E94" w:rsidP="009E73A9">
      <w:pPr>
        <w:pStyle w:val="EditorsNote"/>
      </w:pPr>
      <w:r w:rsidRPr="00496CB0">
        <w:t>Editor</w:t>
      </w:r>
      <w:r w:rsidR="00742BAA" w:rsidRPr="00496CB0">
        <w:t>'</w:t>
      </w:r>
      <w:r w:rsidRPr="00496CB0">
        <w:t>s note</w:t>
      </w:r>
      <w:r w:rsidR="009E73A9" w:rsidRPr="00496CB0">
        <w:t>:</w:t>
      </w:r>
      <w:r w:rsidRPr="00496CB0">
        <w:tab/>
      </w:r>
      <w:r w:rsidR="009E73A9" w:rsidRPr="00496CB0">
        <w:t>It is FFS whether AF can identify UEs to be kept in RRC_CONNECTED state or AF should provide priority information (which may cooperate with solutions for KI#1) for NG-RAN to determine RRC states.</w:t>
      </w:r>
    </w:p>
    <w:p w14:paraId="6D4A7CFB" w14:textId="7DCF9651" w:rsidR="009E73A9" w:rsidRPr="00496CB0" w:rsidRDefault="005C3B61" w:rsidP="009E73A9">
      <w:pPr>
        <w:rPr>
          <w:lang w:eastAsia="ko-KR"/>
        </w:rPr>
      </w:pPr>
      <w:r w:rsidRPr="00496CB0">
        <w:rPr>
          <w:lang w:eastAsia="ko-KR"/>
        </w:rPr>
        <w:t>AF may use configuration or frequency of floor requests received from UE as criterion to select UEs and should only keep a small fractions of the UEs participating in an MBS session with many participants in connected state.</w:t>
      </w:r>
    </w:p>
    <w:p w14:paraId="5DA996CD" w14:textId="2DD93C71" w:rsidR="009E73A9" w:rsidRPr="00496CB0" w:rsidRDefault="00C24E94" w:rsidP="009E73A9">
      <w:pPr>
        <w:pStyle w:val="EditorsNote"/>
      </w:pPr>
      <w:r w:rsidRPr="00496CB0">
        <w:t>Editor</w:t>
      </w:r>
      <w:r w:rsidR="00742BAA" w:rsidRPr="00496CB0">
        <w:t>'</w:t>
      </w:r>
      <w:r w:rsidRPr="00496CB0">
        <w:t>s note</w:t>
      </w:r>
      <w:r w:rsidR="009E73A9" w:rsidRPr="00496CB0">
        <w:t>:</w:t>
      </w:r>
      <w:r w:rsidRPr="00496CB0">
        <w:tab/>
      </w:r>
      <w:r w:rsidR="009E73A9" w:rsidRPr="00496CB0">
        <w:t>Details how the AF selects a small fraction of UEs will need to be studied by SA6.</w:t>
      </w:r>
    </w:p>
    <w:p w14:paraId="4E0B2CC9" w14:textId="2641E789" w:rsidR="009E73A9" w:rsidRPr="00496CB0" w:rsidRDefault="009E73A9" w:rsidP="009E73A9">
      <w:pPr>
        <w:pStyle w:val="NO"/>
        <w:rPr>
          <w:lang w:eastAsia="ko-KR"/>
        </w:rPr>
      </w:pPr>
      <w:r w:rsidRPr="00496CB0">
        <w:rPr>
          <w:lang w:eastAsia="ko-KR"/>
        </w:rPr>
        <w:t>NOTE 1:</w:t>
      </w:r>
      <w:r w:rsidRPr="00496CB0">
        <w:rPr>
          <w:lang w:eastAsia="ko-KR"/>
        </w:rPr>
        <w:tab/>
      </w:r>
      <w:r w:rsidR="005C3B61" w:rsidRPr="00496CB0">
        <w:rPr>
          <w:lang w:eastAsia="ko-KR"/>
        </w:rPr>
        <w:t>If the AF selects an excessive number of UEs for the connected state, this will limit the number of UEs that can receive an MBS multicast session and will also negatively impact the overall admission control of a RAN node. AF should remove information that UEs shall always be connected when related MBS session(s) end. The AF may also remove MBS UEs while the session is inactive for longer periods.</w:t>
      </w:r>
    </w:p>
    <w:p w14:paraId="1DC1ED98" w14:textId="039B76E1" w:rsidR="009E73A9" w:rsidRPr="00496CB0" w:rsidRDefault="00C24E94" w:rsidP="009E73A9">
      <w:pPr>
        <w:pStyle w:val="EditorsNote"/>
      </w:pPr>
      <w:r w:rsidRPr="00496CB0">
        <w:t>Editor</w:t>
      </w:r>
      <w:r w:rsidR="00742BAA" w:rsidRPr="00496CB0">
        <w:t>'</w:t>
      </w:r>
      <w:r w:rsidRPr="00496CB0">
        <w:t>s note</w:t>
      </w:r>
      <w:r w:rsidR="009E73A9" w:rsidRPr="00496CB0">
        <w:t>:</w:t>
      </w:r>
      <w:r w:rsidRPr="00496CB0">
        <w:tab/>
      </w:r>
      <w:r w:rsidR="009E73A9" w:rsidRPr="00496CB0">
        <w:t>Specifications under the SA6 remit might require updates to ensure that AF to remove information when related MBS session(s) ends.  This requires collaboration with SA6</w:t>
      </w:r>
    </w:p>
    <w:p w14:paraId="33C49A24" w14:textId="06819B75" w:rsidR="009E73A9" w:rsidRPr="00496CB0" w:rsidRDefault="009E73A9" w:rsidP="009E73A9">
      <w:pPr>
        <w:rPr>
          <w:lang w:eastAsia="ko-KR"/>
        </w:rPr>
      </w:pPr>
      <w:r w:rsidRPr="00496CB0">
        <w:rPr>
          <w:lang w:eastAsia="ko-KR"/>
        </w:rPr>
        <w:t>NEF stores in UDM users that preferably shall be kept connected. The NEF may restrict the number of UEs that an AF is allowed to suggest for connected state by rejecting requests with the number of UEs exceeding a preconfigured limit.</w:t>
      </w:r>
    </w:p>
    <w:p w14:paraId="185A1A37" w14:textId="018C27F9" w:rsidR="009E73A9" w:rsidRPr="00496CB0" w:rsidRDefault="00C24E94" w:rsidP="009E73A9">
      <w:pPr>
        <w:pStyle w:val="EditorsNote"/>
      </w:pPr>
      <w:r w:rsidRPr="00496CB0">
        <w:t>Editor</w:t>
      </w:r>
      <w:r w:rsidR="00742BAA" w:rsidRPr="00496CB0">
        <w:t>'</w:t>
      </w:r>
      <w:r w:rsidRPr="00496CB0">
        <w:t>s note</w:t>
      </w:r>
      <w:r w:rsidR="009E73A9" w:rsidRPr="00496CB0">
        <w:t>:</w:t>
      </w:r>
      <w:r w:rsidRPr="00496CB0">
        <w:tab/>
      </w:r>
      <w:r w:rsidR="009E73A9" w:rsidRPr="00496CB0">
        <w:t>It is to be clarified how the preconfigured limit can be determined in NEF.</w:t>
      </w:r>
    </w:p>
    <w:p w14:paraId="775873D4" w14:textId="77777777" w:rsidR="005C3B61" w:rsidRPr="00496CB0" w:rsidRDefault="005C3B61" w:rsidP="009E73A9">
      <w:pPr>
        <w:rPr>
          <w:lang w:eastAsia="ko-KR"/>
        </w:rPr>
      </w:pPr>
      <w:r w:rsidRPr="00496CB0">
        <w:rPr>
          <w:lang w:eastAsia="ko-KR"/>
        </w:rPr>
        <w:t>For each indicated UE, the UDM stores as part of the UE subscription data that user shall preferably be kept connected</w:t>
      </w:r>
    </w:p>
    <w:p w14:paraId="1E1D4ACD" w14:textId="77777777" w:rsidR="005C3B61" w:rsidRPr="00496CB0" w:rsidRDefault="005C3B61" w:rsidP="009E73A9">
      <w:pPr>
        <w:rPr>
          <w:lang w:eastAsia="ko-KR"/>
        </w:rPr>
      </w:pPr>
      <w:r w:rsidRPr="00496CB0">
        <w:rPr>
          <w:lang w:eastAsia="ko-KR"/>
        </w:rPr>
        <w:t>SMFs are notified about changes in UE subscription data based on previous subscription or inquire UE subscription data when PDU session is being established. This includes information that user shall preferably be kept connected.</w:t>
      </w:r>
    </w:p>
    <w:p w14:paraId="66D630CF" w14:textId="77777777" w:rsidR="005C3B61" w:rsidRPr="00496CB0" w:rsidRDefault="005C3B61" w:rsidP="009E73A9">
      <w:pPr>
        <w:rPr>
          <w:lang w:eastAsia="ko-KR"/>
        </w:rPr>
      </w:pPr>
      <w:r w:rsidRPr="00496CB0">
        <w:rPr>
          <w:lang w:eastAsia="ko-KR"/>
        </w:rPr>
        <w:t>SMF provides the information that UE shall preferably be kept connected as part of the SM management information via AMF to NG RAN node handling the user.</w:t>
      </w:r>
    </w:p>
    <w:p w14:paraId="0AA6A2E5" w14:textId="7D1F93E5" w:rsidR="005C3B61" w:rsidRPr="00496CB0" w:rsidRDefault="005C3B61" w:rsidP="009E73A9">
      <w:pPr>
        <w:rPr>
          <w:lang w:eastAsia="ko-KR"/>
        </w:rPr>
      </w:pPr>
      <w:r w:rsidRPr="00496CB0">
        <w:rPr>
          <w:lang w:eastAsia="ko-KR"/>
        </w:rPr>
        <w:t xml:space="preserve">NG RAN nodes should keep UE for which such information was received </w:t>
      </w:r>
      <w:ins w:id="1751" w:author="S2-2209307" w:date="2022-10-18T19:58:00Z">
        <w:r w:rsidR="00DF0C62">
          <w:rPr>
            <w:lang w:eastAsia="ko-KR"/>
          </w:rPr>
          <w:t xml:space="preserve">and that are participating in at least one active multicast MBS session </w:t>
        </w:r>
      </w:ins>
      <w:r w:rsidRPr="00496CB0">
        <w:rPr>
          <w:lang w:eastAsia="ko-KR"/>
        </w:rPr>
        <w:t>in RRC and CM connected state and may select to move other UEs to RRC Inactive or CM idle states if experiencing higher load, as long as this is feasible in its admission control.</w:t>
      </w:r>
    </w:p>
    <w:p w14:paraId="5E78A1E9" w14:textId="77777777" w:rsidR="009E73A9" w:rsidRPr="00496CB0" w:rsidRDefault="009E73A9" w:rsidP="009E73A9">
      <w:pPr>
        <w:pStyle w:val="NO"/>
        <w:rPr>
          <w:lang w:eastAsia="ko-KR"/>
        </w:rPr>
      </w:pPr>
      <w:r w:rsidRPr="00496CB0">
        <w:rPr>
          <w:lang w:eastAsia="ko-KR"/>
        </w:rPr>
        <w:t>NOTE 2:</w:t>
      </w:r>
      <w:r w:rsidRPr="00496CB0">
        <w:rPr>
          <w:lang w:eastAsia="ko-KR"/>
        </w:rPr>
        <w:tab/>
        <w:t>The RAN does not need check whether the UE is participating in any MBS sessions, as the AF is expected to only select UEs in MBS sessions.</w:t>
      </w:r>
    </w:p>
    <w:p w14:paraId="54E85065" w14:textId="30F6E042" w:rsidR="009E73A9" w:rsidRPr="00496CB0" w:rsidRDefault="00C24E94" w:rsidP="009E73A9">
      <w:pPr>
        <w:pStyle w:val="EditorsNote"/>
      </w:pPr>
      <w:r w:rsidRPr="00496CB0">
        <w:t>Editor</w:t>
      </w:r>
      <w:r w:rsidR="00742BAA" w:rsidRPr="00496CB0">
        <w:t>'</w:t>
      </w:r>
      <w:r w:rsidRPr="00496CB0">
        <w:t>s note</w:t>
      </w:r>
      <w:r w:rsidR="009E73A9" w:rsidRPr="00496CB0">
        <w:t>:</w:t>
      </w:r>
      <w:r w:rsidRPr="00496CB0">
        <w:tab/>
      </w:r>
      <w:r w:rsidR="009E73A9" w:rsidRPr="00496CB0">
        <w:t>How the RRC state is handled is to be determined by RAN WGs.</w:t>
      </w:r>
    </w:p>
    <w:p w14:paraId="6F6109FB" w14:textId="25E0898B" w:rsidR="009E73A9" w:rsidRPr="00496CB0" w:rsidRDefault="009E73A9" w:rsidP="009E73A9">
      <w:pPr>
        <w:rPr>
          <w:lang w:eastAsia="ko-KR"/>
        </w:rPr>
      </w:pPr>
      <w:r w:rsidRPr="00496CB0">
        <w:rPr>
          <w:lang w:eastAsia="ko-KR"/>
        </w:rPr>
        <w:t xml:space="preserve">As an additional improvement, UEs do not send </w:t>
      </w:r>
      <w:r w:rsidR="00742BAA" w:rsidRPr="00496CB0">
        <w:rPr>
          <w:lang w:eastAsia="ko-KR"/>
        </w:rPr>
        <w:t>"</w:t>
      </w:r>
      <w:r w:rsidRPr="00496CB0">
        <w:rPr>
          <w:lang w:eastAsia="ko-KR"/>
        </w:rPr>
        <w:t>listener reports</w:t>
      </w:r>
      <w:r w:rsidR="00742BAA" w:rsidRPr="00496CB0">
        <w:rPr>
          <w:lang w:eastAsia="ko-KR"/>
        </w:rPr>
        <w:t>"</w:t>
      </w:r>
      <w:r w:rsidRPr="00496CB0">
        <w:rPr>
          <w:lang w:eastAsia="ko-KR"/>
        </w:rPr>
        <w:t xml:space="preserve"> while in MBS service area and in RRC inactive mode. Listener reports can become a problem in particular for UEs close to cell border moving frequently between cells.</w:t>
      </w:r>
    </w:p>
    <w:p w14:paraId="78C8D379" w14:textId="262BBE30" w:rsidR="009E73A9" w:rsidRPr="00496CB0" w:rsidRDefault="009E73A9" w:rsidP="009E73A9">
      <w:pPr>
        <w:pStyle w:val="EditorsNote"/>
        <w:rPr>
          <w:rFonts w:eastAsia="等线"/>
        </w:rPr>
      </w:pPr>
      <w:r w:rsidRPr="00496CB0">
        <w:t>Editor</w:t>
      </w:r>
      <w:r w:rsidR="00742BAA" w:rsidRPr="00496CB0">
        <w:t>'</w:t>
      </w:r>
      <w:r w:rsidRPr="00496CB0">
        <w:t>s note:</w:t>
      </w:r>
      <w:r w:rsidRPr="00496CB0">
        <w:tab/>
        <w:t xml:space="preserve">Coordination with SA6 is required on the implication that UEs do not send </w:t>
      </w:r>
      <w:r w:rsidR="00742BAA" w:rsidRPr="00496CB0">
        <w:t>"</w:t>
      </w:r>
      <w:r w:rsidRPr="00496CB0">
        <w:t>listener reports</w:t>
      </w:r>
      <w:r w:rsidR="00742BAA" w:rsidRPr="00496CB0">
        <w:t>"</w:t>
      </w:r>
      <w:r w:rsidRPr="00496CB0">
        <w:t xml:space="preserve"> while in MBS service area and in RRC inactive mode.</w:t>
      </w:r>
    </w:p>
    <w:p w14:paraId="4B65BB5F" w14:textId="6D9605C9" w:rsidR="009E73A9" w:rsidRPr="00496CB0" w:rsidRDefault="009E73A9" w:rsidP="009E73A9">
      <w:pPr>
        <w:pStyle w:val="31"/>
        <w:rPr>
          <w:rFonts w:eastAsia="等线"/>
        </w:rPr>
      </w:pPr>
      <w:bookmarkStart w:id="1752" w:name="_Toc117023108"/>
      <w:r w:rsidRPr="00496CB0">
        <w:rPr>
          <w:rFonts w:eastAsia="等线"/>
        </w:rPr>
        <w:t>6.</w:t>
      </w:r>
      <w:r w:rsidR="00CE08FF" w:rsidRPr="00496CB0">
        <w:rPr>
          <w:rFonts w:eastAsia="等线"/>
        </w:rPr>
        <w:t>26</w:t>
      </w:r>
      <w:r w:rsidRPr="00496CB0">
        <w:rPr>
          <w:rFonts w:eastAsia="等线"/>
        </w:rPr>
        <w:t>.3</w:t>
      </w:r>
      <w:r w:rsidRPr="00496CB0">
        <w:rPr>
          <w:rFonts w:eastAsia="等线"/>
        </w:rPr>
        <w:tab/>
        <w:t>Procedures</w:t>
      </w:r>
      <w:bookmarkEnd w:id="1752"/>
    </w:p>
    <w:p w14:paraId="2426038E" w14:textId="77777777" w:rsidR="005C3B61" w:rsidRPr="00496CB0" w:rsidRDefault="009E73A9" w:rsidP="005C3B61">
      <w:pPr>
        <w:pStyle w:val="TH"/>
        <w:rPr>
          <w:rFonts w:eastAsia="+mn-ea"/>
        </w:rPr>
      </w:pPr>
      <w:r w:rsidRPr="00496CB0">
        <w:rPr>
          <w:rFonts w:eastAsia="+mn-ea"/>
        </w:rPr>
        <w:object w:dxaOrig="9810" w:dyaOrig="5280" w14:anchorId="6AF9DF1A">
          <v:shape id="_x0000_i1068" type="#_x0000_t75" style="width:481.45pt;height:259.5pt" o:ole="">
            <v:imagedata r:id="rId97" o:title=""/>
          </v:shape>
          <o:OLEObject Type="Embed" ProgID="Visio.Drawing.15" ShapeID="_x0000_i1068" DrawAspect="Content" ObjectID="_1727636831" r:id="rId98"/>
        </w:object>
      </w:r>
    </w:p>
    <w:p w14:paraId="18D21371" w14:textId="49C4F634" w:rsidR="009E73A9" w:rsidRPr="00496CB0" w:rsidRDefault="009E73A9" w:rsidP="005C3B61">
      <w:pPr>
        <w:pStyle w:val="TF"/>
      </w:pPr>
      <w:r w:rsidRPr="00496CB0">
        <w:t>Figure 6.</w:t>
      </w:r>
      <w:r w:rsidR="00CE08FF" w:rsidRPr="00496CB0">
        <w:t>26</w:t>
      </w:r>
      <w:r w:rsidRPr="00496CB0">
        <w:t xml:space="preserve">.3.2-1: </w:t>
      </w:r>
      <w:r w:rsidRPr="00496CB0">
        <w:rPr>
          <w:rFonts w:eastAsia="等线"/>
        </w:rPr>
        <w:t>AF selects UEs to be kept in connected mode</w:t>
      </w:r>
    </w:p>
    <w:p w14:paraId="00139EA7" w14:textId="5C4E3F65" w:rsidR="005C3B61" w:rsidRPr="00496CB0" w:rsidRDefault="005C3B61" w:rsidP="005C3B61">
      <w:pPr>
        <w:pStyle w:val="B1"/>
        <w:rPr>
          <w:rFonts w:eastAsia="等线"/>
          <w:lang w:eastAsia="zh-CN"/>
        </w:rPr>
      </w:pPr>
      <w:r w:rsidRPr="00496CB0">
        <w:rPr>
          <w:rFonts w:eastAsia="等线"/>
          <w:lang w:eastAsia="zh-CN"/>
        </w:rPr>
        <w:t>1.</w:t>
      </w:r>
      <w:r w:rsidRPr="00496CB0">
        <w:rPr>
          <w:rFonts w:eastAsia="等线"/>
          <w:lang w:eastAsia="zh-CN"/>
        </w:rPr>
        <w:tab/>
        <w:t>AF identifies UEs to be kept in RRC connected state.</w:t>
      </w:r>
    </w:p>
    <w:p w14:paraId="7C9B7231" w14:textId="77777777" w:rsidR="005C3B61" w:rsidRPr="00496CB0" w:rsidRDefault="005C3B61" w:rsidP="005C3B61">
      <w:pPr>
        <w:pStyle w:val="B1"/>
        <w:rPr>
          <w:rFonts w:eastAsia="等线"/>
          <w:lang w:eastAsia="zh-CN"/>
        </w:rPr>
      </w:pPr>
      <w:r w:rsidRPr="00496CB0">
        <w:rPr>
          <w:rFonts w:eastAsia="等线"/>
          <w:lang w:eastAsia="zh-CN"/>
        </w:rPr>
        <w:t>2.</w:t>
      </w:r>
      <w:r w:rsidRPr="00496CB0">
        <w:rPr>
          <w:rFonts w:eastAsia="等线"/>
          <w:lang w:eastAsia="zh-CN"/>
        </w:rPr>
        <w:tab/>
        <w:t>AF uses parameter provisioning procedure to provide UEs to be kept in connected state to NEF.</w:t>
      </w:r>
    </w:p>
    <w:p w14:paraId="6E91594F" w14:textId="58710BE1" w:rsidR="005C3B61" w:rsidRPr="00496CB0" w:rsidRDefault="005C3B61" w:rsidP="005C3B61">
      <w:pPr>
        <w:pStyle w:val="B1"/>
        <w:rPr>
          <w:rFonts w:eastAsia="等线"/>
          <w:lang w:eastAsia="zh-CN"/>
        </w:rPr>
      </w:pPr>
      <w:r w:rsidRPr="00496CB0">
        <w:rPr>
          <w:rFonts w:eastAsia="等线"/>
          <w:lang w:eastAsia="zh-CN"/>
        </w:rPr>
        <w:t>3.</w:t>
      </w:r>
      <w:r w:rsidRPr="00496CB0">
        <w:rPr>
          <w:rFonts w:eastAsia="等线"/>
          <w:lang w:eastAsia="zh-CN"/>
        </w:rPr>
        <w:tab/>
        <w:t>NEF stores in UDM users that preferably shall be kept connected. For each indicated UE, the UDM stores as part of the UE subscription data that user shall preferably be kept connected.</w:t>
      </w:r>
    </w:p>
    <w:p w14:paraId="07BCF426" w14:textId="77777777" w:rsidR="005C3B61" w:rsidRPr="00496CB0" w:rsidRDefault="005C3B61" w:rsidP="005C3B61">
      <w:pPr>
        <w:pStyle w:val="B1"/>
        <w:rPr>
          <w:rFonts w:eastAsia="等线"/>
          <w:lang w:eastAsia="zh-CN"/>
        </w:rPr>
      </w:pPr>
      <w:r w:rsidRPr="00496CB0">
        <w:rPr>
          <w:rFonts w:eastAsia="等线"/>
          <w:lang w:eastAsia="zh-CN"/>
        </w:rPr>
        <w:t>4.</w:t>
      </w:r>
      <w:r w:rsidRPr="00496CB0">
        <w:rPr>
          <w:rFonts w:eastAsia="等线"/>
          <w:lang w:eastAsia="zh-CN"/>
        </w:rPr>
        <w:tab/>
        <w:t>SMFs are notified about changes in UE subscription data based on previous subscription or inquire UE subscription data when PDU session is being established. This includes information that user shall preferably be kept connected.</w:t>
      </w:r>
    </w:p>
    <w:p w14:paraId="4BB11BEA" w14:textId="3942D0EC" w:rsidR="005C3B61" w:rsidRPr="00496CB0" w:rsidRDefault="005C3B61" w:rsidP="005C3B61">
      <w:pPr>
        <w:pStyle w:val="B1"/>
        <w:rPr>
          <w:rFonts w:eastAsia="等线"/>
          <w:lang w:eastAsia="zh-CN"/>
        </w:rPr>
      </w:pPr>
      <w:r w:rsidRPr="00496CB0">
        <w:rPr>
          <w:rFonts w:eastAsia="等线"/>
          <w:lang w:eastAsia="zh-CN"/>
        </w:rPr>
        <w:t>5-6.</w:t>
      </w:r>
      <w:r w:rsidRPr="00496CB0">
        <w:rPr>
          <w:rFonts w:eastAsia="等线"/>
          <w:lang w:eastAsia="zh-CN"/>
        </w:rPr>
        <w:tab/>
        <w:t>SMF provides the information that UE shall preferably be kept connected as part of the SM management information via AMF to NG RAN node handling the user.</w:t>
      </w:r>
    </w:p>
    <w:p w14:paraId="6F16D280" w14:textId="77777777" w:rsidR="005C3B61" w:rsidRPr="00496CB0" w:rsidRDefault="005C3B61" w:rsidP="005C3B61">
      <w:pPr>
        <w:pStyle w:val="B1"/>
        <w:rPr>
          <w:rFonts w:eastAsia="等线"/>
          <w:lang w:eastAsia="zh-CN"/>
        </w:rPr>
      </w:pPr>
      <w:r w:rsidRPr="00496CB0">
        <w:rPr>
          <w:rFonts w:eastAsia="等线"/>
          <w:lang w:eastAsia="zh-CN"/>
        </w:rPr>
        <w:t>7.</w:t>
      </w:r>
      <w:r w:rsidRPr="00496CB0">
        <w:rPr>
          <w:rFonts w:eastAsia="等线"/>
          <w:lang w:eastAsia="zh-CN"/>
        </w:rPr>
        <w:tab/>
        <w:t>NG RAN nodes preferably keep UE for which such information was received in RRC and CM connected state.</w:t>
      </w:r>
    </w:p>
    <w:p w14:paraId="579ACB39" w14:textId="239D4CA5" w:rsidR="009E73A9" w:rsidRPr="00496CB0" w:rsidRDefault="009E73A9" w:rsidP="009E73A9">
      <w:pPr>
        <w:pStyle w:val="31"/>
        <w:rPr>
          <w:rFonts w:eastAsia="等线"/>
          <w:lang w:eastAsia="zh-CN"/>
        </w:rPr>
      </w:pPr>
      <w:bookmarkStart w:id="1753" w:name="_Toc117023109"/>
      <w:r w:rsidRPr="00496CB0">
        <w:rPr>
          <w:rFonts w:eastAsia="等线"/>
          <w:lang w:eastAsia="zh-CN"/>
        </w:rPr>
        <w:t>6.</w:t>
      </w:r>
      <w:r w:rsidR="00CE08FF" w:rsidRPr="00496CB0">
        <w:rPr>
          <w:rFonts w:eastAsia="等线"/>
          <w:lang w:eastAsia="zh-CN"/>
        </w:rPr>
        <w:t>26</w:t>
      </w:r>
      <w:r w:rsidRPr="00496CB0">
        <w:rPr>
          <w:rFonts w:eastAsia="等线"/>
          <w:lang w:eastAsia="zh-CN"/>
        </w:rPr>
        <w:t>.4</w:t>
      </w:r>
      <w:r w:rsidRPr="00496CB0">
        <w:rPr>
          <w:rFonts w:eastAsia="等线"/>
          <w:lang w:eastAsia="zh-CN"/>
        </w:rPr>
        <w:tab/>
      </w:r>
      <w:r w:rsidRPr="00496CB0">
        <w:rPr>
          <w:rFonts w:eastAsia="等线"/>
        </w:rPr>
        <w:t>Impacts on services, entities and interfaces</w:t>
      </w:r>
      <w:r w:rsidRPr="00496CB0">
        <w:rPr>
          <w:rFonts w:eastAsia="等线"/>
          <w:lang w:eastAsia="zh-CN"/>
        </w:rPr>
        <w:t>.</w:t>
      </w:r>
      <w:bookmarkEnd w:id="1753"/>
    </w:p>
    <w:p w14:paraId="68732438" w14:textId="73B371DC" w:rsidR="009E73A9" w:rsidRPr="00496CB0" w:rsidRDefault="009E73A9" w:rsidP="009E73A9">
      <w:pPr>
        <w:rPr>
          <w:b/>
          <w:bCs/>
          <w:lang w:eastAsia="ko-KR"/>
        </w:rPr>
      </w:pPr>
      <w:r w:rsidRPr="00496CB0">
        <w:rPr>
          <w:b/>
          <w:bCs/>
          <w:lang w:eastAsia="ko-KR"/>
        </w:rPr>
        <w:t>AF</w:t>
      </w:r>
      <w:r w:rsidR="00CE08FF" w:rsidRPr="00496CB0">
        <w:rPr>
          <w:b/>
          <w:bCs/>
          <w:lang w:eastAsia="ko-KR"/>
        </w:rPr>
        <w:t>:</w:t>
      </w:r>
    </w:p>
    <w:p w14:paraId="2441625F" w14:textId="0C8147F3" w:rsidR="009E73A9" w:rsidRPr="00496CB0" w:rsidRDefault="00CE08FF" w:rsidP="009E73A9">
      <w:pPr>
        <w:pStyle w:val="B1"/>
        <w:rPr>
          <w:lang w:eastAsia="ko-KR"/>
        </w:rPr>
      </w:pPr>
      <w:r w:rsidRPr="00496CB0">
        <w:rPr>
          <w:lang w:eastAsia="ko-KR"/>
        </w:rPr>
        <w:t>-</w:t>
      </w:r>
      <w:r w:rsidRPr="00496CB0">
        <w:rPr>
          <w:lang w:eastAsia="ko-KR"/>
        </w:rPr>
        <w:tab/>
      </w:r>
      <w:r w:rsidR="009E73A9" w:rsidRPr="00496CB0">
        <w:rPr>
          <w:lang w:eastAsia="ko-KR"/>
        </w:rPr>
        <w:t>Select UEs to be kept in connected mode and provide those UEs to CN via parameter provisioning procedure</w:t>
      </w:r>
    </w:p>
    <w:p w14:paraId="7B678ACF" w14:textId="77777777" w:rsidR="009E73A9" w:rsidRPr="00496CB0" w:rsidRDefault="009E73A9" w:rsidP="009E73A9">
      <w:pPr>
        <w:rPr>
          <w:b/>
          <w:bCs/>
          <w:lang w:eastAsia="ko-KR"/>
        </w:rPr>
      </w:pPr>
      <w:r w:rsidRPr="00496CB0">
        <w:rPr>
          <w:b/>
          <w:bCs/>
          <w:lang w:eastAsia="ko-KR"/>
        </w:rPr>
        <w:t>NEF/UDM/SMF</w:t>
      </w:r>
    </w:p>
    <w:p w14:paraId="4E451F29" w14:textId="4D6BC9FB" w:rsidR="009E73A9" w:rsidRPr="00496CB0" w:rsidRDefault="00CE08FF" w:rsidP="009E73A9">
      <w:pPr>
        <w:pStyle w:val="B1"/>
        <w:rPr>
          <w:lang w:eastAsia="ko-KR"/>
        </w:rPr>
      </w:pPr>
      <w:r w:rsidRPr="00496CB0">
        <w:rPr>
          <w:lang w:eastAsia="ko-KR"/>
        </w:rPr>
        <w:t>-</w:t>
      </w:r>
      <w:r w:rsidRPr="00496CB0">
        <w:rPr>
          <w:lang w:eastAsia="ko-KR"/>
        </w:rPr>
        <w:tab/>
      </w:r>
      <w:r w:rsidR="009E73A9" w:rsidRPr="00496CB0">
        <w:rPr>
          <w:lang w:eastAsia="ko-KR"/>
        </w:rPr>
        <w:t>Updates to parameter provisioning procedure to transfer UEs to be kept in connected mode</w:t>
      </w:r>
    </w:p>
    <w:p w14:paraId="4CC93A64" w14:textId="5078EDA3" w:rsidR="009E73A9" w:rsidRPr="00496CB0" w:rsidRDefault="009E73A9" w:rsidP="009E73A9">
      <w:pPr>
        <w:rPr>
          <w:b/>
          <w:bCs/>
          <w:lang w:eastAsia="ko-KR"/>
        </w:rPr>
      </w:pPr>
      <w:r w:rsidRPr="00496CB0">
        <w:rPr>
          <w:b/>
          <w:bCs/>
          <w:lang w:eastAsia="ko-KR"/>
        </w:rPr>
        <w:t>SMF</w:t>
      </w:r>
      <w:r w:rsidR="00CE08FF" w:rsidRPr="00496CB0">
        <w:rPr>
          <w:b/>
          <w:bCs/>
          <w:lang w:eastAsia="ko-KR"/>
        </w:rPr>
        <w:t>:</w:t>
      </w:r>
    </w:p>
    <w:p w14:paraId="5ED1E7A4" w14:textId="447B8CAE" w:rsidR="009E73A9" w:rsidRPr="00496CB0" w:rsidRDefault="00CE08FF" w:rsidP="009E73A9">
      <w:pPr>
        <w:pStyle w:val="B1"/>
        <w:rPr>
          <w:lang w:eastAsia="ko-KR"/>
        </w:rPr>
      </w:pPr>
      <w:r w:rsidRPr="00496CB0">
        <w:rPr>
          <w:lang w:eastAsia="ko-KR"/>
        </w:rPr>
        <w:t>-</w:t>
      </w:r>
      <w:r w:rsidRPr="00496CB0">
        <w:rPr>
          <w:lang w:eastAsia="ko-KR"/>
        </w:rPr>
        <w:tab/>
      </w:r>
      <w:r w:rsidR="009E73A9" w:rsidRPr="00496CB0">
        <w:rPr>
          <w:lang w:eastAsia="ko-KR"/>
        </w:rPr>
        <w:t>Inform NG-RAN that UE shall be kept in connected state via PDU session modification</w:t>
      </w:r>
    </w:p>
    <w:p w14:paraId="35B06C33" w14:textId="5ECB17C1" w:rsidR="009E73A9" w:rsidRPr="00496CB0" w:rsidRDefault="009E73A9" w:rsidP="009E73A9">
      <w:pPr>
        <w:rPr>
          <w:b/>
          <w:bCs/>
          <w:lang w:eastAsia="ko-KR"/>
        </w:rPr>
      </w:pPr>
      <w:r w:rsidRPr="00496CB0">
        <w:rPr>
          <w:b/>
          <w:bCs/>
          <w:lang w:eastAsia="ko-KR"/>
        </w:rPr>
        <w:t>NG-RAN</w:t>
      </w:r>
      <w:r w:rsidR="00CE08FF" w:rsidRPr="00496CB0">
        <w:rPr>
          <w:b/>
          <w:bCs/>
          <w:lang w:eastAsia="ko-KR"/>
        </w:rPr>
        <w:t>:</w:t>
      </w:r>
    </w:p>
    <w:p w14:paraId="4C33B067" w14:textId="117DFE01" w:rsidR="009E73A9" w:rsidRPr="00496CB0" w:rsidRDefault="00CE08FF" w:rsidP="009E73A9">
      <w:pPr>
        <w:pStyle w:val="B1"/>
        <w:rPr>
          <w:lang w:eastAsia="ko-KR"/>
        </w:rPr>
      </w:pPr>
      <w:r w:rsidRPr="00496CB0">
        <w:rPr>
          <w:lang w:eastAsia="ko-KR"/>
        </w:rPr>
        <w:t>-</w:t>
      </w:r>
      <w:r w:rsidRPr="00496CB0">
        <w:rPr>
          <w:lang w:eastAsia="ko-KR"/>
        </w:rPr>
        <w:tab/>
      </w:r>
      <w:r w:rsidR="009E73A9" w:rsidRPr="00496CB0">
        <w:rPr>
          <w:lang w:eastAsia="ko-KR"/>
        </w:rPr>
        <w:t>Keep indicated UE in connected state</w:t>
      </w:r>
    </w:p>
    <w:p w14:paraId="76032B05" w14:textId="5B7CDFF4" w:rsidR="009E73A9" w:rsidRPr="00496CB0" w:rsidRDefault="009E73A9" w:rsidP="009E73A9">
      <w:pPr>
        <w:rPr>
          <w:b/>
          <w:bCs/>
          <w:lang w:eastAsia="ko-KR"/>
        </w:rPr>
      </w:pPr>
      <w:r w:rsidRPr="00496CB0">
        <w:rPr>
          <w:b/>
          <w:bCs/>
          <w:lang w:eastAsia="ko-KR"/>
        </w:rPr>
        <w:t>UE</w:t>
      </w:r>
      <w:r w:rsidR="00CE08FF" w:rsidRPr="00496CB0">
        <w:rPr>
          <w:b/>
          <w:bCs/>
          <w:lang w:eastAsia="ko-KR"/>
        </w:rPr>
        <w:t>:</w:t>
      </w:r>
    </w:p>
    <w:p w14:paraId="72964338" w14:textId="4A8186F0" w:rsidR="009E73A9" w:rsidRPr="00496CB0" w:rsidRDefault="00CE08FF" w:rsidP="009E73A9">
      <w:pPr>
        <w:pStyle w:val="B1"/>
        <w:rPr>
          <w:lang w:eastAsia="ko-KR"/>
        </w:rPr>
      </w:pPr>
      <w:r w:rsidRPr="00496CB0">
        <w:rPr>
          <w:lang w:eastAsia="ko-KR"/>
        </w:rPr>
        <w:t>-</w:t>
      </w:r>
      <w:r w:rsidRPr="00496CB0">
        <w:rPr>
          <w:lang w:eastAsia="ko-KR"/>
        </w:rPr>
        <w:tab/>
      </w:r>
      <w:r w:rsidR="009E73A9" w:rsidRPr="00496CB0">
        <w:rPr>
          <w:lang w:eastAsia="ko-KR"/>
        </w:rPr>
        <w:t>Do not send listener reports while in MBS service area and inactive state</w:t>
      </w:r>
    </w:p>
    <w:p w14:paraId="303203B0" w14:textId="6A88B5B4" w:rsidR="00F3394D" w:rsidRPr="00496CB0" w:rsidRDefault="00F3394D" w:rsidP="00F3394D">
      <w:pPr>
        <w:pStyle w:val="21"/>
      </w:pPr>
      <w:bookmarkStart w:id="1754" w:name="_Toc117023110"/>
      <w:r w:rsidRPr="00496CB0">
        <w:rPr>
          <w:lang w:eastAsia="zh-CN"/>
        </w:rPr>
        <w:t>6.27</w:t>
      </w:r>
      <w:r w:rsidRPr="00496CB0">
        <w:rPr>
          <w:lang w:eastAsia="ko-KR"/>
        </w:rPr>
        <w:tab/>
      </w:r>
      <w:r w:rsidRPr="00496CB0">
        <w:t>Solution</w:t>
      </w:r>
      <w:r w:rsidRPr="00496CB0">
        <w:rPr>
          <w:lang w:eastAsia="zh-CN"/>
        </w:rPr>
        <w:t xml:space="preserve"> #27</w:t>
      </w:r>
      <w:r w:rsidRPr="00496CB0">
        <w:t>: AF providing list of prioritized UEs when creating multicast MBS Session</w:t>
      </w:r>
      <w:bookmarkEnd w:id="1754"/>
    </w:p>
    <w:p w14:paraId="09C43AAD" w14:textId="2A4717FB" w:rsidR="00F3394D" w:rsidRPr="00496CB0" w:rsidRDefault="00F3394D" w:rsidP="00F3394D">
      <w:pPr>
        <w:pStyle w:val="31"/>
        <w:rPr>
          <w:lang w:eastAsia="ko-KR"/>
        </w:rPr>
      </w:pPr>
      <w:bookmarkStart w:id="1755" w:name="_Toc117023111"/>
      <w:r w:rsidRPr="00496CB0">
        <w:rPr>
          <w:lang w:eastAsia="ko-KR"/>
        </w:rPr>
        <w:t>6.27.1</w:t>
      </w:r>
      <w:r w:rsidRPr="00496CB0">
        <w:rPr>
          <w:lang w:eastAsia="ko-KR"/>
        </w:rPr>
        <w:tab/>
        <w:t>Introduction</w:t>
      </w:r>
      <w:bookmarkEnd w:id="1755"/>
    </w:p>
    <w:p w14:paraId="480BBA1E" w14:textId="77777777" w:rsidR="00F3394D" w:rsidRPr="00496CB0" w:rsidRDefault="00F3394D" w:rsidP="00F3394D">
      <w:pPr>
        <w:rPr>
          <w:lang w:eastAsia="ko-KR"/>
        </w:rPr>
      </w:pPr>
      <w:r w:rsidRPr="00496CB0">
        <w:rPr>
          <w:lang w:eastAsia="ko-KR"/>
        </w:rPr>
        <w:t>This solution addresses the following bullet in Key Issue #1.</w:t>
      </w:r>
    </w:p>
    <w:p w14:paraId="04EFDE61" w14:textId="77777777" w:rsidR="00F3394D" w:rsidRPr="00496CB0" w:rsidRDefault="00F3394D" w:rsidP="00F3394D">
      <w:pPr>
        <w:pStyle w:val="B1"/>
      </w:pPr>
      <w:r w:rsidRPr="00496CB0">
        <w:t>-</w:t>
      </w:r>
      <w:r w:rsidRPr="00496CB0">
        <w:tab/>
        <w:t>Whether, how and what MBS assistance information to provide from 5GC to RAN for an MBS session allowing UEs in CM-CONNECTED with RRC Inactive state to receive MBS content, including the aspect which 5GC NF(s) determine the MBS assistance information and how they do so.</w:t>
      </w:r>
    </w:p>
    <w:p w14:paraId="0132DBAD" w14:textId="60A7DED0" w:rsidR="00F3394D" w:rsidRPr="00496CB0" w:rsidRDefault="00F3394D" w:rsidP="00F3394D">
      <w:pPr>
        <w:pStyle w:val="31"/>
      </w:pPr>
      <w:bookmarkStart w:id="1756" w:name="_Toc117023112"/>
      <w:r w:rsidRPr="00496CB0">
        <w:t>6.27.2</w:t>
      </w:r>
      <w:r w:rsidRPr="00496CB0">
        <w:tab/>
        <w:t>Functional description</w:t>
      </w:r>
      <w:bookmarkEnd w:id="1756"/>
    </w:p>
    <w:p w14:paraId="17222450" w14:textId="6E4F7D1A" w:rsidR="00F3394D" w:rsidRPr="00496CB0" w:rsidRDefault="00F3394D" w:rsidP="00F3394D">
      <w:pPr>
        <w:rPr>
          <w:rFonts w:eastAsia="MS Mincho"/>
        </w:rPr>
      </w:pPr>
      <w:r w:rsidRPr="00496CB0">
        <w:t xml:space="preserve">When the AF creates multicast MBS session, the AF may provide </w:t>
      </w:r>
      <w:r w:rsidRPr="00496CB0">
        <w:rPr>
          <w:rFonts w:eastAsia="MS Mincho"/>
        </w:rPr>
        <w:t>to the 5GC list of UEs (represented by GPSI) whether they</w:t>
      </w:r>
      <w:r w:rsidR="00742BAA" w:rsidRPr="00496CB0">
        <w:rPr>
          <w:rFonts w:eastAsia="MS Mincho"/>
        </w:rPr>
        <w:t>'</w:t>
      </w:r>
      <w:r w:rsidRPr="00496CB0">
        <w:rPr>
          <w:rFonts w:eastAsia="MS Mincho"/>
        </w:rPr>
        <w:t>re privileged or not within the multicast group.</w:t>
      </w:r>
    </w:p>
    <w:p w14:paraId="13D7C7D7" w14:textId="0C7081FC" w:rsidR="00F3394D" w:rsidRPr="00496CB0" w:rsidRDefault="00F3394D" w:rsidP="00F3394D">
      <w:pPr>
        <w:pStyle w:val="NO"/>
        <w:rPr>
          <w:rFonts w:eastAsia="MS Mincho"/>
        </w:rPr>
      </w:pPr>
      <w:r w:rsidRPr="00496CB0">
        <w:rPr>
          <w:rFonts w:eastAsia="MS Mincho"/>
        </w:rPr>
        <w:t>NOTE</w:t>
      </w:r>
      <w:ins w:id="1757" w:author="S2-2209309" w:date="2022-10-18T20:01:00Z">
        <w:r w:rsidR="003A2843">
          <w:rPr>
            <w:rFonts w:eastAsia="MS Mincho"/>
          </w:rPr>
          <w:t xml:space="preserve"> 1</w:t>
        </w:r>
      </w:ins>
      <w:r w:rsidRPr="00496CB0">
        <w:rPr>
          <w:rFonts w:eastAsia="MS Mincho"/>
        </w:rPr>
        <w:t>:</w:t>
      </w:r>
      <w:r w:rsidR="00DA3127">
        <w:rPr>
          <w:rFonts w:eastAsia="MS Mincho"/>
        </w:rPr>
        <w:tab/>
      </w:r>
      <w:r w:rsidRPr="00496CB0">
        <w:rPr>
          <w:rFonts w:eastAsia="MS Mincho"/>
        </w:rPr>
        <w:t xml:space="preserve">Compared to Solution#3 in clause </w:t>
      </w:r>
      <w:r w:rsidRPr="00496CB0">
        <w:t xml:space="preserve">6.3.2, this solution carries the UE list of privileged users in </w:t>
      </w:r>
      <w:ins w:id="1758" w:author="S2-2209309" w:date="2022-10-18T20:02:00Z">
        <w:r w:rsidR="003A2843">
          <w:t xml:space="preserve">the existing </w:t>
        </w:r>
      </w:ins>
      <w:r w:rsidRPr="00496CB0">
        <w:t xml:space="preserve">MBS Session creation message, while </w:t>
      </w:r>
      <w:r w:rsidRPr="00496CB0">
        <w:rPr>
          <w:rFonts w:eastAsia="MS Mincho"/>
        </w:rPr>
        <w:t xml:space="preserve">Solution#3 provide the </w:t>
      </w:r>
      <w:r w:rsidRPr="00496CB0">
        <w:t xml:space="preserve">privileged user information using PDU Session </w:t>
      </w:r>
      <w:r w:rsidR="00DA3127" w:rsidRPr="00496CB0">
        <w:t>signalling</w:t>
      </w:r>
      <w:r w:rsidRPr="00496CB0">
        <w:t xml:space="preserve"> triggered by PCC.</w:t>
      </w:r>
    </w:p>
    <w:p w14:paraId="581A399D" w14:textId="2C4E16CC" w:rsidR="00F3394D" w:rsidRDefault="003A2843" w:rsidP="003A2843">
      <w:pPr>
        <w:pStyle w:val="NO"/>
        <w:rPr>
          <w:ins w:id="1759" w:author="S2-2209309" w:date="2022-10-18T20:04:00Z"/>
          <w:rFonts w:eastAsia="MS Mincho"/>
        </w:rPr>
        <w:pPrChange w:id="1760" w:author="S2-2209309" w:date="2022-10-18T20:02:00Z">
          <w:pPr>
            <w:pStyle w:val="EditorsNote"/>
          </w:pPr>
        </w:pPrChange>
      </w:pPr>
      <w:ins w:id="1761" w:author="S2-2209309" w:date="2022-10-18T20:02:00Z">
        <w:r w:rsidRPr="003A2843">
          <w:rPr>
            <w:rFonts w:eastAsia="MS Mincho"/>
          </w:rPr>
          <w:t>NOTE</w:t>
        </w:r>
      </w:ins>
      <w:ins w:id="1762" w:author="S2-2209309" w:date="2022-10-18T20:03:00Z">
        <w:r>
          <w:rPr>
            <w:rFonts w:eastAsia="MS Mincho"/>
          </w:rPr>
          <w:t xml:space="preserve"> 2</w:t>
        </w:r>
      </w:ins>
      <w:ins w:id="1763" w:author="S2-2209309" w:date="2022-10-18T20:02:00Z">
        <w:r w:rsidRPr="003A2843">
          <w:rPr>
            <w:rFonts w:eastAsia="MS Mincho"/>
          </w:rPr>
          <w:t>:</w:t>
        </w:r>
        <w:r w:rsidRPr="003A2843">
          <w:rPr>
            <w:rFonts w:eastAsia="MS Mincho"/>
          </w:rPr>
          <w:tab/>
        </w:r>
      </w:ins>
      <w:del w:id="1764" w:author="S2-2209309" w:date="2022-10-18T20:02:00Z">
        <w:r w:rsidR="00F3394D" w:rsidRPr="003A2843" w:rsidDel="003A2843">
          <w:rPr>
            <w:rFonts w:eastAsia="MS Mincho"/>
          </w:rPr>
          <w:delText>Editor</w:delText>
        </w:r>
        <w:r w:rsidR="00742BAA" w:rsidRPr="003A2843" w:rsidDel="003A2843">
          <w:rPr>
            <w:rFonts w:eastAsia="MS Mincho"/>
          </w:rPr>
          <w:delText>'</w:delText>
        </w:r>
        <w:r w:rsidR="00F3394D" w:rsidRPr="003A2843" w:rsidDel="003A2843">
          <w:rPr>
            <w:rFonts w:eastAsia="MS Mincho"/>
          </w:rPr>
          <w:delText>s note:</w:delText>
        </w:r>
        <w:r w:rsidR="00F3394D" w:rsidRPr="003A2843" w:rsidDel="003A2843">
          <w:rPr>
            <w:rFonts w:eastAsia="MS Mincho"/>
          </w:rPr>
          <w:tab/>
        </w:r>
      </w:del>
      <w:r w:rsidR="00F3394D" w:rsidRPr="003A2843">
        <w:rPr>
          <w:rFonts w:eastAsia="MS Mincho"/>
        </w:rPr>
        <w:t xml:space="preserve">How to handle situations where different UEs are prioritized in different multicast groups is to be determined by RAN WGs. </w:t>
      </w:r>
      <w:del w:id="1765" w:author="S2-2209309" w:date="2022-10-18T20:02:00Z">
        <w:r w:rsidR="00F3394D" w:rsidRPr="003A2843" w:rsidDel="003A2843">
          <w:rPr>
            <w:rFonts w:eastAsia="MS Mincho"/>
          </w:rPr>
          <w:delText>More explanation is required why the list of prioritized UEs needs to be related to a multicast group. It is ffs whether a list of prioritized UEs independent of the multicast group would be more signalling efficient.</w:delText>
        </w:r>
      </w:del>
    </w:p>
    <w:p w14:paraId="56FD7485" w14:textId="4BD99176" w:rsidR="003A2843" w:rsidRPr="003A2843" w:rsidRDefault="003A2843" w:rsidP="003A2843">
      <w:pPr>
        <w:pStyle w:val="NO"/>
        <w:rPr>
          <w:ins w:id="1766" w:author="S2-2209309" w:date="2022-10-18T20:04:00Z"/>
          <w:rFonts w:eastAsia="MS Mincho"/>
        </w:rPr>
      </w:pPr>
      <w:ins w:id="1767" w:author="S2-2209309" w:date="2022-10-18T20:04:00Z">
        <w:r w:rsidRPr="003A2843">
          <w:rPr>
            <w:rFonts w:eastAsia="MS Mincho"/>
          </w:rPr>
          <w:t>NOTE 3:</w:t>
        </w:r>
        <w:r>
          <w:rPr>
            <w:rFonts w:eastAsia="MS Mincho"/>
          </w:rPr>
          <w:tab/>
        </w:r>
        <w:r w:rsidRPr="003A2843">
          <w:rPr>
            <w:rFonts w:eastAsia="MS Mincho"/>
          </w:rPr>
          <w:t>The merits of providing a prioritized UE list related to a multicast session need to be discussed in the evaluation phase.</w:t>
        </w:r>
        <w:r w:rsidRPr="003A2843">
          <w:t xml:space="preserve"> </w:t>
        </w:r>
      </w:ins>
    </w:p>
    <w:p w14:paraId="54DEACC9" w14:textId="58246B62" w:rsidR="003A2843" w:rsidRPr="003A2843" w:rsidRDefault="003A2843" w:rsidP="003A2843">
      <w:pPr>
        <w:pStyle w:val="NO"/>
        <w:rPr>
          <w:rFonts w:eastAsia="MS Mincho"/>
        </w:rPr>
        <w:pPrChange w:id="1768" w:author="S2-2209309" w:date="2022-10-18T20:02:00Z">
          <w:pPr>
            <w:pStyle w:val="EditorsNote"/>
          </w:pPr>
        </w:pPrChange>
      </w:pPr>
      <w:ins w:id="1769" w:author="S2-2209309" w:date="2022-10-18T20:04:00Z">
        <w:r w:rsidRPr="003A2843">
          <w:rPr>
            <w:rFonts w:eastAsia="MS Mincho"/>
          </w:rPr>
          <w:t>NOTE 4:</w:t>
        </w:r>
        <w:r>
          <w:rPr>
            <w:rFonts w:eastAsia="MS Mincho"/>
          </w:rPr>
          <w:tab/>
        </w:r>
        <w:r w:rsidRPr="003A2843">
          <w:rPr>
            <w:rFonts w:eastAsia="MS Mincho"/>
          </w:rPr>
          <w:t>A UE involved in different multicast groups may be prioritized/privileged in one multicast group, but not prioritized/privileged in another group.</w:t>
        </w:r>
      </w:ins>
    </w:p>
    <w:p w14:paraId="01212E91" w14:textId="307AFF03" w:rsidR="00F3394D" w:rsidRPr="003A2843" w:rsidRDefault="00F3394D" w:rsidP="003A2843">
      <w:pPr>
        <w:pStyle w:val="NO"/>
        <w:rPr>
          <w:rFonts w:eastAsia="MS Mincho"/>
        </w:rPr>
        <w:pPrChange w:id="1770" w:author="S2-2209309" w:date="2022-10-18T20:03:00Z">
          <w:pPr>
            <w:pStyle w:val="EditorsNote"/>
          </w:pPr>
        </w:pPrChange>
      </w:pPr>
      <w:r w:rsidRPr="003A2843">
        <w:rPr>
          <w:rFonts w:eastAsia="MS Mincho"/>
        </w:rPr>
        <w:t>NOTE</w:t>
      </w:r>
      <w:ins w:id="1771" w:author="S2-2209309" w:date="2022-10-18T20:03:00Z">
        <w:r w:rsidR="003A2843" w:rsidRPr="003A2843">
          <w:rPr>
            <w:rFonts w:eastAsia="MS Mincho"/>
          </w:rPr>
          <w:t xml:space="preserve"> </w:t>
        </w:r>
        <w:r w:rsidR="003A2843">
          <w:rPr>
            <w:rFonts w:eastAsia="MS Mincho"/>
          </w:rPr>
          <w:t>5</w:t>
        </w:r>
      </w:ins>
      <w:r w:rsidRPr="003A2843">
        <w:rPr>
          <w:rFonts w:eastAsia="MS Mincho"/>
        </w:rPr>
        <w:t>:</w:t>
      </w:r>
      <w:ins w:id="1772" w:author="S2-2209309" w:date="2022-10-18T20:03:00Z">
        <w:r w:rsidR="003A2843">
          <w:rPr>
            <w:rFonts w:eastAsia="MS Mincho"/>
          </w:rPr>
          <w:tab/>
        </w:r>
      </w:ins>
      <w:r w:rsidRPr="003A2843">
        <w:rPr>
          <w:rFonts w:eastAsia="MS Mincho"/>
        </w:rPr>
        <w:t xml:space="preserve">When the MBS session is handed over to non-MBS supporting RAN node, </w:t>
      </w:r>
      <w:ins w:id="1773" w:author="S2-2209309" w:date="2022-10-18T20:05:00Z">
        <w:r w:rsidR="003A2843">
          <w:rPr>
            <w:rStyle w:val="NOZchn"/>
          </w:rPr>
          <w:t>if the 5GC Individual Traffic delivery is applied, the MBS data will be transferred via PDU Session which requires the UE to be in RRC_CONNECTED</w:t>
        </w:r>
      </w:ins>
      <w:del w:id="1774" w:author="S2-2209309" w:date="2022-10-18T20:05:00Z">
        <w:r w:rsidRPr="003A2843" w:rsidDel="003A2843">
          <w:rPr>
            <w:rFonts w:eastAsia="MS Mincho"/>
          </w:rPr>
          <w:delText>the NG-RAN does not understand the MBS Session related information and the Associated QoS Flow for individual delivery contains the same QoS as that of MBS QoS Flow</w:delText>
        </w:r>
      </w:del>
      <w:r w:rsidRPr="003A2843">
        <w:rPr>
          <w:rFonts w:eastAsia="MS Mincho"/>
        </w:rPr>
        <w:t>, therefore the UE differentiation proposed in this solution does not apply to non-supporting NG-RAN.</w:t>
      </w:r>
    </w:p>
    <w:p w14:paraId="71042978" w14:textId="31BC07EA" w:rsidR="00F3394D" w:rsidRDefault="00F3394D" w:rsidP="00F3394D">
      <w:pPr>
        <w:rPr>
          <w:ins w:id="1775" w:author="S2-2209309" w:date="2022-10-18T20:05:00Z"/>
        </w:rPr>
      </w:pPr>
      <w:r w:rsidRPr="00496CB0">
        <w:t xml:space="preserve">The number of UEs to differentiate provided by AF is expected to be small. Exact number can be based on configuration, and in case the number exceeds the limit, the MB-SMF can do a throttling and </w:t>
      </w:r>
      <w:del w:id="1776" w:author="S2-2209309" w:date="2022-10-18T20:05:00Z">
        <w:r w:rsidRPr="00496CB0" w:rsidDel="003A2843">
          <w:delText xml:space="preserve">notify </w:delText>
        </w:r>
      </w:del>
      <w:ins w:id="1777" w:author="S2-2209309" w:date="2022-10-18T20:05:00Z">
        <w:r w:rsidR="003A2843">
          <w:t xml:space="preserve">include the </w:t>
        </w:r>
        <w:r w:rsidR="003A2843" w:rsidRPr="005074E8">
          <w:t xml:space="preserve">list of </w:t>
        </w:r>
        <w:r w:rsidR="003A2843" w:rsidRPr="009431BA">
          <w:t xml:space="preserve">dropped UEs in the response to </w:t>
        </w:r>
      </w:ins>
      <w:r w:rsidRPr="00496CB0">
        <w:t>the AF.</w:t>
      </w:r>
    </w:p>
    <w:p w14:paraId="7933018F" w14:textId="211AB8ED" w:rsidR="003A2843" w:rsidRPr="003A2843" w:rsidRDefault="003A2843" w:rsidP="003A2843">
      <w:pPr>
        <w:pStyle w:val="NO"/>
        <w:rPr>
          <w:rFonts w:eastAsia="MS Mincho"/>
        </w:rPr>
      </w:pPr>
      <w:ins w:id="1778" w:author="S2-2209309" w:date="2022-10-18T20:06:00Z">
        <w:r w:rsidRPr="003A2843">
          <w:rPr>
            <w:rFonts w:eastAsia="MS Mincho"/>
          </w:rPr>
          <w:t>NOTE 6:</w:t>
        </w:r>
        <w:r>
          <w:rPr>
            <w:rFonts w:eastAsia="MS Mincho"/>
          </w:rPr>
          <w:tab/>
        </w:r>
        <w:r w:rsidRPr="003A2843">
          <w:rPr>
            <w:rFonts w:eastAsia="MS Mincho"/>
          </w:rPr>
          <w:t>The merits of selecting UEs to be dropped at the MB-SMF instead of the AF needs to be discussed in the evaluation phase.</w:t>
        </w:r>
      </w:ins>
    </w:p>
    <w:p w14:paraId="47B7D4A9" w14:textId="45C11558" w:rsidR="00F3394D" w:rsidRPr="003A2843" w:rsidDel="003A2843" w:rsidRDefault="00F3394D" w:rsidP="00F3394D">
      <w:pPr>
        <w:pStyle w:val="EditorsNote"/>
        <w:rPr>
          <w:del w:id="1779" w:author="S2-2209309" w:date="2022-10-18T20:06:00Z"/>
          <w:rFonts w:eastAsia="MS Mincho"/>
        </w:rPr>
      </w:pPr>
      <w:del w:id="1780" w:author="S2-2209309" w:date="2022-10-18T20:06:00Z">
        <w:r w:rsidRPr="003A2843" w:rsidDel="003A2843">
          <w:rPr>
            <w:rFonts w:eastAsia="MS Mincho"/>
          </w:rPr>
          <w:delText>Editor</w:delText>
        </w:r>
        <w:r w:rsidR="00742BAA" w:rsidRPr="003A2843" w:rsidDel="003A2843">
          <w:rPr>
            <w:rFonts w:eastAsia="MS Mincho"/>
          </w:rPr>
          <w:delText>'</w:delText>
        </w:r>
        <w:r w:rsidRPr="003A2843" w:rsidDel="003A2843">
          <w:rPr>
            <w:rFonts w:eastAsia="MS Mincho"/>
          </w:rPr>
          <w:delText>s note: How MB-SMF notifies the AF of the dropped UE list is FFS.</w:delText>
        </w:r>
      </w:del>
    </w:p>
    <w:p w14:paraId="72662458" w14:textId="10D47F16" w:rsidR="00F3394D" w:rsidRPr="003A2843" w:rsidDel="003A2843" w:rsidRDefault="00F3394D" w:rsidP="00F3394D">
      <w:pPr>
        <w:pStyle w:val="EditorsNote"/>
        <w:rPr>
          <w:del w:id="1781" w:author="S2-2209309" w:date="2022-10-18T20:06:00Z"/>
          <w:rFonts w:eastAsia="MS Mincho"/>
        </w:rPr>
      </w:pPr>
      <w:del w:id="1782" w:author="S2-2209309" w:date="2022-10-18T20:06:00Z">
        <w:r w:rsidRPr="003A2843" w:rsidDel="003A2843">
          <w:rPr>
            <w:rFonts w:eastAsia="MS Mincho"/>
          </w:rPr>
          <w:delText>Editor</w:delText>
        </w:r>
        <w:r w:rsidR="00742BAA" w:rsidRPr="003A2843" w:rsidDel="003A2843">
          <w:rPr>
            <w:rFonts w:eastAsia="MS Mincho"/>
          </w:rPr>
          <w:delText>'</w:delText>
        </w:r>
        <w:r w:rsidRPr="003A2843" w:rsidDel="003A2843">
          <w:rPr>
            <w:rFonts w:eastAsia="MS Mincho"/>
          </w:rPr>
          <w:delText>s note:</w:delText>
        </w:r>
        <w:r w:rsidRPr="003A2843" w:rsidDel="003A2843">
          <w:rPr>
            <w:rFonts w:eastAsia="MS Mincho"/>
          </w:rPr>
          <w:tab/>
          <w:delText>Whether it is proper to provide non-relevant UEs</w:delText>
        </w:r>
        <w:r w:rsidR="00742BAA" w:rsidRPr="003A2843" w:rsidDel="003A2843">
          <w:rPr>
            <w:rFonts w:eastAsia="MS Mincho"/>
          </w:rPr>
          <w:delText>'</w:delText>
        </w:r>
        <w:r w:rsidRPr="003A2843" w:rsidDel="003A2843">
          <w:rPr>
            <w:rFonts w:eastAsia="MS Mincho"/>
          </w:rPr>
          <w:delText xml:space="preserve"> GPSIs to SMF is FFS.</w:delText>
        </w:r>
      </w:del>
    </w:p>
    <w:p w14:paraId="2C3D466B" w14:textId="130202BF" w:rsidR="003A2843" w:rsidRPr="003A2843" w:rsidRDefault="003A2843" w:rsidP="003A2843">
      <w:pPr>
        <w:pStyle w:val="NO"/>
        <w:rPr>
          <w:ins w:id="1783" w:author="S2-2209309" w:date="2022-10-18T20:06:00Z"/>
          <w:rFonts w:eastAsia="MS Mincho"/>
        </w:rPr>
      </w:pPr>
      <w:ins w:id="1784" w:author="S2-2209309" w:date="2022-10-18T20:06:00Z">
        <w:r w:rsidRPr="003A2843">
          <w:rPr>
            <w:rFonts w:eastAsia="MS Mincho"/>
          </w:rPr>
          <w:t>NOTE 7:</w:t>
        </w:r>
        <w:r w:rsidRPr="003A2843">
          <w:rPr>
            <w:rFonts w:eastAsia="MS Mincho"/>
          </w:rPr>
          <w:tab/>
          <w:t>For multicast MBS Session, in SMF, the list of UEs that have joined the MBS Session is included in MBS Session context which is shared by all UEs. In this solution, the SMF retrieves the list of prioritized UEs as part of MBS Session context information. It is possible that some prioritized UEs in the list are not handled by an SMF (if those UEs have not joined yet, or joined in other SMF(s)). Due to that, later if the list of UE is updated, the unrelated SMF also need be notified.</w:t>
        </w:r>
      </w:ins>
    </w:p>
    <w:p w14:paraId="538D32B6" w14:textId="77777777" w:rsidR="00F3394D" w:rsidRPr="00496CB0" w:rsidRDefault="00F3394D" w:rsidP="00F3394D">
      <w:r w:rsidRPr="00496CB0">
        <w:rPr>
          <w:rFonts w:eastAsia="MS Mincho"/>
        </w:rPr>
        <w:t>When the 5GC provides the UE join information to the NG-RAN at UE join or MBS Session Activation, if the SMF has got information from MB-SMF that the UE is prioritized within the multicast group, the SMF provides such information to the NG-RAN to assist NG-</w:t>
      </w:r>
      <w:r w:rsidRPr="00496CB0">
        <w:t>RAN in its decision what UEs can be sent to RRC_INACTIVE and continue receiving MBS data.</w:t>
      </w:r>
    </w:p>
    <w:p w14:paraId="6ADF5BF0" w14:textId="599CFD4B" w:rsidR="00F3394D" w:rsidRPr="00496CB0" w:rsidRDefault="00F3394D" w:rsidP="00F3394D">
      <w:pPr>
        <w:pStyle w:val="31"/>
      </w:pPr>
      <w:bookmarkStart w:id="1785" w:name="_Toc117023113"/>
      <w:r w:rsidRPr="00496CB0">
        <w:t>6.27.3</w:t>
      </w:r>
      <w:r w:rsidRPr="00496CB0">
        <w:tab/>
        <w:t>Procedures</w:t>
      </w:r>
      <w:bookmarkEnd w:id="1785"/>
    </w:p>
    <w:p w14:paraId="15D6EEA4" w14:textId="698A03B5" w:rsidR="00F3394D" w:rsidRPr="00496CB0" w:rsidRDefault="00F3394D" w:rsidP="005F5DBB">
      <w:r w:rsidRPr="005F5DBB">
        <w:t xml:space="preserve">In the existing procedure in clause 7.1.1.2 of </w:t>
      </w:r>
      <w:r w:rsidR="004D2D75" w:rsidRPr="005F5DBB">
        <w:t>TS 23.247 [</w:t>
      </w:r>
      <w:r w:rsidRPr="005F5DBB">
        <w:t>4], step 8 &amp; step 11 is enhanced as follows (</w:t>
      </w:r>
      <w:r w:rsidRPr="005F5DBB">
        <w:rPr>
          <w:b/>
        </w:rPr>
        <w:t>enhancement text in bold</w:t>
      </w:r>
      <w:r w:rsidRPr="005F5DBB">
        <w:t>):</w:t>
      </w:r>
    </w:p>
    <w:p w14:paraId="718DC525" w14:textId="7CA1739B" w:rsidR="00F3394D" w:rsidRPr="00496CB0" w:rsidRDefault="00F3394D" w:rsidP="00F3394D">
      <w:pPr>
        <w:pStyle w:val="B1"/>
        <w:rPr>
          <w:i/>
          <w:iCs/>
        </w:rPr>
      </w:pPr>
      <w:r w:rsidRPr="00496CB0">
        <w:rPr>
          <w:i/>
          <w:iCs/>
        </w:rPr>
        <w:t>8.</w:t>
      </w:r>
      <w:r w:rsidRPr="00496CB0">
        <w:rPr>
          <w:i/>
          <w:iCs/>
        </w:rPr>
        <w:tab/>
        <w:t xml:space="preserve">AF of content provider may provide description for an MBS session (possibly providing information for a previously allocated TMGI to NEF via a Nnef_MBSSession_Create request (([MBS Session ID], service type, MBS information, [TMGI allocation indication]). If step 1-6 has not been executed before, the AF may provide a SSM or it may request that the network allocates an identifier for the MBS session (i.e. TMGI). The AF provides the service type (i.e. either multicast service or broadcast service). MBS session information may further include QoS requirements and Any UE indication (indicating whether a multicast MBS session is </w:t>
      </w:r>
      <w:r w:rsidR="00742BAA" w:rsidRPr="00496CB0">
        <w:rPr>
          <w:i/>
          <w:iCs/>
        </w:rPr>
        <w:t>"</w:t>
      </w:r>
      <w:r w:rsidRPr="00496CB0">
        <w:rPr>
          <w:i/>
          <w:iCs/>
        </w:rPr>
        <w:t>open to any UEs</w:t>
      </w:r>
      <w:r w:rsidR="00742BAA" w:rsidRPr="00496CB0">
        <w:rPr>
          <w:i/>
          <w:iCs/>
        </w:rPr>
        <w:t>"</w:t>
      </w:r>
      <w:r w:rsidRPr="00496CB0">
        <w:rPr>
          <w:i/>
          <w:iCs/>
        </w:rPr>
        <w:t>), MBS service area, start and end time of the MBS session and MBS session state (Active/Inactive). In addition, MBS information may also indicate whether the allocation of an ingress transport address is requested.</w:t>
      </w:r>
    </w:p>
    <w:p w14:paraId="66D105CA" w14:textId="77777777" w:rsidR="00F3394D" w:rsidRPr="00496CB0" w:rsidRDefault="00F3394D" w:rsidP="00F3394D">
      <w:pPr>
        <w:pStyle w:val="B1"/>
        <w:rPr>
          <w:i/>
          <w:iCs/>
        </w:rPr>
      </w:pPr>
      <w:r w:rsidRPr="00496CB0">
        <w:rPr>
          <w:i/>
          <w:iCs/>
        </w:rPr>
        <w:tab/>
        <w:t>If geographical area information or civic address information was provided by the AF as MBS service area, NEF/MBSF translates the MBS service area to Cell ID list or TAI list.</w:t>
      </w:r>
    </w:p>
    <w:p w14:paraId="7BD7FF34" w14:textId="72A64F61" w:rsidR="00F3394D" w:rsidRPr="00496CB0" w:rsidRDefault="005F5DBB" w:rsidP="00F3394D">
      <w:pPr>
        <w:pStyle w:val="B1"/>
        <w:ind w:firstLine="0"/>
        <w:rPr>
          <w:i/>
          <w:iCs/>
        </w:rPr>
      </w:pPr>
      <w:bookmarkStart w:id="1786" w:name="_PERM_MCCTEMPBM_CRPT22810013___3"/>
      <w:r>
        <w:rPr>
          <w:i/>
          <w:iCs/>
        </w:rPr>
        <w:tab/>
      </w:r>
      <w:r w:rsidR="00F3394D" w:rsidRPr="00496CB0">
        <w:rPr>
          <w:i/>
          <w:iCs/>
        </w:rPr>
        <w:t>For broadcast communication, the AF may determine MBS FSA ID(s) for the Broadcast MBS session based on business agreements and include them in the description of the MBS session</w:t>
      </w:r>
    </w:p>
    <w:p w14:paraId="28667284" w14:textId="648B5738" w:rsidR="00F3394D" w:rsidRPr="00496CB0" w:rsidRDefault="005F5DBB" w:rsidP="00F3394D">
      <w:pPr>
        <w:pStyle w:val="B1"/>
        <w:ind w:firstLine="0"/>
        <w:rPr>
          <w:b/>
          <w:bCs/>
        </w:rPr>
      </w:pPr>
      <w:r>
        <w:rPr>
          <w:b/>
          <w:bCs/>
        </w:rPr>
        <w:tab/>
      </w:r>
      <w:r w:rsidR="00F3394D" w:rsidRPr="00496CB0">
        <w:rPr>
          <w:b/>
          <w:bCs/>
        </w:rPr>
        <w:t>For multicast MBS Session, the AF may provide a list of UEs that are to be differentiated (or prioritized) and those UEs are represented by GPSI.</w:t>
      </w:r>
    </w:p>
    <w:bookmarkEnd w:id="1786"/>
    <w:p w14:paraId="7D43F8E8" w14:textId="4771EDC9" w:rsidR="00F3394D" w:rsidRPr="00496CB0" w:rsidRDefault="00DA3127" w:rsidP="005F5DBB">
      <w:r w:rsidRPr="005F5DBB">
        <w:t>. . .</w:t>
      </w:r>
    </w:p>
    <w:p w14:paraId="33B0DD02" w14:textId="77777777" w:rsidR="00F3394D" w:rsidRPr="005F5DBB" w:rsidRDefault="00F3394D" w:rsidP="00F3394D">
      <w:pPr>
        <w:pStyle w:val="B1"/>
        <w:rPr>
          <w:i/>
          <w:iCs/>
        </w:rPr>
      </w:pPr>
      <w:r w:rsidRPr="005F5DBB">
        <w:rPr>
          <w:i/>
          <w:iCs/>
        </w:rPr>
        <w:t>11.</w:t>
      </w:r>
      <w:r w:rsidRPr="005F5DBB">
        <w:rPr>
          <w:i/>
          <w:iCs/>
        </w:rPr>
        <w:tab/>
        <w:t>NEF/MBSF sends Nmbsmf_MBSSession_Create Request (MBS Session ID, service type, TMGI allocation indication, MBS service area information, ingress transport address request indication) to MB-SMF, to request MB-SMF to reserve ingress resources for a MBS distribution session, The NEF/MBSF provides MBS Session ID or request allocation of a TMGI, and indicate the requested service type (either multicast service or broadcast service) and MBS session state (Active/Inactive). It also indicates that the allocation of an ingress transport address is requested if this was requested in step 8, or if the MBSF decides to insert an MBSTF into the user plane for the MBS session. The request also includes the Any UE indication if provided in step 8.</w:t>
      </w:r>
    </w:p>
    <w:p w14:paraId="231B71F7" w14:textId="77777777" w:rsidR="00F3394D" w:rsidRPr="00496CB0" w:rsidRDefault="00F3394D" w:rsidP="00F3394D">
      <w:pPr>
        <w:pStyle w:val="B1"/>
        <w:rPr>
          <w:i/>
          <w:iCs/>
        </w:rPr>
      </w:pPr>
      <w:r w:rsidRPr="00496CB0">
        <w:rPr>
          <w:i/>
          <w:iCs/>
        </w:rPr>
        <w:tab/>
        <w:t>The MBS service area is provided by NEF/MBSF to the MB-SMF if provided by the AF in step 8.</w:t>
      </w:r>
    </w:p>
    <w:p w14:paraId="6EEFDB35" w14:textId="77777777" w:rsidR="00F3394D" w:rsidRPr="00496CB0" w:rsidRDefault="00F3394D" w:rsidP="00F3394D">
      <w:pPr>
        <w:pStyle w:val="B1"/>
        <w:rPr>
          <w:i/>
          <w:iCs/>
        </w:rPr>
      </w:pPr>
      <w:r w:rsidRPr="00496CB0">
        <w:rPr>
          <w:i/>
          <w:iCs/>
        </w:rPr>
        <w:tab/>
        <w:t>MBS FSA ID(s) are provided by NEF/MBSF to the MB-SMF if provided by the AF in step 8.</w:t>
      </w:r>
    </w:p>
    <w:p w14:paraId="02B96F3A" w14:textId="77777777" w:rsidR="00F3394D" w:rsidRPr="00496CB0" w:rsidRDefault="00F3394D" w:rsidP="00F3394D">
      <w:pPr>
        <w:pStyle w:val="B1"/>
        <w:rPr>
          <w:i/>
          <w:iCs/>
        </w:rPr>
      </w:pPr>
      <w:r w:rsidRPr="00496CB0">
        <w:rPr>
          <w:i/>
          <w:iCs/>
        </w:rPr>
        <w:tab/>
        <w:t>If requested to do so, or if a source specific multicast is provided as MBS Session ID in step 11, the MB-SMF allocates a TMGI.</w:t>
      </w:r>
    </w:p>
    <w:p w14:paraId="1EECB7FF" w14:textId="77777777" w:rsidR="00F3394D" w:rsidRPr="00496CB0" w:rsidRDefault="00F3394D" w:rsidP="00F3394D">
      <w:pPr>
        <w:pStyle w:val="B1"/>
        <w:rPr>
          <w:i/>
          <w:iCs/>
        </w:rPr>
      </w:pPr>
      <w:r w:rsidRPr="00496CB0">
        <w:rPr>
          <w:i/>
          <w:iCs/>
        </w:rPr>
        <w:tab/>
        <w:t>For broadcast communication, if no MBS FSA ID(s) have been received, the MB-SMF selects MBS FSA ID(s) for the Broadcast MBS session based on local configuration.</w:t>
      </w:r>
    </w:p>
    <w:p w14:paraId="7A5B86C1" w14:textId="09B7099A" w:rsidR="00F3394D" w:rsidRPr="005F5DBB" w:rsidRDefault="005F5DBB" w:rsidP="005F5DBB">
      <w:pPr>
        <w:pStyle w:val="B1"/>
        <w:rPr>
          <w:b/>
          <w:bCs/>
        </w:rPr>
      </w:pPr>
      <w:r w:rsidRPr="005F5DBB">
        <w:rPr>
          <w:b/>
          <w:bCs/>
        </w:rPr>
        <w:tab/>
      </w:r>
      <w:r w:rsidR="00F3394D" w:rsidRPr="005F5DBB">
        <w:rPr>
          <w:b/>
          <w:bCs/>
        </w:rPr>
        <w:t>For multicast MBS Session, the NEF/MBSF forward to the MB-SMF the list of UEs that are to be differentiated (or prioritized) if provided by the AF.</w:t>
      </w:r>
    </w:p>
    <w:p w14:paraId="5B2B4462" w14:textId="3557EB74" w:rsidR="00F3394D" w:rsidRPr="00496CB0" w:rsidRDefault="00F3394D" w:rsidP="005F5DBB">
      <w:r w:rsidRPr="005F5DBB">
        <w:t xml:space="preserve">In the existing procedure in clause 7.2.1.3 of </w:t>
      </w:r>
      <w:r w:rsidR="004D2D75" w:rsidRPr="005F5DBB">
        <w:t>TS 23.247 [</w:t>
      </w:r>
      <w:r w:rsidRPr="005F5DBB">
        <w:t>4], there is following enhancement (</w:t>
      </w:r>
      <w:r w:rsidRPr="005F5DBB">
        <w:rPr>
          <w:b/>
        </w:rPr>
        <w:t>enhancement text in bold)</w:t>
      </w:r>
      <w:r w:rsidR="00DA3127" w:rsidRPr="005F5DBB">
        <w:rPr>
          <w:b/>
        </w:rPr>
        <w:t>:</w:t>
      </w:r>
    </w:p>
    <w:p w14:paraId="4DC61C88" w14:textId="77777777" w:rsidR="00F3394D" w:rsidRPr="00496CB0" w:rsidRDefault="00F3394D" w:rsidP="00F3394D">
      <w:pPr>
        <w:pStyle w:val="B1"/>
        <w:rPr>
          <w:i/>
          <w:iCs/>
        </w:rPr>
      </w:pPr>
      <w:r w:rsidRPr="00496CB0">
        <w:rPr>
          <w:i/>
          <w:iCs/>
        </w:rPr>
        <w:t>3.</w:t>
      </w:r>
      <w:r w:rsidRPr="00496CB0">
        <w:rPr>
          <w:i/>
          <w:iCs/>
        </w:rPr>
        <w:tab/>
        <w:t xml:space="preserve">[Conditional] For each MBS session in step 1, if the SMF has not subscribed to the MBS Session Context, it invokes Nmbsmf_MBSSession_ContextStatusSubscribe request (MBS Session ID) towards the MB-SMF to subscribe to events notifications related to the multicast MBS session and to request information about the MBS Session Context. The MB-SMF responds with the information about the indicated multicast MBS session in Nmbsmf_MBSSession_ContextStatusSubscribe response (multicast QoS flow information (e.g. QoS profile(s) for the multicast MBS session), [start time], [session state (Active/Inactive)], [Any UE indication], [multicast DL tunnel info], </w:t>
      </w:r>
      <w:r w:rsidRPr="00496CB0">
        <w:rPr>
          <w:b/>
          <w:bCs/>
        </w:rPr>
        <w:t>[List of prioritized UEs</w:t>
      </w:r>
      <w:r w:rsidRPr="00496CB0">
        <w:rPr>
          <w:i/>
          <w:iCs/>
        </w:rPr>
        <w:t>]).</w:t>
      </w:r>
    </w:p>
    <w:p w14:paraId="44416872" w14:textId="77777777" w:rsidR="00F3394D" w:rsidRPr="00496CB0" w:rsidRDefault="00F3394D" w:rsidP="00F3394D">
      <w:pPr>
        <w:pStyle w:val="B1"/>
        <w:rPr>
          <w:i/>
          <w:iCs/>
        </w:rPr>
      </w:pPr>
      <w:r w:rsidRPr="00496CB0">
        <w:rPr>
          <w:i/>
          <w:iCs/>
        </w:rPr>
        <w:tab/>
        <w:t>If it is the first time for the MB-SMF to receive Nmbsmf_MBSSession_ContextStatusSubscribe request of the indicated MBS Session from any SMF, the MB-SMF learns it is the first UE joining the multicast MBS session. For multicast transport between MB-UPF and content provider, if it is the first UE joining the multicast MBS session, and MB-UPF has not joined the multicast tree in the MBS session creation procedure, described in clause 7.1.1, the MB-SMF requests the MB-UPF to join the multicast tree towards the AF/MBSF, otherwise MB-SMF will not send the request to the MB-UPF.</w:t>
      </w:r>
    </w:p>
    <w:p w14:paraId="1C50AB7E" w14:textId="77777777" w:rsidR="00F3394D" w:rsidRPr="00496CB0" w:rsidRDefault="00F3394D" w:rsidP="00F3394D">
      <w:pPr>
        <w:pStyle w:val="NO"/>
        <w:rPr>
          <w:i/>
          <w:iCs/>
        </w:rPr>
      </w:pPr>
      <w:r w:rsidRPr="00496CB0">
        <w:rPr>
          <w:i/>
          <w:iCs/>
        </w:rPr>
        <w:t>NOTE 2:</w:t>
      </w:r>
      <w:r w:rsidRPr="00496CB0">
        <w:rPr>
          <w:i/>
          <w:iCs/>
        </w:rPr>
        <w:tab/>
        <w:t>The MB-SMF can answer the Nmbsmf_MBSSession_ContextStatusSubscribe request either based on information received in the MBS session creation procedures in clause 7.1.1 or based on preconfigured information. The pre-configuration also includes information about the MBS session stored in the NRF. If the MB-SMF uses preconfigured information, the pre-configuration also includes MB-UPF configuration.</w:t>
      </w:r>
    </w:p>
    <w:p w14:paraId="5DCFBE96" w14:textId="77777777" w:rsidR="00F3394D" w:rsidRPr="00496CB0" w:rsidRDefault="00F3394D" w:rsidP="00F3394D">
      <w:pPr>
        <w:pStyle w:val="B1"/>
        <w:rPr>
          <w:i/>
          <w:iCs/>
        </w:rPr>
      </w:pPr>
      <w:r w:rsidRPr="00496CB0">
        <w:rPr>
          <w:i/>
          <w:iCs/>
        </w:rPr>
        <w:t>4.</w:t>
      </w:r>
      <w:r w:rsidRPr="00496CB0">
        <w:rPr>
          <w:i/>
          <w:iCs/>
        </w:rPr>
        <w:tab/>
        <w:t>The SMF determines whether the user is authorized to join the Multicast MBS session taking into account the MBS subscription data received from the UDM and the Any UE indication if received from the MB-SMF. The SMF considers the UE as authorized to the Multicast MBS session if the UE is authorized to use multicast MBS services, and if the MBS Session ID(s) in the PDU Session Modification Request is included in the MBS subscription data or Any UE indication is received. If authorization check fails, the SMF rejects the join request with a cause value. If a UE joins prior to the start time of the multicast MBS session, the SMF may accept the join request and indicate to the UE the start time, or it may reject the join request with an appropriate error cause and optionally a back-off timer. If a UE joins while the multicast MBS session is inactive, the SMF accepts the join request.</w:t>
      </w:r>
    </w:p>
    <w:p w14:paraId="05CF7B14" w14:textId="77777777" w:rsidR="00F3394D" w:rsidRPr="00496CB0" w:rsidRDefault="00F3394D" w:rsidP="00F3394D">
      <w:pPr>
        <w:pStyle w:val="B1"/>
        <w:rPr>
          <w:i/>
          <w:iCs/>
        </w:rPr>
      </w:pPr>
      <w:r w:rsidRPr="00496CB0">
        <w:rPr>
          <w:i/>
          <w:iCs/>
        </w:rPr>
        <w:t>5.</w:t>
      </w:r>
      <w:r w:rsidRPr="00496CB0">
        <w:rPr>
          <w:i/>
          <w:iCs/>
        </w:rPr>
        <w:tab/>
        <w:t xml:space="preserve">If the join request is accepted, the SMF responds to the AMF </w:t>
      </w:r>
      <w:r w:rsidRPr="00496CB0">
        <w:rPr>
          <w:i/>
          <w:iCs/>
          <w:lang w:eastAsia="ko-KR"/>
        </w:rPr>
        <w:t xml:space="preserve">through </w:t>
      </w:r>
      <w:r w:rsidRPr="00496CB0">
        <w:rPr>
          <w:i/>
          <w:iCs/>
        </w:rPr>
        <w:t xml:space="preserve">Nsmf_PDUSession_UpdateSMContext response (N2 SM information (PDU Session ID, MBS Session ID, [updated PDU Session information], [mapping information between unicast QoS flow(s) and multicast QoS flow (s)], </w:t>
      </w:r>
      <w:r w:rsidRPr="00496CB0">
        <w:rPr>
          <w:b/>
          <w:bCs/>
        </w:rPr>
        <w:t>[assistant information of UE differentiation/prioritization]</w:t>
      </w:r>
      <w:r w:rsidRPr="00496CB0">
        <w:rPr>
          <w:i/>
          <w:iCs/>
        </w:rPr>
        <w:t>), N1 SM container (PDU Session Modification Command)) to:</w:t>
      </w:r>
    </w:p>
    <w:p w14:paraId="03B1680A" w14:textId="77777777" w:rsidR="00F3394D" w:rsidRPr="00496CB0" w:rsidRDefault="00F3394D" w:rsidP="00F3394D">
      <w:pPr>
        <w:pStyle w:val="B2"/>
        <w:rPr>
          <w:i/>
          <w:iCs/>
        </w:rPr>
      </w:pPr>
      <w:r w:rsidRPr="00496CB0">
        <w:rPr>
          <w:i/>
          <w:iCs/>
        </w:rPr>
        <w:t>-</w:t>
      </w:r>
      <w:r w:rsidRPr="00496CB0">
        <w:rPr>
          <w:i/>
          <w:iCs/>
        </w:rPr>
        <w:tab/>
        <w:t>create an MBS Session Context for the indicated MBS session in the RAN, if it does not exist in the RAN already; and</w:t>
      </w:r>
    </w:p>
    <w:p w14:paraId="47F0FCD5" w14:textId="05EC7667" w:rsidR="00F3394D" w:rsidRPr="00496CB0" w:rsidRDefault="00F3394D" w:rsidP="00F3394D">
      <w:pPr>
        <w:pStyle w:val="B2"/>
        <w:rPr>
          <w:i/>
          <w:iCs/>
        </w:rPr>
      </w:pPr>
      <w:r w:rsidRPr="00496CB0">
        <w:rPr>
          <w:i/>
          <w:iCs/>
        </w:rPr>
        <w:t>-</w:t>
      </w:r>
      <w:r w:rsidRPr="00496CB0">
        <w:rPr>
          <w:i/>
          <w:iCs/>
        </w:rPr>
        <w:tab/>
        <w:t xml:space="preserve">inform </w:t>
      </w:r>
      <w:r w:rsidRPr="00496CB0">
        <w:rPr>
          <w:i/>
          <w:iCs/>
          <w:lang w:eastAsia="zh-CN"/>
        </w:rPr>
        <w:t xml:space="preserve">the NG-RAN </w:t>
      </w:r>
      <w:r w:rsidRPr="00496CB0">
        <w:rPr>
          <w:i/>
          <w:iCs/>
        </w:rPr>
        <w:t>about the relation between the Multicast MBS Session Context and the UE</w:t>
      </w:r>
      <w:r w:rsidR="00742BAA" w:rsidRPr="00496CB0">
        <w:rPr>
          <w:i/>
          <w:iCs/>
        </w:rPr>
        <w:t>'</w:t>
      </w:r>
      <w:r w:rsidRPr="00496CB0">
        <w:rPr>
          <w:i/>
          <w:iCs/>
        </w:rPr>
        <w:t>s PDU Session context by including the MBS Session ID and the mapping between the multicast QoS flow(s) and associated QoS flow(s).</w:t>
      </w:r>
    </w:p>
    <w:p w14:paraId="03204FE0" w14:textId="614AEB9A" w:rsidR="00F3394D" w:rsidRPr="00496CB0" w:rsidRDefault="00F3394D" w:rsidP="00F3394D">
      <w:pPr>
        <w:pStyle w:val="B2"/>
        <w:rPr>
          <w:b/>
          <w:bCs/>
        </w:rPr>
      </w:pPr>
      <w:r w:rsidRPr="00496CB0">
        <w:rPr>
          <w:b/>
          <w:bCs/>
        </w:rPr>
        <w:t>-</w:t>
      </w:r>
      <w:r w:rsidR="00DA3127">
        <w:rPr>
          <w:b/>
          <w:bCs/>
        </w:rPr>
        <w:tab/>
      </w:r>
      <w:r w:rsidRPr="00496CB0">
        <w:rPr>
          <w:b/>
          <w:bCs/>
        </w:rPr>
        <w:t>Inform NG-RAN the assistant information of UE differentiation (or prioritization).</w:t>
      </w:r>
    </w:p>
    <w:p w14:paraId="15FF37D1" w14:textId="4E807372" w:rsidR="00F3394D" w:rsidRPr="00496CB0" w:rsidRDefault="00F3394D" w:rsidP="00F3394D">
      <w:pPr>
        <w:pStyle w:val="B1"/>
        <w:rPr>
          <w:i/>
          <w:iCs/>
        </w:rPr>
      </w:pPr>
      <w:r w:rsidRPr="00496CB0">
        <w:rPr>
          <w:i/>
          <w:iCs/>
        </w:rPr>
        <w:tab/>
        <w:t>Based on operator policy, the SMF may prepare for 5GC Individual MBS traffic delivery fall-back. The SMF maps the received QoS information of the multicast QoS Flow into PDU Session</w:t>
      </w:r>
      <w:r w:rsidR="00742BAA" w:rsidRPr="00496CB0">
        <w:rPr>
          <w:i/>
          <w:iCs/>
        </w:rPr>
        <w:t>'</w:t>
      </w:r>
      <w:r w:rsidRPr="00496CB0">
        <w:rPr>
          <w:i/>
          <w:iCs/>
        </w:rPr>
        <w:t xml:space="preserve">s unicast QoS Flow information, and includes the information of the QoS Flows and the mapping information about the QoS Flows (termed </w:t>
      </w:r>
      <w:r w:rsidR="00742BAA" w:rsidRPr="00496CB0">
        <w:rPr>
          <w:i/>
          <w:iCs/>
        </w:rPr>
        <w:t>"</w:t>
      </w:r>
      <w:r w:rsidRPr="00496CB0">
        <w:rPr>
          <w:i/>
          <w:iCs/>
        </w:rPr>
        <w:t>associated QoS flow information</w:t>
      </w:r>
      <w:r w:rsidR="00742BAA" w:rsidRPr="00496CB0">
        <w:rPr>
          <w:i/>
          <w:iCs/>
        </w:rPr>
        <w:t>"</w:t>
      </w:r>
      <w:r w:rsidRPr="00496CB0">
        <w:rPr>
          <w:i/>
          <w:iCs/>
        </w:rPr>
        <w:t>) in the SM information sent to RAN. The SMF compares the QFIs of the multicast QoS Flows received from the MB-SMF with QFIs in use for the PDU Session and assigns unused QFIs to the PDU Session</w:t>
      </w:r>
      <w:r w:rsidR="00742BAA" w:rsidRPr="00496CB0">
        <w:rPr>
          <w:i/>
          <w:iCs/>
        </w:rPr>
        <w:t>'</w:t>
      </w:r>
      <w:r w:rsidRPr="00496CB0">
        <w:rPr>
          <w:i/>
          <w:iCs/>
        </w:rPr>
        <w:t>s unicast QoS Flows corresponding to multicast QoS Flows.</w:t>
      </w:r>
    </w:p>
    <w:p w14:paraId="7B0D0509" w14:textId="1222EA42" w:rsidR="00F3394D" w:rsidRPr="00496CB0" w:rsidRDefault="00DA3127" w:rsidP="00F3394D">
      <w:pPr>
        <w:pStyle w:val="B1"/>
        <w:rPr>
          <w:i/>
          <w:iCs/>
        </w:rPr>
      </w:pPr>
      <w:r>
        <w:rPr>
          <w:i/>
          <w:iCs/>
        </w:rPr>
        <w:t>. . .</w:t>
      </w:r>
    </w:p>
    <w:p w14:paraId="3D871D19" w14:textId="77777777" w:rsidR="00F3394D" w:rsidRPr="00496CB0" w:rsidRDefault="00F3394D" w:rsidP="00F3394D">
      <w:pPr>
        <w:pStyle w:val="B1"/>
        <w:rPr>
          <w:i/>
          <w:iCs/>
        </w:rPr>
      </w:pPr>
      <w:r w:rsidRPr="00496CB0">
        <w:rPr>
          <w:i/>
          <w:iCs/>
        </w:rPr>
        <w:t>6.</w:t>
      </w:r>
      <w:r w:rsidRPr="00496CB0">
        <w:rPr>
          <w:i/>
          <w:iCs/>
        </w:rPr>
        <w:tab/>
        <w:t xml:space="preserve">The N2 message, which includes the MBS Session ID(s) the UE has joined and, if applicable, associated QoS Flow, is sent to the </w:t>
      </w:r>
      <w:r w:rsidRPr="00496CB0">
        <w:rPr>
          <w:i/>
          <w:iCs/>
          <w:lang w:eastAsia="zh-CN"/>
        </w:rPr>
        <w:t>NG-</w:t>
      </w:r>
      <w:r w:rsidRPr="00496CB0">
        <w:rPr>
          <w:i/>
          <w:iCs/>
        </w:rPr>
        <w:t xml:space="preserve">RAN. </w:t>
      </w:r>
      <w:r w:rsidRPr="00496CB0">
        <w:rPr>
          <w:b/>
          <w:bCs/>
        </w:rPr>
        <w:t>The N2 message may also include information whether the UE is differentiated/prioritized to assist the NG-RAN when deciding what UEs can be sent to RRC_INACTIVE and continue receiving MBS data.</w:t>
      </w:r>
    </w:p>
    <w:p w14:paraId="03741CD4" w14:textId="2C933D61" w:rsidR="00F3394D" w:rsidRPr="00496CB0" w:rsidRDefault="00F3394D" w:rsidP="00F3394D">
      <w:pPr>
        <w:pStyle w:val="B1"/>
        <w:rPr>
          <w:i/>
          <w:iCs/>
          <w:lang w:eastAsia="zh-CN"/>
        </w:rPr>
      </w:pPr>
      <w:r w:rsidRPr="00496CB0">
        <w:rPr>
          <w:i/>
          <w:iCs/>
          <w:lang w:eastAsia="zh-CN"/>
        </w:rPr>
        <w:tab/>
        <w:t>If the MBS is supported by NG-RAN, 5GC Shared MBS traffic delivery is adopted. If the MBS is not supported by NG-RAN, 5GC Individual MBS traffic delivery is used if the PDU Session</w:t>
      </w:r>
      <w:r w:rsidR="00742BAA" w:rsidRPr="00496CB0">
        <w:rPr>
          <w:i/>
          <w:iCs/>
          <w:lang w:eastAsia="zh-CN"/>
        </w:rPr>
        <w:t>'</w:t>
      </w:r>
      <w:r w:rsidRPr="00496CB0">
        <w:rPr>
          <w:i/>
          <w:iCs/>
          <w:lang w:eastAsia="zh-CN"/>
        </w:rPr>
        <w:t>s unicast QoS Flow include QoS Flows for the multicast session.</w:t>
      </w:r>
    </w:p>
    <w:p w14:paraId="1882B534" w14:textId="77777777" w:rsidR="00F3394D" w:rsidRPr="00496CB0" w:rsidRDefault="00F3394D" w:rsidP="00F3394D">
      <w:pPr>
        <w:pStyle w:val="B1"/>
        <w:rPr>
          <w:i/>
          <w:iCs/>
        </w:rPr>
      </w:pPr>
      <w:r w:rsidRPr="00496CB0">
        <w:rPr>
          <w:i/>
          <w:iCs/>
        </w:rPr>
        <w:tab/>
        <w:t>If the NG-RAN supports MBS</w:t>
      </w:r>
      <w:r w:rsidRPr="00496CB0">
        <w:rPr>
          <w:i/>
          <w:iCs/>
          <w:lang w:eastAsia="zh-CN"/>
        </w:rPr>
        <w:t>, t</w:t>
      </w:r>
      <w:r w:rsidRPr="00496CB0">
        <w:rPr>
          <w:i/>
          <w:iCs/>
        </w:rPr>
        <w:t xml:space="preserve">he NG-RAN uses the MBS Session ID to determine that the PDU Session </w:t>
      </w:r>
      <w:r w:rsidRPr="00496CB0">
        <w:rPr>
          <w:rFonts w:eastAsia="等线"/>
          <w:i/>
          <w:iCs/>
        </w:rPr>
        <w:t xml:space="preserve">identified by the PDU Session ID is associated with </w:t>
      </w:r>
      <w:r w:rsidRPr="00496CB0">
        <w:rPr>
          <w:i/>
          <w:iCs/>
        </w:rPr>
        <w:t>the indicated multicast MBS session.</w:t>
      </w:r>
    </w:p>
    <w:p w14:paraId="696E4A9A" w14:textId="77777777" w:rsidR="00F3394D" w:rsidRPr="00496CB0" w:rsidRDefault="00F3394D" w:rsidP="00F3394D">
      <w:pPr>
        <w:pStyle w:val="B1"/>
        <w:rPr>
          <w:rFonts w:eastAsia="宋体"/>
          <w:i/>
          <w:iCs/>
          <w:lang w:eastAsia="zh-CN"/>
        </w:rPr>
      </w:pPr>
      <w:r w:rsidRPr="00496CB0">
        <w:rPr>
          <w:rFonts w:eastAsia="宋体"/>
          <w:i/>
          <w:iCs/>
          <w:lang w:eastAsia="zh-CN"/>
        </w:rPr>
        <w:tab/>
        <w:t>If the NG-RAN supports MBS, the associated unicast QoS flow information, if provided, is not used to allocate the radio resource and CN resource for corresponding QoS flows.</w:t>
      </w:r>
    </w:p>
    <w:p w14:paraId="4730F76C" w14:textId="77777777" w:rsidR="00F3394D" w:rsidRPr="003A2843" w:rsidRDefault="00F3394D" w:rsidP="003A2843">
      <w:pPr>
        <w:pStyle w:val="NO"/>
      </w:pPr>
      <w:r w:rsidRPr="003A2843">
        <w:t>NOTE 6:</w:t>
      </w:r>
      <w:r w:rsidRPr="003A2843">
        <w:tab/>
        <w:t>UE join request via PDU Session signalling will fail if NG-RAN rejects the PDU Session Resource setup request (e.g. due to the number of UEs reaching a limit).</w:t>
      </w:r>
    </w:p>
    <w:p w14:paraId="5BD30DCA" w14:textId="00256033" w:rsidR="00F3394D" w:rsidRPr="00496CB0" w:rsidRDefault="00F3394D" w:rsidP="00F3394D">
      <w:pPr>
        <w:pStyle w:val="31"/>
        <w:rPr>
          <w:lang w:eastAsia="zh-CN"/>
        </w:rPr>
      </w:pPr>
      <w:bookmarkStart w:id="1787" w:name="_Toc117023114"/>
      <w:r w:rsidRPr="00496CB0">
        <w:rPr>
          <w:lang w:eastAsia="zh-CN"/>
        </w:rPr>
        <w:t>6.27.4</w:t>
      </w:r>
      <w:r w:rsidRPr="00496CB0">
        <w:rPr>
          <w:lang w:eastAsia="zh-CN"/>
        </w:rPr>
        <w:tab/>
      </w:r>
      <w:r w:rsidRPr="00496CB0">
        <w:t>Impacts on services, entities and interfaces</w:t>
      </w:r>
      <w:r w:rsidRPr="00496CB0">
        <w:rPr>
          <w:lang w:eastAsia="zh-CN"/>
        </w:rPr>
        <w:t>.</w:t>
      </w:r>
      <w:bookmarkEnd w:id="1787"/>
    </w:p>
    <w:p w14:paraId="4AC4DAFE" w14:textId="77777777" w:rsidR="00F3394D" w:rsidRPr="00496CB0" w:rsidRDefault="00F3394D" w:rsidP="00F3394D">
      <w:r w:rsidRPr="00496CB0">
        <w:t>AF:</w:t>
      </w:r>
    </w:p>
    <w:p w14:paraId="7D122F97" w14:textId="77777777" w:rsidR="00F3394D" w:rsidRPr="00496CB0" w:rsidRDefault="00F3394D" w:rsidP="00F3394D">
      <w:pPr>
        <w:pStyle w:val="B1"/>
      </w:pPr>
      <w:r w:rsidRPr="00496CB0">
        <w:t>-</w:t>
      </w:r>
      <w:r w:rsidRPr="00496CB0">
        <w:tab/>
        <w:t>Include new parameter with list of prioritized UEs (represented by GPSIs) that may assist the NG-RAN when determining to move the UEs when receiving MBS data to RRC_INACTIVE.</w:t>
      </w:r>
    </w:p>
    <w:p w14:paraId="3DB8B495" w14:textId="77777777" w:rsidR="00F3394D" w:rsidRPr="00496CB0" w:rsidRDefault="00F3394D" w:rsidP="00F3394D">
      <w:r w:rsidRPr="00496CB0">
        <w:t>NEF (if deployed)</w:t>
      </w:r>
    </w:p>
    <w:p w14:paraId="71F4945D" w14:textId="77777777" w:rsidR="00F3394D" w:rsidRPr="00496CB0" w:rsidRDefault="00F3394D" w:rsidP="00F3394D">
      <w:pPr>
        <w:pStyle w:val="B1"/>
      </w:pPr>
      <w:r w:rsidRPr="00496CB0">
        <w:t>-</w:t>
      </w:r>
      <w:r w:rsidRPr="00496CB0">
        <w:tab/>
        <w:t>Forward the parameter of list of prioritized UEs to MB-SMF.</w:t>
      </w:r>
    </w:p>
    <w:p w14:paraId="4EECA4A0" w14:textId="77777777" w:rsidR="00F3394D" w:rsidRPr="00496CB0" w:rsidRDefault="00F3394D" w:rsidP="00F3394D">
      <w:r w:rsidRPr="00496CB0">
        <w:t>MB-SMF:</w:t>
      </w:r>
    </w:p>
    <w:p w14:paraId="67747D3E" w14:textId="77777777" w:rsidR="00F3394D" w:rsidRPr="00496CB0" w:rsidRDefault="00F3394D" w:rsidP="00F3394D">
      <w:pPr>
        <w:pStyle w:val="B1"/>
      </w:pPr>
      <w:r w:rsidRPr="00496CB0">
        <w:t>-</w:t>
      </w:r>
      <w:r w:rsidRPr="00496CB0">
        <w:tab/>
        <w:t>Store the list of prioritized UEs (represented by GPSI) and provide the list to SMF when UE joins the multicast MBS Session.</w:t>
      </w:r>
    </w:p>
    <w:p w14:paraId="3B6201C2" w14:textId="77777777" w:rsidR="00F3394D" w:rsidRPr="00496CB0" w:rsidRDefault="00F3394D" w:rsidP="00F3394D">
      <w:r w:rsidRPr="00496CB0">
        <w:t>SMF:</w:t>
      </w:r>
    </w:p>
    <w:p w14:paraId="39EA3516" w14:textId="77777777" w:rsidR="00F3394D" w:rsidRPr="00496CB0" w:rsidRDefault="00F3394D" w:rsidP="00F3394D">
      <w:pPr>
        <w:pStyle w:val="B1"/>
      </w:pPr>
      <w:r w:rsidRPr="00496CB0">
        <w:t>-</w:t>
      </w:r>
      <w:r w:rsidRPr="00496CB0">
        <w:tab/>
        <w:t>If the UE differentiation information is provided by MB-SMF, the SMF provides the information to NG-RAN.</w:t>
      </w:r>
    </w:p>
    <w:p w14:paraId="69035D03" w14:textId="77777777" w:rsidR="00F3394D" w:rsidRPr="00496CB0" w:rsidRDefault="00F3394D" w:rsidP="00F3394D">
      <w:r w:rsidRPr="00496CB0">
        <w:t>NG-RAN:</w:t>
      </w:r>
    </w:p>
    <w:p w14:paraId="41143BFE" w14:textId="77777777" w:rsidR="00F3394D" w:rsidRPr="00496CB0" w:rsidRDefault="00F3394D" w:rsidP="00F3394D">
      <w:pPr>
        <w:pStyle w:val="B1"/>
      </w:pPr>
      <w:r w:rsidRPr="00496CB0">
        <w:t>-</w:t>
      </w:r>
      <w:r w:rsidRPr="00496CB0">
        <w:tab/>
        <w:t>The NG-RAN receives the UE differentiation information and may consider it when the NG-RAN determines whether to move the UE receiving MBS to RRC_INACTIVE in PDU Session setup or modification.</w:t>
      </w:r>
    </w:p>
    <w:p w14:paraId="404E5B6F" w14:textId="69FEFB79" w:rsidR="00F3394D" w:rsidRPr="00496CB0" w:rsidRDefault="003A2843" w:rsidP="003A2843">
      <w:pPr>
        <w:pStyle w:val="NO"/>
      </w:pPr>
      <w:ins w:id="1788" w:author="S2-2209309" w:date="2022-10-18T20:07:00Z">
        <w:r>
          <w:t>NOTE:</w:t>
        </w:r>
        <w:r>
          <w:tab/>
        </w:r>
      </w:ins>
      <w:del w:id="1789" w:author="S2-2209309" w:date="2022-10-18T20:07:00Z">
        <w:r w:rsidR="00F3394D" w:rsidRPr="00496CB0" w:rsidDel="003A2843">
          <w:delText>Editor</w:delText>
        </w:r>
        <w:r w:rsidR="00742BAA" w:rsidRPr="00496CB0" w:rsidDel="003A2843">
          <w:delText>'</w:delText>
        </w:r>
        <w:r w:rsidR="00F3394D" w:rsidRPr="00496CB0" w:rsidDel="003A2843">
          <w:delText>s note:</w:delText>
        </w:r>
        <w:r w:rsidR="00F3394D" w:rsidRPr="00496CB0" w:rsidDel="003A2843">
          <w:tab/>
        </w:r>
      </w:del>
      <w:r w:rsidR="00F3394D" w:rsidRPr="00496CB0">
        <w:t>How the group member information is used by NG-RAN is to be determined by RAN WGs.</w:t>
      </w:r>
    </w:p>
    <w:p w14:paraId="03175465" w14:textId="3FB134B8" w:rsidR="008359A2" w:rsidRPr="00496CB0" w:rsidRDefault="008359A2" w:rsidP="005F5DBB">
      <w:pPr>
        <w:pStyle w:val="21"/>
      </w:pPr>
      <w:bookmarkStart w:id="1790" w:name="_PERM_MCCTEMPBM_CRPT22810017___2"/>
      <w:bookmarkStart w:id="1791" w:name="_Toc117023115"/>
      <w:r w:rsidRPr="00496CB0">
        <w:rPr>
          <w:lang w:eastAsia="zh-CN"/>
        </w:rPr>
        <w:t>6.28</w:t>
      </w:r>
      <w:r w:rsidRPr="00496CB0">
        <w:rPr>
          <w:lang w:eastAsia="ko-KR"/>
        </w:rPr>
        <w:tab/>
      </w:r>
      <w:r w:rsidRPr="00496CB0">
        <w:t>Solution #28: Session management and Mobility for RRC Inactive MBS data reception</w:t>
      </w:r>
      <w:bookmarkEnd w:id="1791"/>
    </w:p>
    <w:p w14:paraId="310D5CA4" w14:textId="5BA93BB8" w:rsidR="008359A2" w:rsidRPr="00496CB0" w:rsidRDefault="008359A2" w:rsidP="005F5DBB">
      <w:pPr>
        <w:pStyle w:val="31"/>
        <w:rPr>
          <w:lang w:eastAsia="ko-KR"/>
        </w:rPr>
      </w:pPr>
      <w:bookmarkStart w:id="1792" w:name="_Toc117023116"/>
      <w:r w:rsidRPr="00496CB0">
        <w:rPr>
          <w:lang w:eastAsia="ko-KR"/>
        </w:rPr>
        <w:t>6.28.1</w:t>
      </w:r>
      <w:r w:rsidRPr="00496CB0">
        <w:rPr>
          <w:lang w:eastAsia="ko-KR"/>
        </w:rPr>
        <w:tab/>
        <w:t>Introduction</w:t>
      </w:r>
      <w:bookmarkEnd w:id="1792"/>
    </w:p>
    <w:bookmarkEnd w:id="1790"/>
    <w:p w14:paraId="68A7D106" w14:textId="77777777" w:rsidR="008359A2" w:rsidRPr="00496CB0" w:rsidRDefault="008359A2" w:rsidP="008359A2">
      <w:pPr>
        <w:rPr>
          <w:lang w:eastAsia="ko-KR"/>
        </w:rPr>
      </w:pPr>
      <w:r w:rsidRPr="00496CB0">
        <w:rPr>
          <w:lang w:eastAsia="ko-KR"/>
        </w:rPr>
        <w:t>This solution addresses Key Issue #1, especially on the session management and mobility handling for RRC Inactive state UE MBS data reception.</w:t>
      </w:r>
    </w:p>
    <w:p w14:paraId="090AD509" w14:textId="77777777" w:rsidR="008359A2" w:rsidRPr="00496CB0" w:rsidRDefault="008359A2" w:rsidP="008359A2">
      <w:pPr>
        <w:overflowPunct/>
        <w:autoSpaceDE/>
        <w:autoSpaceDN/>
        <w:adjustRightInd/>
        <w:textAlignment w:val="auto"/>
        <w:rPr>
          <w:lang w:eastAsia="zh-CN"/>
        </w:rPr>
      </w:pPr>
      <w:r w:rsidRPr="00496CB0">
        <w:rPr>
          <w:lang w:eastAsia="zh-CN"/>
        </w:rPr>
        <w:t>There are several assumptions for this solution:</w:t>
      </w:r>
    </w:p>
    <w:p w14:paraId="7F9B656D" w14:textId="35B40C0F" w:rsidR="008359A2" w:rsidRPr="00496CB0" w:rsidRDefault="00D33F8D" w:rsidP="00DA3127">
      <w:pPr>
        <w:pStyle w:val="B1"/>
        <w:rPr>
          <w:lang w:eastAsia="zh-CN"/>
        </w:rPr>
      </w:pPr>
      <w:r w:rsidRPr="00496CB0">
        <w:rPr>
          <w:lang w:eastAsia="zh-CN"/>
        </w:rPr>
        <w:t>-</w:t>
      </w:r>
      <w:r w:rsidRPr="00496CB0">
        <w:rPr>
          <w:lang w:eastAsia="zh-CN"/>
        </w:rPr>
        <w:tab/>
      </w:r>
      <w:r w:rsidR="008359A2" w:rsidRPr="00496CB0">
        <w:rPr>
          <w:lang w:eastAsia="zh-CN"/>
        </w:rPr>
        <w:t>In the RAN Notification Aare for the UE, all the RAN node are homogeneously supporting the UE receiving the MBS data in RRC-inactive state</w:t>
      </w:r>
    </w:p>
    <w:p w14:paraId="078EF86B" w14:textId="4A95F88F" w:rsidR="008359A2" w:rsidRPr="00496CB0" w:rsidDel="001A1A05" w:rsidRDefault="008359A2" w:rsidP="00DA3127">
      <w:pPr>
        <w:pStyle w:val="EditorsNote"/>
        <w:rPr>
          <w:del w:id="1793" w:author="S2-2208964" w:date="2022-10-18T20:15:00Z"/>
          <w:lang w:eastAsia="ko-KR"/>
        </w:rPr>
      </w:pPr>
      <w:del w:id="1794" w:author="S2-2208964" w:date="2022-10-18T20:15:00Z">
        <w:r w:rsidRPr="00496CB0" w:rsidDel="001A1A05">
          <w:rPr>
            <w:lang w:eastAsia="ko-KR"/>
          </w:rPr>
          <w:delText>Editor</w:delText>
        </w:r>
        <w:r w:rsidR="00742BAA" w:rsidRPr="00496CB0" w:rsidDel="001A1A05">
          <w:rPr>
            <w:lang w:eastAsia="ko-KR"/>
          </w:rPr>
          <w:delText>'</w:delText>
        </w:r>
        <w:r w:rsidRPr="00496CB0" w:rsidDel="001A1A05">
          <w:rPr>
            <w:lang w:eastAsia="ko-KR"/>
          </w:rPr>
          <w:delText>s note:</w:delText>
        </w:r>
        <w:r w:rsidRPr="00496CB0" w:rsidDel="001A1A05">
          <w:rPr>
            <w:lang w:eastAsia="ko-KR"/>
          </w:rPr>
          <w:tab/>
          <w:delText xml:space="preserve">It is ffs how to deal with situations where some RAN nodes within the RNA choose the delivery mode for connected mode reception and other RAN nodes choose the delivery mode for inactive mode reception for the MBS session, e.g. based on the number of UEs or load in the cell. If there is an assumption that the same delivery mode is used in the RNA, procedures for coordination between RAN nodes are </w:delText>
        </w:r>
        <w:r w:rsidR="00DA3127" w:rsidRPr="00496CB0" w:rsidDel="001A1A05">
          <w:rPr>
            <w:lang w:eastAsia="ko-KR"/>
          </w:rPr>
          <w:delText>FFS</w:delText>
        </w:r>
        <w:r w:rsidRPr="00496CB0" w:rsidDel="001A1A05">
          <w:rPr>
            <w:lang w:eastAsia="ko-KR"/>
          </w:rPr>
          <w:delText>.</w:delText>
        </w:r>
      </w:del>
    </w:p>
    <w:p w14:paraId="07792858" w14:textId="329B2369" w:rsidR="001A1A05" w:rsidRDefault="00D33F8D" w:rsidP="001A1A05">
      <w:pPr>
        <w:ind w:left="568" w:hanging="284"/>
        <w:rPr>
          <w:ins w:id="1795" w:author="S2-2208964" w:date="2022-10-18T20:15:00Z"/>
          <w:lang w:eastAsia="zh-CN"/>
        </w:rPr>
      </w:pPr>
      <w:r w:rsidRPr="00496CB0">
        <w:rPr>
          <w:lang w:eastAsia="zh-CN"/>
        </w:rPr>
        <w:t>-</w:t>
      </w:r>
      <w:r w:rsidRPr="00496CB0">
        <w:rPr>
          <w:lang w:eastAsia="zh-CN"/>
        </w:rPr>
        <w:tab/>
      </w:r>
      <w:r w:rsidR="008359A2" w:rsidRPr="00496CB0">
        <w:rPr>
          <w:lang w:eastAsia="zh-CN"/>
        </w:rPr>
        <w:t>The RAN Notification Aare may span multiple RAN nodes.</w:t>
      </w:r>
      <w:ins w:id="1796" w:author="S2-2208964" w:date="2022-10-18T20:15:00Z">
        <w:r w:rsidR="001A1A05" w:rsidRPr="001A1A05">
          <w:rPr>
            <w:lang w:eastAsia="zh-CN"/>
          </w:rPr>
          <w:t xml:space="preserve"> </w:t>
        </w:r>
      </w:ins>
    </w:p>
    <w:p w14:paraId="4E0D7C9A" w14:textId="77777777" w:rsidR="001A1A05" w:rsidRDefault="001A1A05" w:rsidP="001A1A05">
      <w:pPr>
        <w:ind w:left="568" w:hanging="284"/>
        <w:rPr>
          <w:ins w:id="1797" w:author="S2-2208964" w:date="2022-10-18T20:15:00Z"/>
          <w:lang w:eastAsia="zh-CN"/>
        </w:rPr>
      </w:pPr>
      <w:ins w:id="1798" w:author="S2-2208964" w:date="2022-10-18T20:15:00Z">
        <w:r>
          <w:rPr>
            <w:lang w:eastAsia="zh-CN"/>
          </w:rPr>
          <w:t>-</w:t>
        </w:r>
        <w:r>
          <w:rPr>
            <w:lang w:eastAsia="zh-CN"/>
          </w:rPr>
          <w:tab/>
          <w:t>For the case, some RAN nodes within the RNA choose the delivery mode for connected mode reception and other RAN nodes choose the delivery mode for inactive mode reception for the MBS session:</w:t>
        </w:r>
      </w:ins>
    </w:p>
    <w:p w14:paraId="76720878" w14:textId="77777777" w:rsidR="001A1A05" w:rsidRDefault="001A1A05" w:rsidP="001A1A05">
      <w:pPr>
        <w:ind w:left="851" w:hanging="284"/>
        <w:rPr>
          <w:ins w:id="1799" w:author="S2-2208964" w:date="2022-10-18T20:15:00Z"/>
          <w:lang w:eastAsia="zh-CN"/>
        </w:rPr>
      </w:pPr>
      <w:ins w:id="1800" w:author="S2-2208964" w:date="2022-10-18T20:15:00Z">
        <w:r>
          <w:rPr>
            <w:lang w:eastAsia="zh-CN"/>
          </w:rPr>
          <w:t>-</w:t>
        </w:r>
        <w:r>
          <w:rPr>
            <w:lang w:eastAsia="zh-CN"/>
          </w:rPr>
          <w:tab/>
          <w:t>If the UE move from source node which deliver data in connected mode to target node which deliver the data in RRC Inactive mode, the target NG-RAN determine whether move the UE to RRC inactive reception.</w:t>
        </w:r>
      </w:ins>
    </w:p>
    <w:p w14:paraId="12DCD10E" w14:textId="0FBBCC59" w:rsidR="008359A2" w:rsidRPr="00496CB0" w:rsidRDefault="001A1A05" w:rsidP="001A1A05">
      <w:pPr>
        <w:pStyle w:val="B1"/>
        <w:rPr>
          <w:lang w:eastAsia="zh-CN"/>
        </w:rPr>
      </w:pPr>
      <w:ins w:id="1801" w:author="S2-2208964" w:date="2022-10-18T20:15:00Z">
        <w:r>
          <w:rPr>
            <w:lang w:eastAsia="zh-CN"/>
          </w:rPr>
          <w:t>-</w:t>
        </w:r>
        <w:r>
          <w:rPr>
            <w:lang w:eastAsia="zh-CN"/>
          </w:rPr>
          <w:tab/>
          <w:t>If the UE move from source node which deliver data in RRC inactive mode to target node which deliver the data in connected mode, how to move the UE to connected mode depend on the RAN WG decision.</w:t>
        </w:r>
      </w:ins>
    </w:p>
    <w:p w14:paraId="3C4CB1B2" w14:textId="57F379F8" w:rsidR="008359A2" w:rsidRPr="00496CB0" w:rsidRDefault="008359A2" w:rsidP="00DA3127">
      <w:pPr>
        <w:pStyle w:val="EditorsNote"/>
        <w:rPr>
          <w:lang w:eastAsia="ko-KR"/>
        </w:rPr>
      </w:pPr>
      <w:r w:rsidRPr="00496CB0">
        <w:rPr>
          <w:lang w:eastAsia="ko-KR"/>
        </w:rPr>
        <w:t>Editor</w:t>
      </w:r>
      <w:r w:rsidR="00742BAA" w:rsidRPr="00496CB0">
        <w:rPr>
          <w:lang w:eastAsia="ko-KR"/>
        </w:rPr>
        <w:t>'</w:t>
      </w:r>
      <w:r w:rsidRPr="00496CB0">
        <w:rPr>
          <w:lang w:eastAsia="ko-KR"/>
        </w:rPr>
        <w:t>s note:</w:t>
      </w:r>
      <w:r w:rsidRPr="00496CB0">
        <w:rPr>
          <w:lang w:eastAsia="ko-KR"/>
        </w:rPr>
        <w:tab/>
        <w:t>The assumption need to be confirmed by RAN</w:t>
      </w:r>
      <w:r w:rsidR="00DA3127">
        <w:rPr>
          <w:lang w:eastAsia="ko-KR"/>
        </w:rPr>
        <w:t> </w:t>
      </w:r>
      <w:r w:rsidRPr="00496CB0">
        <w:rPr>
          <w:lang w:eastAsia="ko-KR"/>
        </w:rPr>
        <w:t>WGs.</w:t>
      </w:r>
    </w:p>
    <w:p w14:paraId="6549C890" w14:textId="24B20FD8" w:rsidR="008359A2" w:rsidRPr="00496CB0" w:rsidRDefault="008359A2" w:rsidP="005F5DBB">
      <w:pPr>
        <w:pStyle w:val="31"/>
      </w:pPr>
      <w:bookmarkStart w:id="1802" w:name="_Toc117023117"/>
      <w:r w:rsidRPr="005F5DBB">
        <w:t>6.28.2</w:t>
      </w:r>
      <w:r w:rsidRPr="005F5DBB">
        <w:tab/>
        <w:t>Functional description</w:t>
      </w:r>
      <w:bookmarkEnd w:id="1802"/>
    </w:p>
    <w:p w14:paraId="06CF1284" w14:textId="77777777" w:rsidR="00DA3127" w:rsidRDefault="00DA3127" w:rsidP="00DA3127">
      <w:pPr>
        <w:rPr>
          <w:lang w:eastAsia="ko-KR"/>
        </w:rPr>
      </w:pPr>
      <w:r>
        <w:rPr>
          <w:lang w:eastAsia="ko-KR"/>
        </w:rPr>
        <w:t>The session management for the RRC inactive state UE receiving the multicast MBS session data, includes the following procedures/principle:</w:t>
      </w:r>
    </w:p>
    <w:p w14:paraId="068C18D1" w14:textId="77777777" w:rsidR="00DA3127" w:rsidRDefault="00DA3127" w:rsidP="00DA3127">
      <w:pPr>
        <w:pStyle w:val="B1"/>
        <w:rPr>
          <w:lang w:eastAsia="ko-KR"/>
        </w:rPr>
      </w:pPr>
      <w:r>
        <w:rPr>
          <w:lang w:eastAsia="ko-KR"/>
        </w:rPr>
        <w:t>-</w:t>
      </w:r>
      <w:r>
        <w:rPr>
          <w:lang w:eastAsia="ko-KR"/>
        </w:rPr>
        <w:tab/>
        <w:t>When the serving RAN node determines to move the UE into RRC Inactive state, it keeps the UE context and interacts with other RAN nodes in the RAN notification area. The serving RAN node forward the date received from shared delivery tunnel to other RAN nodes in the RAN notification area. The other RAN nodes need to send the multicast MBS session data in Uu.</w:t>
      </w:r>
    </w:p>
    <w:p w14:paraId="47416765" w14:textId="1432D2E7" w:rsidR="00DA3127" w:rsidDel="001A1A05" w:rsidRDefault="00DA3127" w:rsidP="00DA3127">
      <w:pPr>
        <w:pStyle w:val="EditorsNote"/>
        <w:rPr>
          <w:del w:id="1803" w:author="S2-2208964" w:date="2022-10-18T20:15:00Z"/>
          <w:lang w:eastAsia="ko-KR"/>
        </w:rPr>
      </w:pPr>
      <w:del w:id="1804" w:author="S2-2208964" w:date="2022-10-18T20:15:00Z">
        <w:r w:rsidDel="001A1A05">
          <w:rPr>
            <w:lang w:eastAsia="ko-KR"/>
          </w:rPr>
          <w:delText>Editor's note:</w:delText>
        </w:r>
        <w:r w:rsidDel="001A1A05">
          <w:rPr>
            <w:lang w:eastAsia="ko-KR"/>
          </w:rPr>
          <w:tab/>
          <w:delText>It is ffs whether it is possible to prevent that multicast data are also transmitted in cells where no UE in the multicast session is located.</w:delText>
        </w:r>
      </w:del>
    </w:p>
    <w:p w14:paraId="1F9EFAE8" w14:textId="77777777" w:rsidR="001A1A05" w:rsidRDefault="001A1A05" w:rsidP="001A1A05">
      <w:pPr>
        <w:keepLines/>
        <w:ind w:left="1135" w:hanging="851"/>
        <w:rPr>
          <w:ins w:id="1805" w:author="S2-2208964" w:date="2022-10-18T20:15:00Z"/>
          <w:lang w:eastAsia="ko-KR"/>
        </w:rPr>
      </w:pPr>
      <w:ins w:id="1806" w:author="S2-2208964" w:date="2022-10-18T20:15:00Z">
        <w:r>
          <w:rPr>
            <w:lang w:eastAsia="ko-KR"/>
          </w:rPr>
          <w:t>NOTE 1:</w:t>
        </w:r>
        <w:r>
          <w:rPr>
            <w:lang w:eastAsia="ko-KR"/>
          </w:rPr>
          <w:tab/>
          <w:t xml:space="preserve">Whether and how to </w:t>
        </w:r>
        <w:r>
          <w:rPr>
            <w:color w:val="FF0000"/>
            <w:lang w:eastAsia="ko-KR"/>
          </w:rPr>
          <w:t>prevent that multicast data are also transmitted in cells where no UE in the multicast session is located depend on RAN WG decision</w:t>
        </w:r>
        <w:r>
          <w:rPr>
            <w:lang w:eastAsia="ko-KR"/>
          </w:rPr>
          <w:t>.</w:t>
        </w:r>
      </w:ins>
    </w:p>
    <w:p w14:paraId="0A739BC7" w14:textId="310C6C73" w:rsidR="00DA3127" w:rsidRDefault="00DA3127" w:rsidP="00DA3127">
      <w:pPr>
        <w:pStyle w:val="NO"/>
        <w:rPr>
          <w:lang w:eastAsia="ko-KR"/>
        </w:rPr>
      </w:pPr>
      <w:r>
        <w:rPr>
          <w:lang w:eastAsia="ko-KR"/>
        </w:rPr>
        <w:t>NOTE</w:t>
      </w:r>
      <w:ins w:id="1807" w:author="S2-2208964" w:date="2022-10-18T20:15:00Z">
        <w:r w:rsidR="001A1A05">
          <w:rPr>
            <w:lang w:eastAsia="ko-KR"/>
          </w:rPr>
          <w:t xml:space="preserve"> 2</w:t>
        </w:r>
      </w:ins>
      <w:r>
        <w:rPr>
          <w:lang w:eastAsia="ko-KR"/>
        </w:rPr>
        <w:t>:</w:t>
      </w:r>
      <w:r>
        <w:rPr>
          <w:lang w:eastAsia="ko-KR"/>
        </w:rPr>
        <w:tab/>
        <w:t>Whether and how the MBS RRC inactive assistant information is sent to RAN depends on other solution.</w:t>
      </w:r>
    </w:p>
    <w:p w14:paraId="7F939872" w14:textId="77777777" w:rsidR="00DA3127" w:rsidRDefault="00DA3127" w:rsidP="00DA3127">
      <w:pPr>
        <w:pStyle w:val="B1"/>
        <w:rPr>
          <w:lang w:eastAsia="ko-KR"/>
        </w:rPr>
      </w:pPr>
      <w:r>
        <w:rPr>
          <w:lang w:eastAsia="ko-KR"/>
        </w:rPr>
        <w:t>-</w:t>
      </w:r>
      <w:r>
        <w:rPr>
          <w:lang w:eastAsia="ko-KR"/>
        </w:rPr>
        <w:tab/>
        <w:t>If both RAN nodes in the same RAN notification area have established the shared delivery tunnel for the multicast MBS session, they do not forward the MBS session data to each other according to the interaction.</w:t>
      </w:r>
    </w:p>
    <w:p w14:paraId="60E05488" w14:textId="77777777" w:rsidR="00DA3127" w:rsidRDefault="00DA3127" w:rsidP="00DA3127">
      <w:pPr>
        <w:pStyle w:val="B1"/>
        <w:rPr>
          <w:lang w:eastAsia="ko-KR"/>
        </w:rPr>
      </w:pPr>
      <w:r>
        <w:rPr>
          <w:lang w:eastAsia="ko-KR"/>
        </w:rPr>
        <w:t>-</w:t>
      </w:r>
      <w:r>
        <w:rPr>
          <w:lang w:eastAsia="ko-KR"/>
        </w:rPr>
        <w:tab/>
        <w:t>If RAN nodes in the same RNA area which does not establish the shared delivery tunnel, may receive the MBS data from one RAN node or multiple RAN nodes which have established the shared delivery tunnel .</w:t>
      </w:r>
    </w:p>
    <w:p w14:paraId="6CF8A366" w14:textId="44A94D45" w:rsidR="00DA3127" w:rsidDel="001A1A05" w:rsidRDefault="00DA3127" w:rsidP="00DA3127">
      <w:pPr>
        <w:pStyle w:val="EditorsNote"/>
        <w:rPr>
          <w:del w:id="1808" w:author="S2-2208964" w:date="2022-10-18T20:15:00Z"/>
          <w:lang w:eastAsia="ko-KR"/>
        </w:rPr>
      </w:pPr>
      <w:del w:id="1809" w:author="S2-2208964" w:date="2022-10-18T20:15:00Z">
        <w:r w:rsidDel="001A1A05">
          <w:rPr>
            <w:lang w:eastAsia="ko-KR"/>
          </w:rPr>
          <w:delText>Editor's note:</w:delText>
        </w:r>
        <w:r w:rsidDel="001A1A05">
          <w:rPr>
            <w:lang w:eastAsia="ko-KR"/>
          </w:rPr>
          <w:tab/>
          <w:delText>It is ffs how to prevent that such a RAN node receives multiple copies of the MBS data.</w:delText>
        </w:r>
      </w:del>
    </w:p>
    <w:p w14:paraId="5F0ED7B7" w14:textId="77777777" w:rsidR="001A1A05" w:rsidRDefault="001A1A05" w:rsidP="001A1A05">
      <w:pPr>
        <w:keepLines/>
        <w:ind w:left="1135" w:hanging="851"/>
        <w:rPr>
          <w:ins w:id="1810" w:author="S2-2208964" w:date="2022-10-18T20:15:00Z"/>
          <w:lang w:eastAsia="ko-KR"/>
        </w:rPr>
      </w:pPr>
      <w:ins w:id="1811" w:author="S2-2208964" w:date="2022-10-18T20:15:00Z">
        <w:r>
          <w:rPr>
            <w:lang w:eastAsia="ko-KR"/>
          </w:rPr>
          <w:t>NOTE 3:</w:t>
        </w:r>
        <w:r>
          <w:rPr>
            <w:lang w:eastAsia="ko-KR"/>
          </w:rPr>
          <w:tab/>
          <w:t>how to prevent that such a RAN node receives multiple copies of the MBS data depend on RAN WG decision.</w:t>
        </w:r>
      </w:ins>
    </w:p>
    <w:p w14:paraId="60723BCC" w14:textId="331C3589" w:rsidR="00DA3127" w:rsidRDefault="00DA3127" w:rsidP="00DA3127">
      <w:pPr>
        <w:pStyle w:val="B1"/>
        <w:rPr>
          <w:lang w:eastAsia="ko-KR"/>
        </w:rPr>
      </w:pPr>
      <w:r>
        <w:rPr>
          <w:lang w:eastAsia="ko-KR"/>
        </w:rPr>
        <w:t>-</w:t>
      </w:r>
      <w:r>
        <w:rPr>
          <w:lang w:eastAsia="ko-KR"/>
        </w:rPr>
        <w:tab/>
        <w:t xml:space="preserve">When the UE move to RRC connected mode, the procedure is specified in the </w:t>
      </w:r>
      <w:r w:rsidR="004D2D75">
        <w:rPr>
          <w:lang w:eastAsia="ko-KR"/>
        </w:rPr>
        <w:t>TS 23.247 [</w:t>
      </w:r>
      <w:r>
        <w:rPr>
          <w:lang w:eastAsia="ko-KR"/>
        </w:rPr>
        <w:t>4].</w:t>
      </w:r>
    </w:p>
    <w:p w14:paraId="03FDE114" w14:textId="4A97B663" w:rsidR="00DA3127" w:rsidRDefault="00DA3127" w:rsidP="00DA3127">
      <w:pPr>
        <w:pStyle w:val="EditorsNote"/>
        <w:rPr>
          <w:lang w:eastAsia="ko-KR"/>
        </w:rPr>
      </w:pPr>
      <w:r>
        <w:rPr>
          <w:lang w:eastAsia="ko-KR"/>
        </w:rPr>
        <w:t>Editor's note:</w:t>
      </w:r>
      <w:r>
        <w:rPr>
          <w:lang w:eastAsia="ko-KR"/>
        </w:rPr>
        <w:tab/>
        <w:t>RAN node procedures and The Xn interaction will be determined by RAN</w:t>
      </w:r>
      <w:r w:rsidR="00EA74CB">
        <w:rPr>
          <w:lang w:eastAsia="ko-KR"/>
        </w:rPr>
        <w:t> </w:t>
      </w:r>
      <w:r>
        <w:rPr>
          <w:lang w:eastAsia="ko-KR"/>
        </w:rPr>
        <w:t>WG.</w:t>
      </w:r>
    </w:p>
    <w:p w14:paraId="4A2EC120" w14:textId="77777777" w:rsidR="00DA3127" w:rsidRDefault="00DA3127" w:rsidP="00DA3127">
      <w:pPr>
        <w:rPr>
          <w:lang w:eastAsia="ko-KR"/>
        </w:rPr>
      </w:pPr>
      <w:r>
        <w:rPr>
          <w:lang w:eastAsia="ko-KR"/>
        </w:rPr>
        <w:t>The mobility for the RRC inactive state UE receiving the multicast MBS session data, includes the following procedures/principle:</w:t>
      </w:r>
    </w:p>
    <w:p w14:paraId="52B94F92" w14:textId="77777777" w:rsidR="00DA3127" w:rsidRDefault="00DA3127" w:rsidP="00DA3127">
      <w:pPr>
        <w:pStyle w:val="B1"/>
        <w:rPr>
          <w:lang w:eastAsia="ko-KR"/>
        </w:rPr>
      </w:pPr>
      <w:r>
        <w:rPr>
          <w:lang w:eastAsia="ko-KR"/>
        </w:rPr>
        <w:t>-</w:t>
      </w:r>
      <w:r>
        <w:rPr>
          <w:lang w:eastAsia="ko-KR"/>
        </w:rPr>
        <w:tab/>
        <w:t>Moving within the RNA. The UE does not need to move into RRC connected mode.</w:t>
      </w:r>
    </w:p>
    <w:p w14:paraId="55A3FB18" w14:textId="77777777" w:rsidR="00DA3127" w:rsidRDefault="00DA3127" w:rsidP="00DA3127">
      <w:pPr>
        <w:pStyle w:val="B1"/>
        <w:rPr>
          <w:lang w:eastAsia="ko-KR"/>
        </w:rPr>
      </w:pPr>
      <w:r>
        <w:rPr>
          <w:lang w:eastAsia="ko-KR"/>
        </w:rPr>
        <w:t>-</w:t>
      </w:r>
      <w:r>
        <w:rPr>
          <w:lang w:eastAsia="ko-KR"/>
        </w:rPr>
        <w:tab/>
        <w:t>Moving out of RNA and within the RA. The UE perform the RNA update procedure as specified in the R17.</w:t>
      </w:r>
    </w:p>
    <w:p w14:paraId="62114A90" w14:textId="77777777" w:rsidR="00DA3127" w:rsidRDefault="00DA3127" w:rsidP="00DA3127">
      <w:pPr>
        <w:pStyle w:val="B1"/>
        <w:rPr>
          <w:lang w:eastAsia="ko-KR"/>
        </w:rPr>
      </w:pPr>
      <w:r>
        <w:rPr>
          <w:lang w:eastAsia="ko-KR"/>
        </w:rPr>
        <w:t>-</w:t>
      </w:r>
      <w:r>
        <w:rPr>
          <w:lang w:eastAsia="ko-KR"/>
        </w:rPr>
        <w:tab/>
        <w:t>Moving out of the RA. The UE perform mobility registration. The SMF provides the MBS session information to the RAN to establish the shared delivery tunnel or individual delivery tunnel.</w:t>
      </w:r>
    </w:p>
    <w:p w14:paraId="2E0B6261" w14:textId="27917E9D" w:rsidR="00DA3127" w:rsidRDefault="00DA3127" w:rsidP="00DA3127">
      <w:pPr>
        <w:pStyle w:val="EditorsNote"/>
        <w:rPr>
          <w:lang w:eastAsia="ko-KR"/>
        </w:rPr>
      </w:pPr>
      <w:r>
        <w:rPr>
          <w:lang w:eastAsia="ko-KR"/>
        </w:rPr>
        <w:t>Editor's note:</w:t>
      </w:r>
      <w:r>
        <w:rPr>
          <w:lang w:eastAsia="ko-KR"/>
        </w:rPr>
        <w:tab/>
        <w:t>The functionality of this solution needs to be discussed and agreed in RAN</w:t>
      </w:r>
      <w:r w:rsidR="00EA74CB">
        <w:rPr>
          <w:lang w:eastAsia="ko-KR"/>
        </w:rPr>
        <w:t> </w:t>
      </w:r>
      <w:r>
        <w:rPr>
          <w:lang w:eastAsia="ko-KR"/>
        </w:rPr>
        <w:t>WGs.</w:t>
      </w:r>
    </w:p>
    <w:p w14:paraId="34F6AD53" w14:textId="020E4813" w:rsidR="008359A2" w:rsidRPr="00496CB0" w:rsidRDefault="008359A2" w:rsidP="005F5DBB">
      <w:pPr>
        <w:pStyle w:val="31"/>
      </w:pPr>
      <w:bookmarkStart w:id="1812" w:name="_Toc117023118"/>
      <w:r w:rsidRPr="005F5DBB">
        <w:t>6.28.3</w:t>
      </w:r>
      <w:r w:rsidRPr="005F5DBB">
        <w:tab/>
        <w:t>Procedures</w:t>
      </w:r>
      <w:bookmarkEnd w:id="1812"/>
    </w:p>
    <w:p w14:paraId="76642B61" w14:textId="5B8C34CB" w:rsidR="008359A2" w:rsidRPr="00496CB0" w:rsidRDefault="008359A2" w:rsidP="005F5DBB">
      <w:pPr>
        <w:pStyle w:val="41"/>
        <w:rPr>
          <w:lang w:eastAsia="en-US"/>
        </w:rPr>
      </w:pPr>
      <w:bookmarkStart w:id="1813" w:name="_Toc117023119"/>
      <w:r w:rsidRPr="005F5DBB">
        <w:t>6.28.3.1</w:t>
      </w:r>
      <w:r w:rsidRPr="005F5DBB">
        <w:tab/>
        <w:t>Moving the UE to RRC Inactive mode</w:t>
      </w:r>
      <w:bookmarkEnd w:id="1813"/>
    </w:p>
    <w:p w14:paraId="7BE12D75" w14:textId="023B2CC3" w:rsidR="008359A2" w:rsidRPr="00496CB0" w:rsidRDefault="008359A2" w:rsidP="005F5DBB">
      <w:pPr>
        <w:pStyle w:val="41"/>
        <w:rPr>
          <w:lang w:eastAsia="ko-KR"/>
        </w:rPr>
      </w:pPr>
      <w:bookmarkStart w:id="1814" w:name="_Toc117023120"/>
      <w:r w:rsidRPr="005F5DBB">
        <w:t>Editor</w:t>
      </w:r>
      <w:r w:rsidR="00742BAA" w:rsidRPr="005F5DBB">
        <w:t>'</w:t>
      </w:r>
      <w:r w:rsidRPr="005F5DBB">
        <w:t>s note:</w:t>
      </w:r>
      <w:r w:rsidRPr="005F5DBB">
        <w:tab/>
        <w:t>The detailed solution will be defined by RAN</w:t>
      </w:r>
      <w:r w:rsidR="00EA74CB" w:rsidRPr="005F5DBB">
        <w:t> </w:t>
      </w:r>
      <w:r w:rsidRPr="005F5DBB">
        <w:t>WGs.</w:t>
      </w:r>
      <w:bookmarkEnd w:id="1814"/>
    </w:p>
    <w:p w14:paraId="0899E036" w14:textId="77777777" w:rsidR="008359A2" w:rsidRPr="00496CB0" w:rsidRDefault="008359A2" w:rsidP="008359A2">
      <w:pPr>
        <w:overflowPunct/>
        <w:autoSpaceDE/>
        <w:autoSpaceDN/>
        <w:adjustRightInd/>
        <w:textAlignment w:val="auto"/>
        <w:rPr>
          <w:rFonts w:eastAsia="等线"/>
          <w:lang w:eastAsia="en-US"/>
        </w:rPr>
      </w:pPr>
      <w:r w:rsidRPr="00496CB0">
        <w:rPr>
          <w:rFonts w:eastAsia="等线"/>
          <w:lang w:eastAsia="en-US"/>
        </w:rPr>
        <w:t>This clause describes the NG-RAN moves the UE</w:t>
      </w:r>
      <w:r w:rsidRPr="00496CB0">
        <w:rPr>
          <w:rFonts w:eastAsia="等线"/>
          <w:lang w:eastAsia="zh-CN"/>
        </w:rPr>
        <w:t xml:space="preserve"> to RRC Inactive state.</w:t>
      </w:r>
    </w:p>
    <w:p w14:paraId="123B3117" w14:textId="77777777" w:rsidR="008359A2" w:rsidRPr="00496CB0" w:rsidRDefault="008359A2" w:rsidP="009E3857">
      <w:pPr>
        <w:pStyle w:val="TH"/>
      </w:pPr>
      <w:r w:rsidRPr="00496CB0">
        <w:object w:dxaOrig="7129" w:dyaOrig="5137" w14:anchorId="4C4CE534">
          <v:shape id="_x0000_i1069" type="#_x0000_t75" style="width:274.55pt;height:198.25pt" o:ole="">
            <v:imagedata r:id="rId99" o:title=""/>
          </v:shape>
          <o:OLEObject Type="Embed" ProgID="Visio.Drawing.15" ShapeID="_x0000_i1069" DrawAspect="Content" ObjectID="_1727636832" r:id="rId100"/>
        </w:object>
      </w:r>
    </w:p>
    <w:p w14:paraId="03D6FF0C" w14:textId="5CA48CA3" w:rsidR="008359A2" w:rsidRPr="00496CB0" w:rsidRDefault="008359A2" w:rsidP="009E3857">
      <w:pPr>
        <w:pStyle w:val="TF"/>
        <w:rPr>
          <w:rFonts w:eastAsia="等线"/>
          <w:lang w:eastAsia="en-US"/>
        </w:rPr>
      </w:pPr>
      <w:r w:rsidRPr="00496CB0">
        <w:rPr>
          <w:rFonts w:eastAsia="等线"/>
          <w:lang w:eastAsia="en-US"/>
        </w:rPr>
        <w:t>Figure 6.28.3.1-1: NG-RAN node moves a UE to RRC Inactive state</w:t>
      </w:r>
    </w:p>
    <w:p w14:paraId="17A0E34B" w14:textId="77777777" w:rsidR="008359A2" w:rsidRPr="00496CB0" w:rsidRDefault="008359A2" w:rsidP="008359A2">
      <w:pPr>
        <w:pStyle w:val="B1"/>
        <w:rPr>
          <w:lang w:eastAsia="zh-CN"/>
        </w:rPr>
      </w:pPr>
      <w:r w:rsidRPr="00496CB0">
        <w:rPr>
          <w:lang w:eastAsia="zh-CN"/>
        </w:rPr>
        <w:t>1.</w:t>
      </w:r>
      <w:r w:rsidRPr="00496CB0">
        <w:rPr>
          <w:lang w:eastAsia="zh-CN"/>
        </w:rPr>
        <w:tab/>
        <w:t>The UE has joined the multicast MBS session and is receiving the MBS data in CM-CONNECTED with RRC connected mode.</w:t>
      </w:r>
    </w:p>
    <w:p w14:paraId="123C72D0" w14:textId="77777777" w:rsidR="008359A2" w:rsidRPr="00496CB0" w:rsidRDefault="008359A2" w:rsidP="008359A2">
      <w:pPr>
        <w:pStyle w:val="B1"/>
        <w:rPr>
          <w:lang w:eastAsia="zh-CN"/>
        </w:rPr>
      </w:pPr>
      <w:r w:rsidRPr="00496CB0">
        <w:rPr>
          <w:lang w:eastAsia="zh-CN"/>
        </w:rPr>
        <w:t>2.</w:t>
      </w:r>
      <w:r w:rsidRPr="00496CB0">
        <w:rPr>
          <w:lang w:eastAsia="zh-CN"/>
        </w:rPr>
        <w:tab/>
        <w:t>NG-RAN determines to move the UE to RRC Inactive mode.</w:t>
      </w:r>
    </w:p>
    <w:p w14:paraId="340D62BD" w14:textId="77777777" w:rsidR="008359A2" w:rsidRPr="00496CB0" w:rsidRDefault="008359A2" w:rsidP="008359A2">
      <w:pPr>
        <w:pStyle w:val="NO"/>
        <w:rPr>
          <w:lang w:eastAsia="zh-CN"/>
        </w:rPr>
      </w:pPr>
      <w:r w:rsidRPr="00496CB0">
        <w:rPr>
          <w:rFonts w:eastAsia="MS Mincho"/>
        </w:rPr>
        <w:t>NOTE:</w:t>
      </w:r>
      <w:r w:rsidRPr="00496CB0">
        <w:rPr>
          <w:rFonts w:eastAsia="MS Mincho"/>
        </w:rPr>
        <w:tab/>
        <w:t>Whether and how the MBS RRC inactive assistant information is sent to RAN depends on other solution.</w:t>
      </w:r>
    </w:p>
    <w:p w14:paraId="0091C9F3" w14:textId="77777777" w:rsidR="008359A2" w:rsidRPr="00496CB0" w:rsidRDefault="008359A2" w:rsidP="008359A2">
      <w:pPr>
        <w:pStyle w:val="B1"/>
        <w:rPr>
          <w:lang w:eastAsia="zh-CN"/>
        </w:rPr>
      </w:pPr>
      <w:r w:rsidRPr="00496CB0">
        <w:rPr>
          <w:lang w:eastAsia="zh-CN"/>
        </w:rPr>
        <w:t>3.</w:t>
      </w:r>
      <w:r w:rsidRPr="00496CB0">
        <w:rPr>
          <w:lang w:eastAsia="zh-CN"/>
        </w:rPr>
        <w:tab/>
        <w:t xml:space="preserve">The NG-RAN interact with other RAN nodes in the RNA area to </w:t>
      </w:r>
      <w:r w:rsidRPr="00496CB0">
        <w:t>handle the multicast MBS session for inactive UEs in the RNA area.</w:t>
      </w:r>
    </w:p>
    <w:p w14:paraId="73FD2838" w14:textId="77777777" w:rsidR="008359A2" w:rsidRPr="00496CB0" w:rsidRDefault="008359A2" w:rsidP="008359A2">
      <w:pPr>
        <w:pStyle w:val="B1"/>
        <w:rPr>
          <w:lang w:eastAsia="zh-CN"/>
        </w:rPr>
      </w:pPr>
      <w:r w:rsidRPr="00496CB0">
        <w:rPr>
          <w:lang w:eastAsia="zh-CN"/>
        </w:rPr>
        <w:tab/>
        <w:t>When the NG-RAN receives the multicast MBS data, it forward to other RAN nodes in the RNA area.</w:t>
      </w:r>
    </w:p>
    <w:p w14:paraId="51FCEE58" w14:textId="77777777" w:rsidR="008359A2" w:rsidRPr="00496CB0" w:rsidRDefault="008359A2" w:rsidP="008359A2">
      <w:pPr>
        <w:pStyle w:val="B1"/>
        <w:rPr>
          <w:lang w:eastAsia="zh-CN"/>
        </w:rPr>
      </w:pPr>
      <w:r w:rsidRPr="00496CB0">
        <w:rPr>
          <w:lang w:eastAsia="zh-CN"/>
        </w:rPr>
        <w:t>4.</w:t>
      </w:r>
      <w:r w:rsidRPr="00496CB0">
        <w:rPr>
          <w:lang w:eastAsia="zh-CN"/>
        </w:rPr>
        <w:tab/>
        <w:t>All the NG-RAN nodes in the RNA area provide the Multicast MBS data in the RNA.</w:t>
      </w:r>
    </w:p>
    <w:p w14:paraId="00D91C21" w14:textId="7B8111F3" w:rsidR="008359A2" w:rsidRPr="00496CB0" w:rsidRDefault="008359A2" w:rsidP="005F5DBB">
      <w:pPr>
        <w:pStyle w:val="41"/>
        <w:rPr>
          <w:lang w:eastAsia="en-US"/>
        </w:rPr>
      </w:pPr>
      <w:bookmarkStart w:id="1815" w:name="_PERM_MCCTEMPBM_CRPT22810021___2"/>
      <w:bookmarkStart w:id="1816" w:name="_Toc117023121"/>
      <w:r w:rsidRPr="00496CB0">
        <w:rPr>
          <w:lang w:eastAsia="en-US"/>
        </w:rPr>
        <w:t>6.28.3.2</w:t>
      </w:r>
      <w:r w:rsidRPr="00496CB0">
        <w:rPr>
          <w:lang w:eastAsia="en-US"/>
        </w:rPr>
        <w:tab/>
        <w:t>Mobility within/out of RNA area.</w:t>
      </w:r>
      <w:bookmarkEnd w:id="1816"/>
    </w:p>
    <w:p w14:paraId="2418DC41" w14:textId="03A693B7" w:rsidR="008359A2" w:rsidRPr="00496CB0" w:rsidRDefault="008359A2" w:rsidP="005F5DBB">
      <w:pPr>
        <w:pStyle w:val="EditorsNote"/>
        <w:rPr>
          <w:lang w:eastAsia="ko-KR"/>
        </w:rPr>
      </w:pPr>
      <w:r w:rsidRPr="00496CB0">
        <w:rPr>
          <w:lang w:eastAsia="ko-KR"/>
        </w:rPr>
        <w:t>Editor</w:t>
      </w:r>
      <w:r w:rsidR="00742BAA" w:rsidRPr="00496CB0">
        <w:rPr>
          <w:lang w:eastAsia="ko-KR"/>
        </w:rPr>
        <w:t>'</w:t>
      </w:r>
      <w:r w:rsidRPr="00496CB0">
        <w:rPr>
          <w:lang w:eastAsia="ko-KR"/>
        </w:rPr>
        <w:t>s note:</w:t>
      </w:r>
      <w:r w:rsidRPr="00496CB0">
        <w:rPr>
          <w:lang w:eastAsia="ko-KR"/>
        </w:rPr>
        <w:tab/>
        <w:t>The detailed solution will be defined by RAN</w:t>
      </w:r>
      <w:r w:rsidR="005F5DBB">
        <w:rPr>
          <w:lang w:eastAsia="ko-KR"/>
        </w:rPr>
        <w:t> </w:t>
      </w:r>
      <w:r w:rsidRPr="00496CB0">
        <w:rPr>
          <w:lang w:eastAsia="ko-KR"/>
        </w:rPr>
        <w:t>WGs.</w:t>
      </w:r>
    </w:p>
    <w:bookmarkEnd w:id="1815"/>
    <w:p w14:paraId="68C68147" w14:textId="77777777" w:rsidR="008359A2" w:rsidRPr="00496CB0" w:rsidRDefault="008359A2" w:rsidP="008359A2">
      <w:pPr>
        <w:overflowPunct/>
        <w:autoSpaceDE/>
        <w:autoSpaceDN/>
        <w:adjustRightInd/>
        <w:textAlignment w:val="auto"/>
        <w:rPr>
          <w:rFonts w:eastAsia="等线"/>
          <w:lang w:eastAsia="en-US"/>
        </w:rPr>
      </w:pPr>
      <w:r w:rsidRPr="00496CB0">
        <w:rPr>
          <w:rFonts w:eastAsia="等线"/>
          <w:lang w:eastAsia="en-US"/>
        </w:rPr>
        <w:t>When the UE moves within the RNA area, it does not need to access to the new RAN node to receive the MBS data if the UE has joined the multicast MBS session.</w:t>
      </w:r>
    </w:p>
    <w:p w14:paraId="225A7A11" w14:textId="77777777" w:rsidR="008359A2" w:rsidRPr="00496CB0" w:rsidRDefault="008359A2" w:rsidP="008359A2">
      <w:pPr>
        <w:overflowPunct/>
        <w:autoSpaceDE/>
        <w:autoSpaceDN/>
        <w:adjustRightInd/>
        <w:textAlignment w:val="auto"/>
        <w:rPr>
          <w:rFonts w:eastAsia="等线"/>
          <w:lang w:eastAsia="en-US"/>
        </w:rPr>
      </w:pPr>
      <w:r w:rsidRPr="00496CB0">
        <w:rPr>
          <w:rFonts w:eastAsia="等线"/>
          <w:lang w:eastAsia="en-US"/>
        </w:rPr>
        <w:t>The UE may access to the new RAN node in several scenario:</w:t>
      </w:r>
    </w:p>
    <w:p w14:paraId="5774878F" w14:textId="34F13A8A" w:rsidR="009E3857" w:rsidRPr="00496CB0" w:rsidRDefault="009E3857" w:rsidP="009E3857">
      <w:pPr>
        <w:pStyle w:val="B1"/>
        <w:rPr>
          <w:rFonts w:eastAsia="等线"/>
          <w:lang w:eastAsia="en-US"/>
        </w:rPr>
      </w:pPr>
      <w:r w:rsidRPr="00496CB0">
        <w:rPr>
          <w:rFonts w:eastAsia="等线"/>
          <w:lang w:eastAsia="en-US"/>
        </w:rPr>
        <w:t>-</w:t>
      </w:r>
      <w:r w:rsidRPr="00496CB0">
        <w:rPr>
          <w:rFonts w:eastAsia="等线"/>
          <w:lang w:eastAsia="en-US"/>
        </w:rPr>
        <w:tab/>
        <w:t>Within RNA.</w:t>
      </w:r>
    </w:p>
    <w:p w14:paraId="781B4382" w14:textId="377DC38A" w:rsidR="009E3857" w:rsidRPr="00496CB0" w:rsidRDefault="009E3857" w:rsidP="009E3857">
      <w:pPr>
        <w:pStyle w:val="B1"/>
        <w:rPr>
          <w:rFonts w:eastAsia="等线"/>
          <w:lang w:eastAsia="en-US"/>
        </w:rPr>
      </w:pPr>
      <w:r w:rsidRPr="00496CB0">
        <w:rPr>
          <w:rFonts w:eastAsia="等线"/>
          <w:lang w:eastAsia="en-US"/>
        </w:rPr>
        <w:t>-</w:t>
      </w:r>
      <w:r w:rsidRPr="00496CB0">
        <w:rPr>
          <w:rFonts w:eastAsia="等线"/>
          <w:lang w:eastAsia="en-US"/>
        </w:rPr>
        <w:tab/>
        <w:t>Out of RNA.</w:t>
      </w:r>
    </w:p>
    <w:p w14:paraId="42F632C5" w14:textId="2C81515E" w:rsidR="008359A2" w:rsidRPr="00496CB0" w:rsidRDefault="008359A2" w:rsidP="008359A2">
      <w:pPr>
        <w:overflowPunct/>
        <w:autoSpaceDE/>
        <w:autoSpaceDN/>
        <w:adjustRightInd/>
        <w:textAlignment w:val="auto"/>
        <w:rPr>
          <w:rFonts w:eastAsia="等线"/>
          <w:lang w:eastAsia="en-US"/>
        </w:rPr>
      </w:pPr>
      <w:r w:rsidRPr="00496CB0">
        <w:rPr>
          <w:rFonts w:eastAsia="等线"/>
          <w:lang w:eastAsia="en-US"/>
        </w:rPr>
        <w:t>If the new RAN node retrieves the UE context successfully, it may established the shared delivery tunnel and initiates the path switch to SMF.</w:t>
      </w:r>
    </w:p>
    <w:p w14:paraId="7A068E59" w14:textId="77777777" w:rsidR="008359A2" w:rsidRPr="00496CB0" w:rsidRDefault="008359A2" w:rsidP="008359A2">
      <w:pPr>
        <w:overflowPunct/>
        <w:autoSpaceDE/>
        <w:autoSpaceDN/>
        <w:adjustRightInd/>
        <w:textAlignment w:val="auto"/>
        <w:rPr>
          <w:rFonts w:eastAsia="等线"/>
          <w:lang w:eastAsia="en-US"/>
        </w:rPr>
      </w:pPr>
      <w:r w:rsidRPr="00496CB0">
        <w:rPr>
          <w:rFonts w:eastAsia="等线"/>
          <w:lang w:eastAsia="en-US"/>
        </w:rPr>
        <w:t>If the new RAN node fails to retrieve the UE context, the new NG-RAN establish the RRC connection with UE. The UE initiate the mobility registration or service request. The SMF send the MBS session information to NG-RAN via N2 to establish the shared delivery tunnel and radio resource.</w:t>
      </w:r>
    </w:p>
    <w:p w14:paraId="688FEF61" w14:textId="77777777" w:rsidR="008359A2" w:rsidRPr="00496CB0" w:rsidRDefault="008359A2" w:rsidP="009E3857">
      <w:pPr>
        <w:pStyle w:val="TH"/>
        <w:rPr>
          <w:rFonts w:eastAsia="等线"/>
          <w:lang w:eastAsia="en-US"/>
        </w:rPr>
      </w:pPr>
      <w:r w:rsidRPr="00496CB0">
        <w:object w:dxaOrig="11233" w:dyaOrig="5137" w14:anchorId="3D01E038">
          <v:shape id="_x0000_i1070" type="#_x0000_t75" style="width:346.05pt;height:157.95pt" o:ole="">
            <v:imagedata r:id="rId101" o:title=""/>
          </v:shape>
          <o:OLEObject Type="Embed" ProgID="Visio.Drawing.15" ShapeID="_x0000_i1070" DrawAspect="Content" ObjectID="_1727636833" r:id="rId102"/>
        </w:object>
      </w:r>
    </w:p>
    <w:p w14:paraId="74DF5099" w14:textId="271D10D5" w:rsidR="008359A2" w:rsidRPr="00496CB0" w:rsidRDefault="008359A2" w:rsidP="009E3857">
      <w:pPr>
        <w:pStyle w:val="TF"/>
        <w:rPr>
          <w:rFonts w:eastAsia="等线"/>
          <w:lang w:eastAsia="zh-CN"/>
        </w:rPr>
      </w:pPr>
      <w:r w:rsidRPr="00496CB0">
        <w:rPr>
          <w:rFonts w:eastAsia="等线"/>
          <w:lang w:eastAsia="en-US"/>
        </w:rPr>
        <w:t>Figure 6.</w:t>
      </w:r>
      <w:r w:rsidRPr="00496CB0">
        <w:rPr>
          <w:rFonts w:eastAsia="等线"/>
          <w:lang w:eastAsia="zh-CN"/>
        </w:rPr>
        <w:t>28</w:t>
      </w:r>
      <w:r w:rsidRPr="00496CB0">
        <w:rPr>
          <w:rFonts w:eastAsia="等线"/>
          <w:lang w:eastAsia="en-US"/>
        </w:rPr>
        <w:t>.3.2-1: retrieve the UE context successfully</w:t>
      </w:r>
    </w:p>
    <w:p w14:paraId="36240128" w14:textId="77777777" w:rsidR="008359A2" w:rsidRPr="00496CB0" w:rsidRDefault="008359A2" w:rsidP="008359A2">
      <w:r w:rsidRPr="00496CB0">
        <w:t>The UE(s) joined the multicast MBS session and is receiving the multicast service in RRC-inactive state.</w:t>
      </w:r>
    </w:p>
    <w:p w14:paraId="1D56FDA4" w14:textId="77777777" w:rsidR="00EA74CB" w:rsidRDefault="00EA74CB" w:rsidP="00EA74CB">
      <w:pPr>
        <w:pStyle w:val="B1"/>
      </w:pPr>
      <w:r>
        <w:t>1.</w:t>
      </w:r>
      <w:r>
        <w:tab/>
        <w:t>If UE need to access to the new RAN node, it initiate the RNA update to target RAN.</w:t>
      </w:r>
    </w:p>
    <w:p w14:paraId="06530E16" w14:textId="77777777" w:rsidR="00EA74CB" w:rsidRDefault="00EA74CB" w:rsidP="00EA74CB">
      <w:pPr>
        <w:pStyle w:val="B1"/>
      </w:pPr>
      <w:r>
        <w:t>2.</w:t>
      </w:r>
      <w:r>
        <w:tab/>
        <w:t>The target NG-RAN retrieve the UE context from source RAN including MBS session information.</w:t>
      </w:r>
    </w:p>
    <w:p w14:paraId="0D009E4B" w14:textId="03656009" w:rsidR="00EA74CB" w:rsidRDefault="00EA74CB" w:rsidP="00EA74CB">
      <w:pPr>
        <w:pStyle w:val="B1"/>
      </w:pPr>
      <w:r>
        <w:t>3.</w:t>
      </w:r>
      <w:r>
        <w:tab/>
        <w:t xml:space="preserve">The target NG-RAN may initiate the shared delivery method establishment procedure as specified in </w:t>
      </w:r>
      <w:r w:rsidR="004D2D75">
        <w:t>TS 23.247 [</w:t>
      </w:r>
      <w:r>
        <w:t>4].</w:t>
      </w:r>
    </w:p>
    <w:p w14:paraId="0C9FA8C1" w14:textId="2C655229" w:rsidR="00EA74CB" w:rsidRDefault="00EA74CB" w:rsidP="00EA74CB">
      <w:pPr>
        <w:pStyle w:val="B1"/>
      </w:pPr>
      <w:r>
        <w:t>Steps 4~6.</w:t>
      </w:r>
      <w:r>
        <w:tab/>
        <w:t xml:space="preserve">The path switch procedure is triggered. The SMF provides the MBS information to NG-RAN as specified in </w:t>
      </w:r>
      <w:r w:rsidR="004D2D75">
        <w:t>TS 23.247 [</w:t>
      </w:r>
      <w:r>
        <w:t>4].</w:t>
      </w:r>
    </w:p>
    <w:p w14:paraId="2CA546E1" w14:textId="77777777" w:rsidR="008359A2" w:rsidRPr="00496CB0" w:rsidRDefault="008359A2" w:rsidP="008359A2">
      <w:pPr>
        <w:pStyle w:val="NO"/>
        <w:rPr>
          <w:lang w:eastAsia="zh-CN"/>
        </w:rPr>
      </w:pPr>
      <w:r w:rsidRPr="00496CB0">
        <w:rPr>
          <w:rFonts w:eastAsia="MS Mincho"/>
        </w:rPr>
        <w:t>NOTE:</w:t>
      </w:r>
      <w:r w:rsidRPr="00496CB0">
        <w:rPr>
          <w:rFonts w:eastAsia="MS Mincho"/>
        </w:rPr>
        <w:tab/>
        <w:t>Whether and how the MBS RRC inactive assistant information is sent to RAN depends on other solution.</w:t>
      </w:r>
    </w:p>
    <w:p w14:paraId="5B9CE7E6" w14:textId="77777777" w:rsidR="008359A2" w:rsidRPr="00496CB0" w:rsidRDefault="008359A2" w:rsidP="009E3857">
      <w:pPr>
        <w:pStyle w:val="TH"/>
      </w:pPr>
      <w:r w:rsidRPr="00496CB0">
        <w:object w:dxaOrig="11257" w:dyaOrig="5412" w14:anchorId="0C03A681">
          <v:shape id="_x0000_i1071" type="#_x0000_t75" style="width:404.05pt;height:195.05pt" o:ole="">
            <v:imagedata r:id="rId103" o:title=""/>
          </v:shape>
          <o:OLEObject Type="Embed" ProgID="Visio.Drawing.15" ShapeID="_x0000_i1071" DrawAspect="Content" ObjectID="_1727636834" r:id="rId104"/>
        </w:object>
      </w:r>
    </w:p>
    <w:p w14:paraId="2D794B4E" w14:textId="79A8D491" w:rsidR="008359A2" w:rsidRPr="00496CB0" w:rsidRDefault="008359A2" w:rsidP="009E3857">
      <w:pPr>
        <w:pStyle w:val="TF"/>
        <w:rPr>
          <w:rFonts w:eastAsia="等线"/>
          <w:lang w:eastAsia="zh-CN"/>
        </w:rPr>
      </w:pPr>
      <w:r w:rsidRPr="00496CB0">
        <w:rPr>
          <w:rFonts w:eastAsia="等线"/>
          <w:lang w:eastAsia="en-US"/>
        </w:rPr>
        <w:t>Figure 6.</w:t>
      </w:r>
      <w:r w:rsidRPr="00496CB0">
        <w:rPr>
          <w:rFonts w:eastAsia="等线"/>
          <w:lang w:eastAsia="zh-CN"/>
        </w:rPr>
        <w:t>28</w:t>
      </w:r>
      <w:r w:rsidRPr="00496CB0">
        <w:rPr>
          <w:rFonts w:eastAsia="等线"/>
          <w:lang w:eastAsia="en-US"/>
        </w:rPr>
        <w:t>.3.2-2: fail to retrieve the UE context</w:t>
      </w:r>
    </w:p>
    <w:p w14:paraId="77886CEB" w14:textId="77777777" w:rsidR="009E3857" w:rsidRPr="00496CB0" w:rsidRDefault="009E3857" w:rsidP="009E3857">
      <w:pPr>
        <w:rPr>
          <w:rFonts w:eastAsia="MS Mincho"/>
        </w:rPr>
      </w:pPr>
      <w:r w:rsidRPr="00496CB0">
        <w:rPr>
          <w:rFonts w:eastAsia="MS Mincho"/>
        </w:rPr>
        <w:t>The UE(s) joined the multicast MBS session and is receiving the multicast service in RRC-inactive state.</w:t>
      </w:r>
    </w:p>
    <w:p w14:paraId="4939851E" w14:textId="77777777" w:rsidR="009E3857" w:rsidRPr="00496CB0" w:rsidRDefault="009E3857" w:rsidP="009E3857">
      <w:pPr>
        <w:pStyle w:val="B1"/>
        <w:rPr>
          <w:rFonts w:eastAsia="MS Mincho"/>
        </w:rPr>
      </w:pPr>
      <w:r w:rsidRPr="00496CB0">
        <w:rPr>
          <w:rFonts w:eastAsia="MS Mincho"/>
        </w:rPr>
        <w:t>1.</w:t>
      </w:r>
      <w:r w:rsidRPr="00496CB0">
        <w:rPr>
          <w:rFonts w:eastAsia="MS Mincho"/>
        </w:rPr>
        <w:tab/>
        <w:t>If UE need to access to the new RAN node, it initiate the RNA update to target RAN.</w:t>
      </w:r>
    </w:p>
    <w:p w14:paraId="7B08FF51" w14:textId="77777777" w:rsidR="009E3857" w:rsidRPr="00496CB0" w:rsidRDefault="009E3857" w:rsidP="009E3857">
      <w:pPr>
        <w:pStyle w:val="B1"/>
        <w:rPr>
          <w:rFonts w:eastAsia="MS Mincho"/>
        </w:rPr>
      </w:pPr>
      <w:r w:rsidRPr="00496CB0">
        <w:rPr>
          <w:rFonts w:eastAsia="MS Mincho"/>
        </w:rPr>
        <w:t>2.</w:t>
      </w:r>
      <w:r w:rsidRPr="00496CB0">
        <w:rPr>
          <w:rFonts w:eastAsia="MS Mincho"/>
        </w:rPr>
        <w:tab/>
        <w:t>The target NG-RAN fail to retrieve the UE context from source RAN.</w:t>
      </w:r>
    </w:p>
    <w:p w14:paraId="2B6A7BA7" w14:textId="77777777" w:rsidR="009E3857" w:rsidRPr="00496CB0" w:rsidRDefault="009E3857" w:rsidP="009E3857">
      <w:pPr>
        <w:pStyle w:val="B1"/>
        <w:rPr>
          <w:rFonts w:eastAsia="MS Mincho"/>
        </w:rPr>
      </w:pPr>
      <w:r w:rsidRPr="00496CB0">
        <w:rPr>
          <w:rFonts w:eastAsia="MS Mincho"/>
        </w:rPr>
        <w:t>3.</w:t>
      </w:r>
      <w:r w:rsidRPr="00496CB0">
        <w:rPr>
          <w:rFonts w:eastAsia="MS Mincho"/>
        </w:rPr>
        <w:tab/>
        <w:t>RRC connection is established.</w:t>
      </w:r>
    </w:p>
    <w:p w14:paraId="0F38E3A7" w14:textId="77777777" w:rsidR="009E3857" w:rsidRPr="00496CB0" w:rsidRDefault="009E3857" w:rsidP="009E3857">
      <w:pPr>
        <w:pStyle w:val="B1"/>
        <w:rPr>
          <w:rFonts w:eastAsia="MS Mincho"/>
        </w:rPr>
      </w:pPr>
      <w:r w:rsidRPr="00496CB0">
        <w:rPr>
          <w:rFonts w:eastAsia="MS Mincho"/>
        </w:rPr>
        <w:t>4.</w:t>
      </w:r>
      <w:r w:rsidRPr="00496CB0">
        <w:rPr>
          <w:rFonts w:eastAsia="MS Mincho"/>
        </w:rPr>
        <w:tab/>
        <w:t>The UE initiate the Registration or Service Request procedure with PDU session status IE to activate the associated PDU session.</w:t>
      </w:r>
    </w:p>
    <w:p w14:paraId="46846021" w14:textId="18B792DD" w:rsidR="009E3857" w:rsidRPr="00496CB0" w:rsidRDefault="009E3857" w:rsidP="009E3857">
      <w:pPr>
        <w:pStyle w:val="B1"/>
        <w:rPr>
          <w:rFonts w:eastAsia="MS Mincho"/>
        </w:rPr>
      </w:pPr>
      <w:r w:rsidRPr="00496CB0">
        <w:rPr>
          <w:rFonts w:eastAsia="MS Mincho"/>
        </w:rPr>
        <w:t>5-6.</w:t>
      </w:r>
      <w:r w:rsidRPr="00496CB0">
        <w:rPr>
          <w:rFonts w:eastAsia="MS Mincho"/>
        </w:rPr>
        <w:tab/>
        <w:t xml:space="preserve">The SMF provides the MBS information to NG-RAN as specified in </w:t>
      </w:r>
      <w:r w:rsidR="004D2D75" w:rsidRPr="00496CB0">
        <w:rPr>
          <w:rFonts w:eastAsia="MS Mincho"/>
        </w:rPr>
        <w:t>TS</w:t>
      </w:r>
      <w:r w:rsidR="004D2D75">
        <w:rPr>
          <w:rFonts w:eastAsia="MS Mincho"/>
        </w:rPr>
        <w:t> </w:t>
      </w:r>
      <w:r w:rsidR="004D2D75" w:rsidRPr="00496CB0">
        <w:rPr>
          <w:rFonts w:eastAsia="MS Mincho"/>
        </w:rPr>
        <w:t>23.247</w:t>
      </w:r>
      <w:r w:rsidR="004D2D75">
        <w:rPr>
          <w:rFonts w:eastAsia="MS Mincho"/>
        </w:rPr>
        <w:t> </w:t>
      </w:r>
      <w:r w:rsidR="004D2D75" w:rsidRPr="00496CB0">
        <w:rPr>
          <w:rFonts w:eastAsia="MS Mincho"/>
        </w:rPr>
        <w:t>[</w:t>
      </w:r>
      <w:r w:rsidRPr="00496CB0">
        <w:rPr>
          <w:rFonts w:eastAsia="MS Mincho"/>
        </w:rPr>
        <w:t>4].</w:t>
      </w:r>
    </w:p>
    <w:p w14:paraId="4ED0E776" w14:textId="77777777" w:rsidR="009E3857" w:rsidRPr="00496CB0" w:rsidRDefault="009E3857" w:rsidP="009E3857">
      <w:pPr>
        <w:pStyle w:val="NO"/>
        <w:rPr>
          <w:rFonts w:eastAsia="MS Mincho"/>
        </w:rPr>
      </w:pPr>
      <w:r w:rsidRPr="00496CB0">
        <w:rPr>
          <w:rFonts w:eastAsia="MS Mincho"/>
        </w:rPr>
        <w:t>NOTE:</w:t>
      </w:r>
      <w:r w:rsidRPr="00496CB0">
        <w:rPr>
          <w:rFonts w:eastAsia="MS Mincho"/>
        </w:rPr>
        <w:tab/>
        <w:t>Whether and how the MBS RRC inactive assistant information is sent to RAN depends on other solution.</w:t>
      </w:r>
    </w:p>
    <w:p w14:paraId="1F1FBC9A" w14:textId="35EB24FC" w:rsidR="008359A2" w:rsidRPr="00496CB0" w:rsidRDefault="008359A2" w:rsidP="008359A2">
      <w:pPr>
        <w:pStyle w:val="31"/>
      </w:pPr>
      <w:bookmarkStart w:id="1817" w:name="_Toc117023122"/>
      <w:r w:rsidRPr="00496CB0">
        <w:t>6.28.4</w:t>
      </w:r>
      <w:r w:rsidRPr="00496CB0">
        <w:tab/>
        <w:t>Impacts on services, entities, and interfaces</w:t>
      </w:r>
      <w:bookmarkEnd w:id="1817"/>
    </w:p>
    <w:p w14:paraId="1F931F90" w14:textId="77777777" w:rsidR="008359A2" w:rsidRPr="00496CB0" w:rsidRDefault="008359A2" w:rsidP="008359A2">
      <w:pPr>
        <w:rPr>
          <w:rFonts w:eastAsia="MS Mincho"/>
        </w:rPr>
      </w:pPr>
      <w:r w:rsidRPr="00496CB0">
        <w:rPr>
          <w:rFonts w:eastAsia="MS Mincho"/>
        </w:rPr>
        <w:t>UE:</w:t>
      </w:r>
    </w:p>
    <w:p w14:paraId="6A2E92F4" w14:textId="77777777" w:rsidR="008359A2" w:rsidRPr="00496CB0" w:rsidRDefault="008359A2" w:rsidP="008359A2">
      <w:pPr>
        <w:pStyle w:val="B1"/>
      </w:pPr>
      <w:r w:rsidRPr="00496CB0">
        <w:t>-</w:t>
      </w:r>
      <w:r w:rsidRPr="00496CB0">
        <w:tab/>
        <w:t>When the UE receives the MBS data in RRC Inactive state and need to access to a new RAN node, the UE need activate the associated PDU session via the service request or registration procedure if RRC connection need to be established.</w:t>
      </w:r>
    </w:p>
    <w:p w14:paraId="17C88AF6" w14:textId="77777777" w:rsidR="008359A2" w:rsidRPr="00496CB0" w:rsidRDefault="008359A2" w:rsidP="008359A2">
      <w:pPr>
        <w:overflowPunct/>
        <w:autoSpaceDE/>
        <w:autoSpaceDN/>
        <w:adjustRightInd/>
        <w:textAlignment w:val="auto"/>
        <w:rPr>
          <w:rFonts w:eastAsia="等线"/>
          <w:lang w:eastAsia="zh-CN"/>
        </w:rPr>
      </w:pPr>
      <w:r w:rsidRPr="00496CB0">
        <w:rPr>
          <w:rFonts w:eastAsia="等线"/>
          <w:lang w:eastAsia="zh-CN"/>
        </w:rPr>
        <w:t>NG-RAN:</w:t>
      </w:r>
    </w:p>
    <w:p w14:paraId="0387BD90" w14:textId="77777777" w:rsidR="008359A2" w:rsidRPr="00496CB0" w:rsidRDefault="008359A2" w:rsidP="008359A2">
      <w:pPr>
        <w:pStyle w:val="B1"/>
      </w:pPr>
      <w:r w:rsidRPr="00496CB0">
        <w:t>-</w:t>
      </w:r>
      <w:r w:rsidRPr="00496CB0">
        <w:tab/>
        <w:t xml:space="preserve">The serving RAN interact with other RAN nodes in the RNA area </w:t>
      </w:r>
      <w:r w:rsidRPr="00496CB0">
        <w:rPr>
          <w:lang w:eastAsia="zh-CN"/>
        </w:rPr>
        <w:t xml:space="preserve">to </w:t>
      </w:r>
      <w:r w:rsidRPr="00496CB0">
        <w:t>handle the multicast MBS session for inactive UEs in the RNA area.</w:t>
      </w:r>
    </w:p>
    <w:p w14:paraId="097FE7A7" w14:textId="77777777" w:rsidR="008359A2" w:rsidRPr="00496CB0" w:rsidRDefault="008359A2" w:rsidP="008359A2">
      <w:pPr>
        <w:pStyle w:val="B1"/>
        <w:rPr>
          <w:rFonts w:eastAsia="等线"/>
          <w:lang w:eastAsia="zh-CN"/>
        </w:rPr>
      </w:pPr>
      <w:r w:rsidRPr="00496CB0">
        <w:t>-</w:t>
      </w:r>
      <w:r w:rsidRPr="00496CB0">
        <w:tab/>
        <w:t>As the user plane anchoring point to forward the MBS data to other RAN node in the RNA area.</w:t>
      </w:r>
    </w:p>
    <w:p w14:paraId="0AE696D6" w14:textId="34AE0409" w:rsidR="008359A2" w:rsidRPr="00496CB0" w:rsidRDefault="008359A2" w:rsidP="008359A2">
      <w:pPr>
        <w:pStyle w:val="EditorsNote"/>
      </w:pPr>
      <w:r w:rsidRPr="00496CB0">
        <w:t>Editor</w:t>
      </w:r>
      <w:r w:rsidR="00742BAA" w:rsidRPr="00496CB0">
        <w:t>'</w:t>
      </w:r>
      <w:r w:rsidRPr="00496CB0">
        <w:t>s note:</w:t>
      </w:r>
      <w:r w:rsidR="00EA74CB">
        <w:tab/>
      </w:r>
      <w:r w:rsidRPr="00496CB0">
        <w:t>The impact of NG-RAN need to be confirmed by RAN</w:t>
      </w:r>
      <w:r w:rsidR="00EA74CB">
        <w:t> </w:t>
      </w:r>
      <w:r w:rsidRPr="00496CB0">
        <w:t>WGs.</w:t>
      </w:r>
    </w:p>
    <w:p w14:paraId="4B3546D0" w14:textId="4E82607A" w:rsidR="008359A2" w:rsidRPr="00496CB0" w:rsidDel="001A1A05" w:rsidRDefault="008359A2" w:rsidP="008359A2">
      <w:pPr>
        <w:pStyle w:val="EditorsNote"/>
        <w:rPr>
          <w:del w:id="1818" w:author="S2-2208964" w:date="2022-10-18T20:15:00Z"/>
        </w:rPr>
      </w:pPr>
      <w:del w:id="1819" w:author="S2-2208964" w:date="2022-10-18T20:15:00Z">
        <w:r w:rsidRPr="00496CB0" w:rsidDel="001A1A05">
          <w:delText>Editor</w:delText>
        </w:r>
        <w:r w:rsidR="00742BAA" w:rsidRPr="00496CB0" w:rsidDel="001A1A05">
          <w:delText>'</w:delText>
        </w:r>
        <w:r w:rsidRPr="00496CB0" w:rsidDel="001A1A05">
          <w:delText>s note:</w:delText>
        </w:r>
        <w:r w:rsidR="00EA74CB" w:rsidDel="001A1A05">
          <w:tab/>
        </w:r>
        <w:r w:rsidR="00EA74CB" w:rsidRPr="00496CB0" w:rsidDel="001A1A05">
          <w:delText xml:space="preserve">More </w:delText>
        </w:r>
        <w:r w:rsidRPr="00496CB0" w:rsidDel="001A1A05">
          <w:delText>impact is FFS.</w:delText>
        </w:r>
      </w:del>
    </w:p>
    <w:p w14:paraId="1D3F7D98" w14:textId="4D309F7F" w:rsidR="008367FA" w:rsidRPr="00496CB0" w:rsidRDefault="008367FA" w:rsidP="008367FA">
      <w:pPr>
        <w:pStyle w:val="21"/>
        <w:rPr>
          <w:rFonts w:eastAsia="等线"/>
        </w:rPr>
      </w:pPr>
      <w:bookmarkStart w:id="1820" w:name="_Toc117023123"/>
      <w:r w:rsidRPr="00496CB0">
        <w:rPr>
          <w:rFonts w:eastAsia="等线"/>
          <w:lang w:eastAsia="zh-CN"/>
        </w:rPr>
        <w:t>6.29</w:t>
      </w:r>
      <w:r w:rsidRPr="00496CB0">
        <w:rPr>
          <w:rFonts w:eastAsia="等线"/>
          <w:lang w:eastAsia="ko-KR"/>
        </w:rPr>
        <w:tab/>
      </w:r>
      <w:r w:rsidRPr="00496CB0">
        <w:rPr>
          <w:rFonts w:eastAsia="等线"/>
        </w:rPr>
        <w:t>Solution</w:t>
      </w:r>
      <w:r w:rsidRPr="00496CB0">
        <w:rPr>
          <w:rFonts w:eastAsia="等线"/>
          <w:lang w:eastAsia="zh-CN"/>
        </w:rPr>
        <w:t xml:space="preserve"> #29</w:t>
      </w:r>
      <w:r w:rsidRPr="00496CB0">
        <w:rPr>
          <w:rFonts w:eastAsia="等线"/>
        </w:rPr>
        <w:t>: MOCN network sharing with a single TMGI</w:t>
      </w:r>
      <w:bookmarkEnd w:id="1820"/>
    </w:p>
    <w:p w14:paraId="27C20078" w14:textId="7812E8EC" w:rsidR="008367FA" w:rsidRPr="00496CB0" w:rsidRDefault="008367FA" w:rsidP="008367FA">
      <w:pPr>
        <w:pStyle w:val="31"/>
        <w:rPr>
          <w:rFonts w:eastAsia="等线"/>
          <w:lang w:eastAsia="ko-KR"/>
        </w:rPr>
      </w:pPr>
      <w:bookmarkStart w:id="1821" w:name="_Toc117023124"/>
      <w:r w:rsidRPr="00496CB0">
        <w:rPr>
          <w:rFonts w:eastAsia="等线"/>
          <w:lang w:eastAsia="ko-KR"/>
        </w:rPr>
        <w:t>6.29.1</w:t>
      </w:r>
      <w:r w:rsidRPr="00496CB0">
        <w:rPr>
          <w:rFonts w:eastAsia="等线"/>
          <w:lang w:eastAsia="ko-KR"/>
        </w:rPr>
        <w:tab/>
        <w:t>Introduction</w:t>
      </w:r>
      <w:bookmarkEnd w:id="1821"/>
    </w:p>
    <w:p w14:paraId="5898C3AC" w14:textId="77777777" w:rsidR="008367FA" w:rsidRPr="00496CB0" w:rsidRDefault="008367FA" w:rsidP="008367FA">
      <w:pPr>
        <w:rPr>
          <w:lang w:eastAsia="ko-KR"/>
        </w:rPr>
      </w:pPr>
      <w:r w:rsidRPr="00496CB0">
        <w:rPr>
          <w:lang w:eastAsia="ko-KR"/>
        </w:rPr>
        <w:t>This solution addresses Key Issues #2.</w:t>
      </w:r>
    </w:p>
    <w:p w14:paraId="779793A5" w14:textId="77777777" w:rsidR="008367FA" w:rsidRPr="00496CB0" w:rsidRDefault="008367FA" w:rsidP="005F5DBB">
      <w:pPr>
        <w:rPr>
          <w:lang w:eastAsia="ko-KR"/>
        </w:rPr>
      </w:pPr>
      <w:r w:rsidRPr="005F5DBB">
        <w:t>The present solution aims to use a single TMGI to minimize the required updates and to avoid that multiple TMGIs for the same multicast data are broadcasted over the radio to save bandwidth.</w:t>
      </w:r>
    </w:p>
    <w:p w14:paraId="0D080BF1" w14:textId="77777777" w:rsidR="008367FA" w:rsidRPr="00496CB0" w:rsidRDefault="008367FA" w:rsidP="005F5DBB">
      <w:pPr>
        <w:rPr>
          <w:lang w:eastAsia="ko-KR"/>
        </w:rPr>
      </w:pPr>
      <w:r w:rsidRPr="005F5DBB">
        <w:t>TMGIs contain a mobile country code (MCC) and mobile network code (MNC). For MOCN network sharing, if a single TMGI is used, core networks will need to accept TMGIs with a MNC of a different CN. While existing stage 2 procedures do not rule out such behaviour, many existing deployments will likely reject MBS session creation requests with such TMGIs and it is suggested to use an MOCN signalling flag to request a different behaviour.</w:t>
      </w:r>
    </w:p>
    <w:p w14:paraId="08BEDEB7" w14:textId="70152F3A" w:rsidR="008367FA" w:rsidRPr="00496CB0" w:rsidRDefault="008367FA" w:rsidP="008367FA">
      <w:pPr>
        <w:pStyle w:val="31"/>
        <w:rPr>
          <w:rFonts w:eastAsia="等线"/>
          <w:lang w:eastAsia="ko-KR"/>
        </w:rPr>
      </w:pPr>
      <w:bookmarkStart w:id="1822" w:name="_Toc117023125"/>
      <w:r w:rsidRPr="00496CB0">
        <w:rPr>
          <w:rFonts w:eastAsia="等线"/>
          <w:lang w:eastAsia="ko-KR"/>
        </w:rPr>
        <w:t>6.29.2</w:t>
      </w:r>
      <w:r w:rsidRPr="00496CB0">
        <w:rPr>
          <w:rFonts w:eastAsia="等线"/>
          <w:lang w:eastAsia="ko-KR"/>
        </w:rPr>
        <w:tab/>
        <w:t>Description</w:t>
      </w:r>
      <w:bookmarkEnd w:id="1822"/>
    </w:p>
    <w:p w14:paraId="1D72D4DF" w14:textId="4787580F" w:rsidR="008367FA" w:rsidRPr="00496CB0" w:rsidRDefault="008367FA" w:rsidP="008367FA">
      <w:pPr>
        <w:rPr>
          <w:lang w:eastAsia="ko-KR"/>
        </w:rPr>
      </w:pPr>
      <w:r w:rsidRPr="00496CB0">
        <w:rPr>
          <w:lang w:eastAsia="ko-KR"/>
        </w:rPr>
        <w:t>One TMGI is reserved for the MBS broadcast data for which MOCN network sharing applies. It is selected by the involved AF(s) and made known to all AFs performing service announcements for the MBS data and is used as part of those service announcements. For instance, one AF can be tasked by configuration to request the primary TMGI and share it with the other involved AFs.</w:t>
      </w:r>
    </w:p>
    <w:p w14:paraId="595D1FF0" w14:textId="1B908DDA" w:rsidR="008367FA" w:rsidRPr="00496CB0" w:rsidRDefault="008367FA" w:rsidP="008367FA">
      <w:pPr>
        <w:rPr>
          <w:lang w:eastAsia="ko-KR"/>
        </w:rPr>
      </w:pPr>
      <w:r w:rsidRPr="00496CB0">
        <w:rPr>
          <w:lang w:eastAsia="ko-KR"/>
        </w:rPr>
        <w:t>If an AF contacts a NEF to create an MBS broadcast session for which MOCN network sharing applies, it provides the TMGI and an indication that MOCN network sharing applies. If the NEF/MBSF receives an MBS session create request with an MOCN network sharing indicator and an TMGI including a MNC (Mobile network code) that is not identical to the MNC of the network including the NEF/MBSF, the NEF/MBSF checks configured data whether there is a network sharing agreement with the network indicated by the MNC, and if so accepts the request to create the MBS session, but selects the MB-SMF not based on the TMGI but based on the service area.</w:t>
      </w:r>
    </w:p>
    <w:p w14:paraId="649F2B7A" w14:textId="5BAFEC28" w:rsidR="008367FA" w:rsidRPr="00496CB0" w:rsidRDefault="008367FA" w:rsidP="008367FA">
      <w:pPr>
        <w:rPr>
          <w:lang w:eastAsia="ko-KR"/>
        </w:rPr>
      </w:pPr>
      <w:r w:rsidRPr="00496CB0">
        <w:rPr>
          <w:lang w:eastAsia="ko-KR"/>
        </w:rPr>
        <w:t>The TMGI and the indication that MOCN network sharing applies are included in messages to establish the broadcast session from MB-SMF via AMF towards the NG-RAN node. Based on the indication that MOCN network sharing applies, the NG RAN node checks whether there are additional MBS sessions with the same TMGI and identifies the correlated MBS sessions via the same TMGI. For the identified correlated sessions, the NG RAN broadcast related data only once over the radio. the NG RAN nodes checks if it already receives data for the broadcast session for any of the correlated sessions and if so does not provide a downlink tunnel endpoint and does send a lower layer join request.</w:t>
      </w:r>
    </w:p>
    <w:p w14:paraId="4953D9BC" w14:textId="42903952" w:rsidR="008367FA" w:rsidRPr="00496CB0" w:rsidRDefault="008367FA" w:rsidP="008367FA">
      <w:pPr>
        <w:pStyle w:val="EditorsNote"/>
      </w:pPr>
      <w:r w:rsidRPr="00496CB0">
        <w:t>Editor</w:t>
      </w:r>
      <w:r w:rsidR="00742BAA" w:rsidRPr="00496CB0">
        <w:t>'</w:t>
      </w:r>
      <w:r w:rsidRPr="00496CB0">
        <w:t>s note:</w:t>
      </w:r>
      <w:r w:rsidRPr="00496CB0">
        <w:tab/>
        <w:t>It is to be confirmed by RAN WGs whether different MBS broadcast sessions from different CNs should share the same TMGI, which was used to identify one MBS broadcast session in Rel-17, except for location dependent MBS, area session ID needs be considered together.</w:t>
      </w:r>
    </w:p>
    <w:p w14:paraId="30D4E926" w14:textId="77777777" w:rsidR="008367FA" w:rsidRPr="00496CB0" w:rsidRDefault="008367FA" w:rsidP="008367FA">
      <w:pPr>
        <w:rPr>
          <w:lang w:eastAsia="ko-KR"/>
        </w:rPr>
      </w:pPr>
      <w:r w:rsidRPr="00496CB0">
        <w:rPr>
          <w:lang w:eastAsia="ko-KR"/>
        </w:rPr>
        <w:t>If an MBS RAN node receives a request to release an MBS session for broadcast, it checks whether there are still correlated MBS sessions. If so, the RAN node continues to broadcast data for the MBS session over the radio. The NG RAN checks if it requested to receive MBS data from the core for the MBS session that is to be released. If so, the NG RAN node sends a request for another of the correlated MBS sessions to receive the MBS data from the related core network.</w:t>
      </w:r>
    </w:p>
    <w:p w14:paraId="73012733" w14:textId="0B057CD5" w:rsidR="008367FA" w:rsidRPr="00496CB0" w:rsidRDefault="008367FA" w:rsidP="008367FA">
      <w:pPr>
        <w:pStyle w:val="31"/>
        <w:rPr>
          <w:rFonts w:eastAsia="等线"/>
        </w:rPr>
      </w:pPr>
      <w:bookmarkStart w:id="1823" w:name="_Toc117023126"/>
      <w:r w:rsidRPr="00496CB0">
        <w:rPr>
          <w:rFonts w:eastAsia="等线"/>
        </w:rPr>
        <w:t>6.29.3</w:t>
      </w:r>
      <w:r w:rsidRPr="00496CB0">
        <w:tab/>
      </w:r>
      <w:r w:rsidRPr="00496CB0">
        <w:rPr>
          <w:rFonts w:eastAsia="等线"/>
        </w:rPr>
        <w:t>Procedures</w:t>
      </w:r>
      <w:bookmarkEnd w:id="1823"/>
    </w:p>
    <w:p w14:paraId="40207134" w14:textId="1E991890" w:rsidR="008367FA" w:rsidRPr="00496CB0" w:rsidRDefault="009E3857" w:rsidP="009E3857">
      <w:pPr>
        <w:pStyle w:val="TH"/>
        <w:rPr>
          <w:rFonts w:eastAsia="等线"/>
          <w:i/>
          <w:iCs/>
        </w:rPr>
      </w:pPr>
      <w:r w:rsidRPr="00496CB0">
        <w:object w:dxaOrig="9810" w:dyaOrig="5280" w14:anchorId="7596C3B0">
          <v:shape id="_x0000_i1072" type="#_x0000_t75" style="width:480.35pt;height:263.8pt" o:ole="">
            <v:imagedata r:id="rId105" o:title=""/>
          </v:shape>
          <o:OLEObject Type="Embed" ProgID="Visio.Drawing.15" ShapeID="_x0000_i1072" DrawAspect="Content" ObjectID="_1727636835" r:id="rId106"/>
        </w:object>
      </w:r>
    </w:p>
    <w:p w14:paraId="37A39D46" w14:textId="5E47D51F" w:rsidR="008367FA" w:rsidRPr="00496CB0" w:rsidRDefault="008367FA" w:rsidP="008367FA">
      <w:pPr>
        <w:pStyle w:val="TF"/>
      </w:pPr>
      <w:r w:rsidRPr="00496CB0">
        <w:t xml:space="preserve">Figure 6.29.3-1: </w:t>
      </w:r>
      <w:r w:rsidRPr="00496CB0">
        <w:rPr>
          <w:rFonts w:eastAsia="等线"/>
        </w:rPr>
        <w:t>MBS session creation for MOCN network sharing</w:t>
      </w:r>
    </w:p>
    <w:p w14:paraId="1AD567EA" w14:textId="26530C2B" w:rsidR="008367FA" w:rsidRPr="00496CB0" w:rsidRDefault="00DE44BD" w:rsidP="00DE44BD">
      <w:pPr>
        <w:pStyle w:val="B1"/>
      </w:pPr>
      <w:r w:rsidRPr="00496CB0">
        <w:t>1.</w:t>
      </w:r>
      <w:r w:rsidRPr="00496CB0">
        <w:tab/>
      </w:r>
      <w:r w:rsidR="008367FA" w:rsidRPr="00496CB0">
        <w:t>AF may request TMGI(s)</w:t>
      </w:r>
    </w:p>
    <w:p w14:paraId="08003B8D" w14:textId="499B289C" w:rsidR="008367FA" w:rsidRPr="00496CB0" w:rsidRDefault="00DE44BD" w:rsidP="00DE44BD">
      <w:pPr>
        <w:pStyle w:val="B1"/>
      </w:pPr>
      <w:r w:rsidRPr="00496CB0">
        <w:t>2.</w:t>
      </w:r>
      <w:r w:rsidRPr="00496CB0">
        <w:tab/>
      </w:r>
      <w:r w:rsidR="008367FA" w:rsidRPr="00496CB0">
        <w:t>The same TMGI is used for all related MBS broadcast sessions where MOCN network sharing applies. If multiple AFs are involved and provide data for an MBS broadcast session with MOCN network sharing, the AFs coordinate to use the same TMGI. For instance, one AF may be tasked by configuration to request the TMGI, and to share it with the other involved AFs. The TMGI may also be provided as configuration to all involved AFs.</w:t>
      </w:r>
    </w:p>
    <w:p w14:paraId="0BF944E7" w14:textId="3E32B5F9" w:rsidR="008367FA" w:rsidRPr="00496CB0" w:rsidRDefault="00DE44BD" w:rsidP="00DE44BD">
      <w:pPr>
        <w:pStyle w:val="B1"/>
      </w:pPr>
      <w:r w:rsidRPr="00496CB0">
        <w:t>3.</w:t>
      </w:r>
      <w:r w:rsidRPr="00496CB0">
        <w:tab/>
      </w:r>
      <w:r w:rsidR="008367FA" w:rsidRPr="00496CB0">
        <w:t>The TMGI is provided as part of the service announcement for the MBS session by all AFs performing service announcements for the MBS session.</w:t>
      </w:r>
    </w:p>
    <w:p w14:paraId="74D4F9A1" w14:textId="77777777" w:rsidR="008367FA" w:rsidRPr="00496CB0" w:rsidRDefault="008367FA" w:rsidP="008367FA">
      <w:pPr>
        <w:rPr>
          <w:lang w:eastAsia="ko-KR"/>
        </w:rPr>
      </w:pPr>
      <w:r w:rsidRPr="00496CB0">
        <w:rPr>
          <w:lang w:eastAsia="ko-KR"/>
        </w:rPr>
        <w:t>The following steps are executed for each CN involved in the network sharing:</w:t>
      </w:r>
    </w:p>
    <w:p w14:paraId="297979AB" w14:textId="6EB76F5C" w:rsidR="008367FA" w:rsidRPr="00496CB0" w:rsidRDefault="00DE44BD" w:rsidP="00DE44BD">
      <w:pPr>
        <w:pStyle w:val="B1"/>
      </w:pPr>
      <w:r w:rsidRPr="00496CB0">
        <w:t>4.</w:t>
      </w:r>
      <w:r w:rsidRPr="00496CB0">
        <w:tab/>
      </w:r>
      <w:r w:rsidR="008367FA" w:rsidRPr="00496CB0">
        <w:t>AF sends a request to create an MBS session, which includes TMGI, MOCN network sharing indicator, and a service area to NEF/MBSF and an identifier of the broadcast MBS service.</w:t>
      </w:r>
    </w:p>
    <w:p w14:paraId="343D696B" w14:textId="51F3E6A1" w:rsidR="008367FA" w:rsidRPr="00496CB0" w:rsidRDefault="00DE44BD" w:rsidP="00DE44BD">
      <w:pPr>
        <w:pStyle w:val="B1"/>
      </w:pPr>
      <w:r w:rsidRPr="00496CB0">
        <w:t>5.</w:t>
      </w:r>
      <w:r w:rsidRPr="00496CB0">
        <w:tab/>
      </w:r>
      <w:r w:rsidR="008367FA" w:rsidRPr="00496CB0">
        <w:t xml:space="preserve">Due to the MOCN network sharing indicator, if the NEF/MBSF receives an TMGI including a MNC (Mobile network code) that is not identical to the MNC of the network including the NEF/MBSF, the NEF/MBSF checks configured data whether there is a network sharing agreement with the network indicated by </w:t>
      </w:r>
      <w:r w:rsidRPr="00496CB0">
        <w:t>the</w:t>
      </w:r>
      <w:r w:rsidR="008367FA" w:rsidRPr="00496CB0">
        <w:t xml:space="preserve"> MNC, and if so accepts the request to create the MBS session. In addition, the NEF/MBSF selects the MB-SMF not based on the TMGI but based on the service area.</w:t>
      </w:r>
    </w:p>
    <w:p w14:paraId="3301EE9C" w14:textId="779E73EF" w:rsidR="008367FA" w:rsidRPr="00496CB0" w:rsidRDefault="00DE44BD" w:rsidP="00DE44BD">
      <w:pPr>
        <w:pStyle w:val="B1"/>
      </w:pPr>
      <w:r w:rsidRPr="00496CB0">
        <w:t>6.</w:t>
      </w:r>
      <w:r w:rsidRPr="00496CB0">
        <w:tab/>
      </w:r>
      <w:r w:rsidR="008367FA" w:rsidRPr="00496CB0">
        <w:t>The NEF/MBSF forwards the request to create an MBS session to the MB-SMF. MB-SMF accepts TMGIs with external MNC based on network sharing indicator.</w:t>
      </w:r>
    </w:p>
    <w:p w14:paraId="6C2BAE1C" w14:textId="14D29C00" w:rsidR="008367FA" w:rsidRPr="00496CB0" w:rsidRDefault="00DE44BD" w:rsidP="00DE44BD">
      <w:pPr>
        <w:pStyle w:val="B1"/>
      </w:pPr>
      <w:r w:rsidRPr="00496CB0">
        <w:t>7.</w:t>
      </w:r>
      <w:r w:rsidRPr="00496CB0">
        <w:tab/>
      </w:r>
      <w:r w:rsidR="008367FA" w:rsidRPr="00496CB0">
        <w:t>Interactions as described in Figure 6.</w:t>
      </w:r>
      <w:r w:rsidRPr="00496CB0">
        <w:t>29</w:t>
      </w:r>
      <w:r w:rsidR="008367FA" w:rsidRPr="00496CB0">
        <w:t>.3-2.</w:t>
      </w:r>
    </w:p>
    <w:bookmarkStart w:id="1824" w:name="_MON_1712593146"/>
    <w:bookmarkEnd w:id="1824"/>
    <w:p w14:paraId="7D629E60" w14:textId="77777777" w:rsidR="008367FA" w:rsidRPr="00496CB0" w:rsidRDefault="008367FA" w:rsidP="009E3857">
      <w:pPr>
        <w:pStyle w:val="TH"/>
      </w:pPr>
      <w:r w:rsidRPr="00496CB0">
        <w:object w:dxaOrig="9355" w:dyaOrig="6209" w14:anchorId="33DE3784">
          <v:shape id="_x0000_i1073" type="#_x0000_t75" style="width:468pt;height:310.55pt" o:ole="">
            <v:imagedata r:id="rId107" o:title=""/>
          </v:shape>
          <o:OLEObject Type="Embed" ProgID="Word.Picture.8" ShapeID="_x0000_i1073" DrawAspect="Content" ObjectID="_1727636836" r:id="rId108"/>
        </w:object>
      </w:r>
    </w:p>
    <w:p w14:paraId="265606C6" w14:textId="62DC39E5" w:rsidR="008367FA" w:rsidRPr="00496CB0" w:rsidRDefault="008367FA" w:rsidP="009E3857">
      <w:pPr>
        <w:pStyle w:val="TF"/>
      </w:pPr>
      <w:r w:rsidRPr="00496CB0">
        <w:t>Figure 6.29.3.2-2: Broadcast Session start for MOCN NG-RAN</w:t>
      </w:r>
    </w:p>
    <w:p w14:paraId="4D4E956C" w14:textId="1130CF6F" w:rsidR="008367FA" w:rsidRPr="00496CB0" w:rsidRDefault="00DE44BD" w:rsidP="00DE44BD">
      <w:pPr>
        <w:pStyle w:val="B1"/>
      </w:pPr>
      <w:r w:rsidRPr="00496CB0">
        <w:t>1.</w:t>
      </w:r>
      <w:r w:rsidRPr="00496CB0">
        <w:tab/>
      </w:r>
      <w:r w:rsidR="008367FA" w:rsidRPr="00496CB0">
        <w:t>See Figure 6.</w:t>
      </w:r>
      <w:r w:rsidRPr="00496CB0">
        <w:t>29</w:t>
      </w:r>
      <w:r w:rsidR="008367FA" w:rsidRPr="00496CB0">
        <w:t>.3-1</w:t>
      </w:r>
    </w:p>
    <w:p w14:paraId="5AC7329D" w14:textId="5DCD6418" w:rsidR="008367FA" w:rsidRPr="00496CB0" w:rsidRDefault="00DE44BD" w:rsidP="00DE44BD">
      <w:pPr>
        <w:pStyle w:val="B1"/>
      </w:pPr>
      <w:r w:rsidRPr="00496CB0">
        <w:t>2.</w:t>
      </w:r>
      <w:r w:rsidRPr="00496CB0">
        <w:tab/>
      </w:r>
      <w:r w:rsidR="008367FA" w:rsidRPr="00496CB0">
        <w:t xml:space="preserve">Same as in Figure 7.3.1-1 of </w:t>
      </w:r>
      <w:r w:rsidR="004D2D75" w:rsidRPr="00496CB0">
        <w:t>TS</w:t>
      </w:r>
      <w:r w:rsidR="004D2D75">
        <w:t> </w:t>
      </w:r>
      <w:r w:rsidR="004D2D75" w:rsidRPr="00496CB0">
        <w:t>23.247</w:t>
      </w:r>
      <w:r w:rsidR="004D2D75">
        <w:t> </w:t>
      </w:r>
      <w:r w:rsidR="004D2D75" w:rsidRPr="00496CB0">
        <w:t>[</w:t>
      </w:r>
      <w:r w:rsidR="008367FA" w:rsidRPr="00496CB0">
        <w:t>4]. A MOCN network sharing indicator is included. AMF accepts TMGIs with external MNC based on network sharing indicator.</w:t>
      </w:r>
    </w:p>
    <w:p w14:paraId="26ED9DD5" w14:textId="078C24B2" w:rsidR="008367FA" w:rsidRPr="00496CB0" w:rsidRDefault="00DE44BD" w:rsidP="00DE44BD">
      <w:pPr>
        <w:pStyle w:val="B1"/>
      </w:pPr>
      <w:r w:rsidRPr="00496CB0">
        <w:t>3.</w:t>
      </w:r>
      <w:r w:rsidRPr="00496CB0">
        <w:tab/>
      </w:r>
      <w:r w:rsidR="008367FA" w:rsidRPr="00496CB0">
        <w:t xml:space="preserve">Same as in Figure 7.3.1-1 of </w:t>
      </w:r>
      <w:r w:rsidR="004D2D75" w:rsidRPr="00496CB0">
        <w:t>TS</w:t>
      </w:r>
      <w:r w:rsidR="004D2D75">
        <w:t> </w:t>
      </w:r>
      <w:r w:rsidR="004D2D75" w:rsidRPr="00496CB0">
        <w:t>23.247</w:t>
      </w:r>
      <w:r w:rsidR="004D2D75">
        <w:t> </w:t>
      </w:r>
      <w:r w:rsidR="004D2D75" w:rsidRPr="00496CB0">
        <w:t>[</w:t>
      </w:r>
      <w:r w:rsidR="008367FA" w:rsidRPr="00496CB0">
        <w:t>4]. A MOCN network sharing indicator is included.</w:t>
      </w:r>
    </w:p>
    <w:p w14:paraId="04CCC455" w14:textId="1F9CEE61" w:rsidR="008367FA" w:rsidRPr="00496CB0" w:rsidRDefault="00DE44BD" w:rsidP="00DE44BD">
      <w:pPr>
        <w:pStyle w:val="B1"/>
      </w:pPr>
      <w:r w:rsidRPr="00496CB0">
        <w:t>4.</w:t>
      </w:r>
      <w:r w:rsidRPr="00496CB0">
        <w:tab/>
      </w:r>
      <w:r w:rsidR="008367FA" w:rsidRPr="00496CB0">
        <w:t>Based on the MOCN network sharing indicator, the NG RAN node checks whether there are additional MBS sessions with the same TMGI and identifies the correlated MBS sessions via the same TMGI.</w:t>
      </w:r>
    </w:p>
    <w:p w14:paraId="3E949D16" w14:textId="3C104888" w:rsidR="008367FA" w:rsidRPr="00496CB0" w:rsidRDefault="00DE44BD" w:rsidP="00DE44BD">
      <w:pPr>
        <w:pStyle w:val="B1"/>
      </w:pPr>
      <w:r w:rsidRPr="00496CB0">
        <w:t>5.</w:t>
      </w:r>
      <w:r w:rsidRPr="00496CB0">
        <w:tab/>
      </w:r>
      <w:r w:rsidR="008367FA" w:rsidRPr="00496CB0">
        <w:t>If the NG RAN node does not yet receive data for the broadcast session, and if the NG-RAN node is configured to use multicast transport, NG-RAN node sends an IGMP/MLD join request for the LL SSMA received in step</w:t>
      </w:r>
      <w:r w:rsidR="00EA74CB" w:rsidRPr="00EA74CB">
        <w:rPr>
          <w:b/>
          <w:bCs/>
        </w:rPr>
        <w:t xml:space="preserve"> </w:t>
      </w:r>
      <w:r w:rsidR="00EA74CB" w:rsidRPr="00EA74CB">
        <w:rPr>
          <w:b/>
          <w:bCs/>
          <w:highlight w:val="yellow"/>
        </w:rPr>
        <w:t>?</w:t>
      </w:r>
      <w:r w:rsidR="00EA74CB">
        <w:t>.</w:t>
      </w:r>
    </w:p>
    <w:p w14:paraId="665B3546" w14:textId="503E5F81" w:rsidR="008367FA" w:rsidRPr="00496CB0" w:rsidRDefault="00DE44BD" w:rsidP="00DE44BD">
      <w:pPr>
        <w:pStyle w:val="B1"/>
      </w:pPr>
      <w:r w:rsidRPr="00496CB0">
        <w:t>6.</w:t>
      </w:r>
      <w:r w:rsidRPr="00496CB0">
        <w:tab/>
      </w:r>
      <w:r w:rsidR="008367FA" w:rsidRPr="00496CB0">
        <w:t xml:space="preserve">As in Figure 7.3.1-1 of </w:t>
      </w:r>
      <w:r w:rsidR="004D2D75" w:rsidRPr="00496CB0">
        <w:t>TS</w:t>
      </w:r>
      <w:r w:rsidR="004D2D75">
        <w:t> </w:t>
      </w:r>
      <w:r w:rsidR="004D2D75" w:rsidRPr="00496CB0">
        <w:t>23.247</w:t>
      </w:r>
      <w:r w:rsidR="004D2D75">
        <w:t> </w:t>
      </w:r>
      <w:r w:rsidR="004D2D75" w:rsidRPr="00496CB0">
        <w:t>[</w:t>
      </w:r>
      <w:r w:rsidR="008367FA" w:rsidRPr="00496CB0">
        <w:t>4]. If the NG RAN node does not yet receive data for the broadcast session, and if the NG-RAN node is configured to use unicast transport, NG-RAN node provides a N3mb DL Tunnel endpoint in the N2 message response.</w:t>
      </w:r>
    </w:p>
    <w:p w14:paraId="5417A7EE" w14:textId="7A9F111D" w:rsidR="008367FA" w:rsidRPr="00496CB0" w:rsidRDefault="008367FA" w:rsidP="00DE44BD">
      <w:pPr>
        <w:pStyle w:val="EditorsNote"/>
      </w:pPr>
      <w:r w:rsidRPr="00496CB0">
        <w:t>Editor</w:t>
      </w:r>
      <w:r w:rsidR="00742BAA" w:rsidRPr="00496CB0">
        <w:t>'</w:t>
      </w:r>
      <w:r w:rsidRPr="00496CB0">
        <w:t>s note:</w:t>
      </w:r>
      <w:r w:rsidRPr="00496CB0">
        <w:tab/>
        <w:t>Details will be confirmed by the RAN</w:t>
      </w:r>
      <w:r w:rsidR="00EA74CB">
        <w:t> </w:t>
      </w:r>
      <w:r w:rsidRPr="00496CB0">
        <w:t>WGs.</w:t>
      </w:r>
    </w:p>
    <w:p w14:paraId="2A9225B6" w14:textId="2BA70837" w:rsidR="008367FA" w:rsidRPr="00496CB0" w:rsidRDefault="00DE44BD" w:rsidP="00DE44BD">
      <w:pPr>
        <w:pStyle w:val="B1"/>
      </w:pPr>
      <w:r w:rsidRPr="00496CB0">
        <w:t>7.</w:t>
      </w:r>
      <w:r w:rsidRPr="00496CB0">
        <w:tab/>
      </w:r>
      <w:r w:rsidR="008367FA" w:rsidRPr="00496CB0">
        <w:t xml:space="preserve">As in Figure 7.3.1-1 of </w:t>
      </w:r>
      <w:r w:rsidR="004D2D75" w:rsidRPr="00496CB0">
        <w:t>TS</w:t>
      </w:r>
      <w:r w:rsidR="004D2D75">
        <w:t> </w:t>
      </w:r>
      <w:r w:rsidR="004D2D75" w:rsidRPr="00496CB0">
        <w:t>23.247</w:t>
      </w:r>
      <w:r w:rsidR="004D2D75">
        <w:t> </w:t>
      </w:r>
      <w:r w:rsidR="004D2D75" w:rsidRPr="00496CB0">
        <w:t>[</w:t>
      </w:r>
      <w:r w:rsidR="008367FA" w:rsidRPr="00496CB0">
        <w:t>4].</w:t>
      </w:r>
    </w:p>
    <w:p w14:paraId="43BD7F33" w14:textId="291C40C5" w:rsidR="008367FA" w:rsidRPr="00496CB0" w:rsidRDefault="00DE44BD" w:rsidP="00DE44BD">
      <w:pPr>
        <w:pStyle w:val="B1"/>
      </w:pPr>
      <w:r w:rsidRPr="00496CB0">
        <w:t>8.</w:t>
      </w:r>
      <w:r w:rsidRPr="00496CB0">
        <w:tab/>
      </w:r>
      <w:r w:rsidR="008367FA" w:rsidRPr="00496CB0">
        <w:t xml:space="preserve">As in Figure 7.3.1-1 of </w:t>
      </w:r>
      <w:r w:rsidR="004D2D75" w:rsidRPr="00496CB0">
        <w:t>TS</w:t>
      </w:r>
      <w:r w:rsidR="004D2D75">
        <w:t> </w:t>
      </w:r>
      <w:r w:rsidR="004D2D75" w:rsidRPr="00496CB0">
        <w:t>23.247</w:t>
      </w:r>
      <w:r w:rsidR="004D2D75">
        <w:t> </w:t>
      </w:r>
      <w:r w:rsidR="004D2D75" w:rsidRPr="00496CB0">
        <w:t>[</w:t>
      </w:r>
      <w:r w:rsidR="008367FA" w:rsidRPr="00496CB0">
        <w:t>4].</w:t>
      </w:r>
    </w:p>
    <w:p w14:paraId="57C59753" w14:textId="436091CD" w:rsidR="008367FA" w:rsidRPr="00496CB0" w:rsidRDefault="00DE44BD" w:rsidP="00DE44BD">
      <w:pPr>
        <w:pStyle w:val="B1"/>
      </w:pPr>
      <w:r w:rsidRPr="00496CB0">
        <w:t>9.</w:t>
      </w:r>
      <w:r w:rsidRPr="00496CB0">
        <w:tab/>
      </w:r>
      <w:r w:rsidR="008367FA" w:rsidRPr="00496CB0">
        <w:t>For the identified correlated sessions, the NG RAN broadcast related data and the related TMGI only once over the radio</w:t>
      </w:r>
      <w:r w:rsidR="00EA74CB">
        <w:t>.</w:t>
      </w:r>
    </w:p>
    <w:p w14:paraId="524B3626" w14:textId="43FF8697" w:rsidR="008367FA" w:rsidRPr="00496CB0" w:rsidRDefault="008367FA" w:rsidP="00DE44BD">
      <w:pPr>
        <w:pStyle w:val="B1"/>
      </w:pPr>
      <w:r w:rsidRPr="00496CB0">
        <w:t>10.-15.</w:t>
      </w:r>
      <w:r w:rsidRPr="00496CB0">
        <w:tab/>
        <w:t xml:space="preserve">As in Figure 7.3.1-1 of </w:t>
      </w:r>
      <w:r w:rsidR="004D2D75" w:rsidRPr="00496CB0">
        <w:t>TS</w:t>
      </w:r>
      <w:r w:rsidR="004D2D75">
        <w:t> </w:t>
      </w:r>
      <w:r w:rsidR="004D2D75" w:rsidRPr="00496CB0">
        <w:t>23.247</w:t>
      </w:r>
      <w:r w:rsidR="004D2D75">
        <w:t> </w:t>
      </w:r>
      <w:r w:rsidR="004D2D75" w:rsidRPr="00496CB0">
        <w:t>[</w:t>
      </w:r>
      <w:r w:rsidRPr="00496CB0">
        <w:t>4].</w:t>
      </w:r>
    </w:p>
    <w:p w14:paraId="21A2D744" w14:textId="6623149E" w:rsidR="008367FA" w:rsidRPr="00496CB0" w:rsidRDefault="009E3857" w:rsidP="009E3857">
      <w:pPr>
        <w:pStyle w:val="TH"/>
        <w:rPr>
          <w:lang w:eastAsia="ko-KR"/>
        </w:rPr>
      </w:pPr>
      <w:r w:rsidRPr="00496CB0">
        <w:object w:dxaOrig="6540" w:dyaOrig="3287" w14:anchorId="6F04911A">
          <v:shape id="_x0000_i1074" type="#_x0000_t75" style="width:479.8pt;height:255.75pt" o:ole="">
            <v:imagedata r:id="rId109" o:title="" cropbottom="-36509f" cropright="-32769f"/>
          </v:shape>
          <o:OLEObject Type="Embed" ProgID="Visio.Drawing.15" ShapeID="_x0000_i1074" DrawAspect="Content" ObjectID="_1727636837" r:id="rId110"/>
        </w:object>
      </w:r>
    </w:p>
    <w:p w14:paraId="7F2922FE" w14:textId="6E7180C6" w:rsidR="008367FA" w:rsidRPr="005F5DBB" w:rsidRDefault="008367FA" w:rsidP="005F5DBB">
      <w:pPr>
        <w:pStyle w:val="TF"/>
        <w:rPr>
          <w:i/>
        </w:rPr>
      </w:pPr>
      <w:r w:rsidRPr="005F5DBB">
        <w:t>Figure 6.29.3.2-3</w:t>
      </w:r>
      <w:r w:rsidRPr="005F5DBB">
        <w:rPr>
          <w:i/>
        </w:rPr>
        <w:t>: Broadcast Session release for MOCN NG-RAN</w:t>
      </w:r>
    </w:p>
    <w:p w14:paraId="68305B90" w14:textId="77777777" w:rsidR="008367FA" w:rsidRPr="00496CB0" w:rsidRDefault="008367FA" w:rsidP="008367FA">
      <w:pPr>
        <w:rPr>
          <w:lang w:eastAsia="ko-KR"/>
        </w:rPr>
      </w:pPr>
      <w:r w:rsidRPr="00496CB0">
        <w:rPr>
          <w:lang w:eastAsia="ko-KR"/>
        </w:rPr>
        <w:t>If NG-RAN receives a request to release an MBS session for broadcast, NG-RAN checks if there are other correlated MBS sessions. If there are correlated MBS sessions, NG-RAN continues to broadcast data for the MBS session over the radio. NG-RAN checks if it requested to receive MBS data from the core via the MBS session that is to be released. IF so, NG-RAN sends a request via another of the correlated MBS sessions to receive the MBS data to the related core network. If the NG-RAN is configured to use unicast transport, it sends an N2 message indicating the TMGI and N3mb downlink (DL) tunnel information. If the NG-RAN 430 is configured to use multicast transport, it may transmit an IGMP/MLD join request for the IP SSMA received in a precious request of the other correlated MBS session.</w:t>
      </w:r>
    </w:p>
    <w:p w14:paraId="223595BB" w14:textId="51AE2CA5" w:rsidR="008367FA" w:rsidRPr="00496CB0" w:rsidRDefault="008367FA" w:rsidP="008367FA">
      <w:pPr>
        <w:pStyle w:val="EditorsNote"/>
      </w:pPr>
      <w:r w:rsidRPr="00496CB0">
        <w:t>Editor</w:t>
      </w:r>
      <w:r w:rsidR="00742BAA" w:rsidRPr="00496CB0">
        <w:t>'</w:t>
      </w:r>
      <w:r w:rsidRPr="00496CB0">
        <w:t>s note:</w:t>
      </w:r>
      <w:r w:rsidRPr="00496CB0">
        <w:tab/>
        <w:t>Details will be confirmed by the RAN</w:t>
      </w:r>
      <w:r w:rsidR="00EA74CB">
        <w:t> </w:t>
      </w:r>
      <w:r w:rsidRPr="00496CB0">
        <w:t>WGs.</w:t>
      </w:r>
    </w:p>
    <w:p w14:paraId="1C8A47A3" w14:textId="202DFCB6" w:rsidR="008367FA" w:rsidRPr="00496CB0" w:rsidRDefault="008367FA" w:rsidP="008367FA">
      <w:pPr>
        <w:pStyle w:val="31"/>
        <w:rPr>
          <w:rFonts w:eastAsia="等线"/>
          <w:lang w:eastAsia="zh-CN"/>
        </w:rPr>
      </w:pPr>
      <w:bookmarkStart w:id="1825" w:name="_Toc117023127"/>
      <w:r w:rsidRPr="00496CB0">
        <w:rPr>
          <w:rFonts w:eastAsia="等线"/>
          <w:lang w:eastAsia="zh-CN"/>
        </w:rPr>
        <w:t>6.29.4</w:t>
      </w:r>
      <w:r w:rsidRPr="00496CB0">
        <w:rPr>
          <w:rFonts w:eastAsia="等线"/>
          <w:lang w:eastAsia="zh-CN"/>
        </w:rPr>
        <w:tab/>
      </w:r>
      <w:r w:rsidRPr="00496CB0">
        <w:rPr>
          <w:rFonts w:eastAsia="等线"/>
        </w:rPr>
        <w:t>Impacts on services, entities and interfaces</w:t>
      </w:r>
      <w:bookmarkEnd w:id="1825"/>
    </w:p>
    <w:p w14:paraId="7FEAE7F1" w14:textId="1D5FA682" w:rsidR="008367FA" w:rsidRPr="00496CB0" w:rsidRDefault="008367FA" w:rsidP="008367FA">
      <w:pPr>
        <w:rPr>
          <w:b/>
          <w:bCs/>
          <w:lang w:eastAsia="ko-KR"/>
        </w:rPr>
      </w:pPr>
      <w:r w:rsidRPr="00496CB0">
        <w:rPr>
          <w:b/>
          <w:bCs/>
          <w:lang w:eastAsia="ko-KR"/>
        </w:rPr>
        <w:t>AF</w:t>
      </w:r>
      <w:r w:rsidR="00EA74CB">
        <w:rPr>
          <w:b/>
          <w:bCs/>
          <w:lang w:eastAsia="ko-KR"/>
        </w:rPr>
        <w:t>:</w:t>
      </w:r>
    </w:p>
    <w:p w14:paraId="71D0FD70" w14:textId="0F43E2A9" w:rsidR="008367FA" w:rsidRPr="00496CB0" w:rsidRDefault="008367FA" w:rsidP="008367FA">
      <w:pPr>
        <w:pStyle w:val="B1"/>
        <w:rPr>
          <w:lang w:eastAsia="ko-KR"/>
        </w:rPr>
      </w:pPr>
      <w:r w:rsidRPr="00496CB0">
        <w:rPr>
          <w:lang w:eastAsia="ko-KR"/>
        </w:rPr>
        <w:t>-</w:t>
      </w:r>
      <w:r w:rsidRPr="00496CB0">
        <w:rPr>
          <w:lang w:eastAsia="ko-KR"/>
        </w:rPr>
        <w:tab/>
        <w:t>Use same TMGI for all correlated MBS broadcast sessions with MOCN network sharing</w:t>
      </w:r>
      <w:r w:rsidR="00EA74CB">
        <w:rPr>
          <w:lang w:eastAsia="ko-KR"/>
        </w:rPr>
        <w:t>;</w:t>
      </w:r>
    </w:p>
    <w:p w14:paraId="7997994F" w14:textId="6F2C200E" w:rsidR="008367FA" w:rsidRPr="00496CB0" w:rsidRDefault="008367FA" w:rsidP="008367FA">
      <w:pPr>
        <w:pStyle w:val="B1"/>
        <w:rPr>
          <w:lang w:eastAsia="ko-KR"/>
        </w:rPr>
      </w:pPr>
      <w:r w:rsidRPr="00496CB0">
        <w:rPr>
          <w:lang w:eastAsia="ko-KR"/>
        </w:rPr>
        <w:t>-</w:t>
      </w:r>
      <w:r w:rsidRPr="00496CB0">
        <w:rPr>
          <w:lang w:eastAsia="ko-KR"/>
        </w:rPr>
        <w:tab/>
        <w:t>Indicate network sharing in request to create MBS session</w:t>
      </w:r>
      <w:r w:rsidR="00EA74CB">
        <w:rPr>
          <w:lang w:eastAsia="ko-KR"/>
        </w:rPr>
        <w:t>.</w:t>
      </w:r>
    </w:p>
    <w:p w14:paraId="47E173FE" w14:textId="3C1D257A" w:rsidR="008367FA" w:rsidRPr="00496CB0" w:rsidRDefault="008367FA" w:rsidP="008367FA">
      <w:pPr>
        <w:rPr>
          <w:b/>
          <w:bCs/>
          <w:lang w:eastAsia="ko-KR"/>
        </w:rPr>
      </w:pPr>
      <w:r w:rsidRPr="00496CB0">
        <w:rPr>
          <w:b/>
          <w:bCs/>
          <w:lang w:eastAsia="ko-KR"/>
        </w:rPr>
        <w:t>NEF/MBSF</w:t>
      </w:r>
      <w:r w:rsidR="00EA74CB">
        <w:rPr>
          <w:b/>
          <w:bCs/>
          <w:lang w:eastAsia="ko-KR"/>
        </w:rPr>
        <w:t>:</w:t>
      </w:r>
    </w:p>
    <w:p w14:paraId="2F2BC0B3" w14:textId="6CF99BB5" w:rsidR="008367FA" w:rsidRPr="00496CB0" w:rsidRDefault="008367FA" w:rsidP="008367FA">
      <w:pPr>
        <w:pStyle w:val="B1"/>
        <w:rPr>
          <w:lang w:eastAsia="ko-KR"/>
        </w:rPr>
      </w:pPr>
      <w:r w:rsidRPr="00496CB0">
        <w:rPr>
          <w:lang w:eastAsia="ko-KR"/>
        </w:rPr>
        <w:t>-</w:t>
      </w:r>
      <w:r w:rsidRPr="00496CB0">
        <w:rPr>
          <w:lang w:eastAsia="ko-KR"/>
        </w:rPr>
        <w:tab/>
        <w:t>Authorize create request for MOCN network sharing with TMGI with external MNC</w:t>
      </w:r>
      <w:r w:rsidR="00EA74CB">
        <w:rPr>
          <w:lang w:eastAsia="ko-KR"/>
        </w:rPr>
        <w:t>;</w:t>
      </w:r>
    </w:p>
    <w:p w14:paraId="3C8C5C4F" w14:textId="5AD4A68A" w:rsidR="008367FA" w:rsidRPr="00496CB0" w:rsidRDefault="008367FA" w:rsidP="008367FA">
      <w:pPr>
        <w:pStyle w:val="B1"/>
        <w:rPr>
          <w:lang w:eastAsia="ko-KR"/>
        </w:rPr>
      </w:pPr>
      <w:r w:rsidRPr="00496CB0">
        <w:rPr>
          <w:lang w:eastAsia="ko-KR"/>
        </w:rPr>
        <w:t>-</w:t>
      </w:r>
      <w:r w:rsidRPr="00496CB0">
        <w:rPr>
          <w:lang w:eastAsia="ko-KR"/>
        </w:rPr>
        <w:tab/>
        <w:t>Select MB-SMF based on service area instead of TMGI</w:t>
      </w:r>
      <w:r w:rsidR="00EA74CB">
        <w:rPr>
          <w:lang w:eastAsia="ko-KR"/>
        </w:rPr>
        <w:t>.</w:t>
      </w:r>
    </w:p>
    <w:p w14:paraId="6FBE0EE6" w14:textId="53C2476C" w:rsidR="008367FA" w:rsidRPr="00496CB0" w:rsidRDefault="008367FA" w:rsidP="008367FA">
      <w:pPr>
        <w:rPr>
          <w:b/>
          <w:bCs/>
          <w:lang w:eastAsia="ko-KR"/>
        </w:rPr>
      </w:pPr>
      <w:r w:rsidRPr="00496CB0">
        <w:rPr>
          <w:b/>
          <w:bCs/>
          <w:lang w:eastAsia="ko-KR"/>
        </w:rPr>
        <w:t>MB-SMF and AMF</w:t>
      </w:r>
      <w:r w:rsidR="00EA74CB">
        <w:rPr>
          <w:b/>
          <w:bCs/>
          <w:lang w:eastAsia="ko-KR"/>
        </w:rPr>
        <w:t>:</w:t>
      </w:r>
    </w:p>
    <w:p w14:paraId="694E8357" w14:textId="1EEB56DE" w:rsidR="008367FA" w:rsidRPr="00496CB0" w:rsidRDefault="008367FA" w:rsidP="008367FA">
      <w:pPr>
        <w:pStyle w:val="B1"/>
        <w:rPr>
          <w:lang w:eastAsia="ko-KR"/>
        </w:rPr>
      </w:pPr>
      <w:r w:rsidRPr="00496CB0">
        <w:rPr>
          <w:lang w:eastAsia="ko-KR"/>
        </w:rPr>
        <w:t>-</w:t>
      </w:r>
      <w:r w:rsidRPr="00496CB0">
        <w:rPr>
          <w:lang w:eastAsia="ko-KR"/>
        </w:rPr>
        <w:tab/>
        <w:t>Accept TMGI with external MNC</w:t>
      </w:r>
      <w:r w:rsidR="00EA74CB">
        <w:rPr>
          <w:lang w:eastAsia="ko-KR"/>
        </w:rPr>
        <w:t>.</w:t>
      </w:r>
    </w:p>
    <w:p w14:paraId="04118F21" w14:textId="77953B10" w:rsidR="008367FA" w:rsidRPr="00496CB0" w:rsidRDefault="008367FA" w:rsidP="008367FA">
      <w:pPr>
        <w:rPr>
          <w:b/>
          <w:bCs/>
          <w:lang w:eastAsia="ko-KR"/>
        </w:rPr>
      </w:pPr>
      <w:r w:rsidRPr="00496CB0">
        <w:rPr>
          <w:b/>
          <w:bCs/>
          <w:lang w:eastAsia="ko-KR"/>
        </w:rPr>
        <w:t>NG RAN</w:t>
      </w:r>
      <w:r w:rsidR="00EA74CB">
        <w:rPr>
          <w:b/>
          <w:bCs/>
          <w:lang w:eastAsia="ko-KR"/>
        </w:rPr>
        <w:t>:</w:t>
      </w:r>
    </w:p>
    <w:p w14:paraId="30AC9565" w14:textId="772EC002" w:rsidR="008367FA" w:rsidRPr="00496CB0" w:rsidRDefault="008367FA" w:rsidP="008367FA">
      <w:pPr>
        <w:pStyle w:val="B1"/>
        <w:rPr>
          <w:lang w:eastAsia="ko-KR"/>
        </w:rPr>
      </w:pPr>
      <w:r w:rsidRPr="00496CB0">
        <w:rPr>
          <w:lang w:eastAsia="ko-KR"/>
        </w:rPr>
        <w:t>-</w:t>
      </w:r>
      <w:r w:rsidRPr="00496CB0">
        <w:rPr>
          <w:lang w:eastAsia="ko-KR"/>
        </w:rPr>
        <w:tab/>
        <w:t>identify correlated MBS sessions</w:t>
      </w:r>
      <w:r w:rsidR="00EA74CB">
        <w:rPr>
          <w:lang w:eastAsia="ko-KR"/>
        </w:rPr>
        <w:t>;</w:t>
      </w:r>
    </w:p>
    <w:p w14:paraId="67EC0434" w14:textId="4B5D7953" w:rsidR="008367FA" w:rsidRPr="00496CB0" w:rsidRDefault="008367FA" w:rsidP="008367FA">
      <w:pPr>
        <w:pStyle w:val="B1"/>
        <w:rPr>
          <w:lang w:eastAsia="ko-KR"/>
        </w:rPr>
      </w:pPr>
      <w:r w:rsidRPr="00496CB0">
        <w:rPr>
          <w:lang w:eastAsia="ko-KR"/>
        </w:rPr>
        <w:t>-</w:t>
      </w:r>
      <w:r w:rsidRPr="00496CB0">
        <w:rPr>
          <w:lang w:eastAsia="ko-KR"/>
        </w:rPr>
        <w:tab/>
        <w:t>Broadcast TMGI and data for correlated MBS session only once</w:t>
      </w:r>
      <w:r w:rsidR="00EA74CB">
        <w:rPr>
          <w:lang w:eastAsia="ko-KR"/>
        </w:rPr>
        <w:t>;</w:t>
      </w:r>
    </w:p>
    <w:p w14:paraId="646A27CA" w14:textId="5A6BD8A6" w:rsidR="008367FA" w:rsidRPr="00496CB0" w:rsidRDefault="008367FA" w:rsidP="008367FA">
      <w:pPr>
        <w:pStyle w:val="B1"/>
        <w:rPr>
          <w:lang w:eastAsia="ko-KR"/>
        </w:rPr>
      </w:pPr>
      <w:r w:rsidRPr="00496CB0">
        <w:rPr>
          <w:lang w:eastAsia="ko-KR"/>
        </w:rPr>
        <w:t>-</w:t>
      </w:r>
      <w:r w:rsidRPr="00496CB0">
        <w:rPr>
          <w:lang w:eastAsia="ko-KR"/>
        </w:rPr>
        <w:tab/>
        <w:t>Select one correlated session to request data for MBS session</w:t>
      </w:r>
      <w:r w:rsidR="00EA74CB">
        <w:rPr>
          <w:lang w:eastAsia="ko-KR"/>
        </w:rPr>
        <w:t>.</w:t>
      </w:r>
    </w:p>
    <w:p w14:paraId="235F4EBD" w14:textId="1B492B37" w:rsidR="00D33F8D" w:rsidRPr="00496CB0" w:rsidRDefault="00D33F8D" w:rsidP="00D33F8D">
      <w:pPr>
        <w:pStyle w:val="21"/>
        <w:rPr>
          <w:rFonts w:eastAsia="等线"/>
        </w:rPr>
      </w:pPr>
      <w:bookmarkStart w:id="1826" w:name="_Toc117023128"/>
      <w:r w:rsidRPr="00496CB0">
        <w:rPr>
          <w:rFonts w:eastAsia="等线"/>
          <w:lang w:eastAsia="zh-CN"/>
        </w:rPr>
        <w:t>6.30</w:t>
      </w:r>
      <w:r w:rsidRPr="00496CB0">
        <w:rPr>
          <w:rFonts w:eastAsia="等线"/>
          <w:lang w:eastAsia="ko-KR"/>
        </w:rPr>
        <w:tab/>
      </w:r>
      <w:r w:rsidRPr="00496CB0">
        <w:rPr>
          <w:rFonts w:eastAsia="等线"/>
        </w:rPr>
        <w:t>Solution</w:t>
      </w:r>
      <w:r w:rsidRPr="00496CB0">
        <w:rPr>
          <w:rFonts w:eastAsia="等线"/>
          <w:lang w:eastAsia="zh-CN"/>
        </w:rPr>
        <w:t xml:space="preserve"> #30</w:t>
      </w:r>
      <w:r w:rsidRPr="00496CB0">
        <w:rPr>
          <w:rFonts w:eastAsia="等线"/>
        </w:rPr>
        <w:t>: On demand multicast MBS session set up by MB-SMF</w:t>
      </w:r>
      <w:bookmarkEnd w:id="1826"/>
    </w:p>
    <w:p w14:paraId="1A5C8067" w14:textId="052007CF" w:rsidR="00D33F8D" w:rsidRPr="00496CB0" w:rsidRDefault="00D33F8D" w:rsidP="00D33F8D">
      <w:pPr>
        <w:pStyle w:val="31"/>
        <w:rPr>
          <w:rFonts w:eastAsia="等线"/>
          <w:lang w:eastAsia="ko-KR"/>
        </w:rPr>
      </w:pPr>
      <w:bookmarkStart w:id="1827" w:name="_Toc117023129"/>
      <w:r w:rsidRPr="00496CB0">
        <w:rPr>
          <w:rFonts w:eastAsia="等线"/>
          <w:lang w:eastAsia="ko-KR"/>
        </w:rPr>
        <w:t>6.30.1</w:t>
      </w:r>
      <w:r w:rsidRPr="00496CB0">
        <w:rPr>
          <w:rFonts w:eastAsia="等线"/>
          <w:lang w:eastAsia="ko-KR"/>
        </w:rPr>
        <w:tab/>
        <w:t>Introduction</w:t>
      </w:r>
      <w:bookmarkEnd w:id="1827"/>
    </w:p>
    <w:p w14:paraId="2C4791D8" w14:textId="77777777" w:rsidR="00EA74CB" w:rsidRDefault="00EA74CB" w:rsidP="00EA74CB">
      <w:pPr>
        <w:rPr>
          <w:lang w:eastAsia="ko-KR"/>
        </w:rPr>
      </w:pPr>
      <w:r>
        <w:rPr>
          <w:lang w:eastAsia="ko-KR"/>
        </w:rPr>
        <w:t>This solution addresses Key Issues #3.</w:t>
      </w:r>
    </w:p>
    <w:p w14:paraId="795621E7" w14:textId="220EB978" w:rsidR="00EA74CB" w:rsidRDefault="004D2D75" w:rsidP="00EA74CB">
      <w:pPr>
        <w:rPr>
          <w:lang w:eastAsia="ko-KR"/>
        </w:rPr>
      </w:pPr>
      <w:r>
        <w:rPr>
          <w:lang w:eastAsia="ko-KR"/>
        </w:rPr>
        <w:t>TS 23.247 [</w:t>
      </w:r>
      <w:r w:rsidR="00EA74CB">
        <w:rPr>
          <w:lang w:eastAsia="ko-KR"/>
        </w:rPr>
        <w:t>4] already provides some support for on-demand multicast sessions in Rel-17:</w:t>
      </w:r>
    </w:p>
    <w:p w14:paraId="0741C0D7" w14:textId="77777777" w:rsidR="00EA74CB" w:rsidRDefault="00EA74CB" w:rsidP="00EA74CB">
      <w:pPr>
        <w:pStyle w:val="B1"/>
        <w:rPr>
          <w:lang w:eastAsia="ko-KR"/>
        </w:rPr>
      </w:pPr>
      <w:r>
        <w:rPr>
          <w:lang w:eastAsia="ko-KR"/>
        </w:rPr>
        <w:t>-</w:t>
      </w:r>
      <w:r>
        <w:rPr>
          <w:lang w:eastAsia="ko-KR"/>
        </w:rPr>
        <w:tab/>
        <w:t>An AF can create a multicast session at any time, e.g. when noticing demand.</w:t>
      </w:r>
    </w:p>
    <w:p w14:paraId="2BC2FC09" w14:textId="77777777" w:rsidR="00EA74CB" w:rsidRDefault="00EA74CB" w:rsidP="00EA74CB">
      <w:pPr>
        <w:pStyle w:val="B1"/>
        <w:rPr>
          <w:lang w:eastAsia="ko-KR"/>
        </w:rPr>
      </w:pPr>
      <w:r>
        <w:rPr>
          <w:lang w:eastAsia="ko-KR"/>
        </w:rPr>
        <w:t>-</w:t>
      </w:r>
      <w:r>
        <w:rPr>
          <w:lang w:eastAsia="ko-KR"/>
        </w:rPr>
        <w:tab/>
        <w:t>A multicast session may be established without prior creation by an AF when a UEs tries to join it: If no MB-SMF is assigned for the MBS session ID (i.e. the NRF provides empty MB-SMF profile), the SMF may select an MB-SMF and request it to configure the multicast MBS session. However, details are left to SMF implementation.</w:t>
      </w:r>
    </w:p>
    <w:p w14:paraId="0779FE8F" w14:textId="563064DF" w:rsidR="00A44FA6" w:rsidRDefault="00EA74CB" w:rsidP="00A44FA6">
      <w:pPr>
        <w:rPr>
          <w:ins w:id="1828" w:author="S2-2209315" w:date="2022-10-18T21:07:00Z"/>
          <w:lang w:eastAsia="ko-KR"/>
        </w:rPr>
      </w:pPr>
      <w:r>
        <w:rPr>
          <w:lang w:eastAsia="ko-KR"/>
        </w:rPr>
        <w:t>The present solution avoids the need for an AF to establish the multicast session and fills related gaps that are left to implementation in Rel-17. It allows to have preconfigured policies for such on-demand multicast sessions. It allows to determine whether to establish a multicast session towards the radio based on the number/frequency/location of join requests.</w:t>
      </w:r>
      <w:ins w:id="1829" w:author="S2-2209315" w:date="2022-10-18T21:07:00Z">
        <w:r w:rsidR="00A44FA6" w:rsidRPr="00A44FA6">
          <w:rPr>
            <w:lang w:eastAsia="ko-KR"/>
          </w:rPr>
          <w:t xml:space="preserve"> </w:t>
        </w:r>
      </w:ins>
    </w:p>
    <w:p w14:paraId="6E276061" w14:textId="77777777" w:rsidR="00A44FA6" w:rsidRPr="005645C7" w:rsidRDefault="00A44FA6" w:rsidP="00A44FA6">
      <w:pPr>
        <w:rPr>
          <w:ins w:id="1830" w:author="S2-2209315" w:date="2022-10-18T21:07:00Z"/>
          <w:lang w:eastAsia="ko-KR"/>
        </w:rPr>
      </w:pPr>
      <w:ins w:id="1831" w:author="S2-2209315" w:date="2022-10-18T21:07:00Z">
        <w:r w:rsidRPr="005645C7">
          <w:rPr>
            <w:lang w:eastAsia="ko-KR"/>
          </w:rPr>
          <w:t>The present solution enables that an MBS session for an external IP multicast session is established:</w:t>
        </w:r>
      </w:ins>
    </w:p>
    <w:p w14:paraId="77A95E6C" w14:textId="77777777" w:rsidR="00A44FA6" w:rsidRPr="005645C7" w:rsidRDefault="00A44FA6" w:rsidP="00A44FA6">
      <w:pPr>
        <w:pStyle w:val="B1"/>
        <w:rPr>
          <w:ins w:id="1832" w:author="S2-2209315" w:date="2022-10-18T21:07:00Z"/>
          <w:lang w:eastAsia="ko-KR"/>
        </w:rPr>
      </w:pPr>
      <w:ins w:id="1833" w:author="S2-2209315" w:date="2022-10-18T21:07:00Z">
        <w:r w:rsidRPr="005645C7">
          <w:rPr>
            <w:lang w:eastAsia="ko-KR"/>
          </w:rPr>
          <w:t>(a)</w:t>
        </w:r>
        <w:r w:rsidRPr="005645C7">
          <w:rPr>
            <w:lang w:eastAsia="ko-KR"/>
          </w:rPr>
          <w:tab/>
          <w:t>either when the first UE within the PLMN request to join that IP multicast session; or</w:t>
        </w:r>
      </w:ins>
    </w:p>
    <w:p w14:paraId="5F196949" w14:textId="77777777" w:rsidR="00CA7A06" w:rsidRDefault="00A44FA6" w:rsidP="00CA7A06">
      <w:pPr>
        <w:pStyle w:val="B1"/>
        <w:rPr>
          <w:lang w:eastAsia="ko-KR"/>
        </w:rPr>
      </w:pPr>
      <w:ins w:id="1834" w:author="S2-2209315" w:date="2022-10-18T21:07:00Z">
        <w:r w:rsidRPr="005645C7">
          <w:rPr>
            <w:lang w:eastAsia="ko-KR"/>
          </w:rPr>
          <w:t>(b) when multiple UE within the same PLMN have requested to join that IP multicast session</w:t>
        </w:r>
        <w:del w:id="1835" w:author="Rapporteur" w:date="2022-10-18T22:05:00Z">
          <w:r w:rsidRPr="005645C7" w:rsidDel="00CA7A06">
            <w:rPr>
              <w:lang w:eastAsia="ko-KR"/>
            </w:rPr>
            <w:delText>.</w:delText>
          </w:r>
        </w:del>
      </w:ins>
    </w:p>
    <w:p w14:paraId="4ABEE713" w14:textId="6CE8EE62" w:rsidR="00EA74CB" w:rsidRDefault="00A44FA6" w:rsidP="00A44FA6">
      <w:pPr>
        <w:pStyle w:val="NO"/>
      </w:pPr>
      <w:ins w:id="1836" w:author="S2-2209315" w:date="2022-10-18T21:07:00Z">
        <w:r w:rsidRPr="005645C7">
          <w:t>NOTE 1:</w:t>
        </w:r>
        <w:r w:rsidRPr="005645C7">
          <w:tab/>
          <w:t>Whether Option (b) is required and its merits will be further discussed as part of the evaluation.</w:t>
        </w:r>
      </w:ins>
    </w:p>
    <w:p w14:paraId="15F0D5D1" w14:textId="62063E43" w:rsidR="00EA74CB" w:rsidRPr="00A44FA6" w:rsidRDefault="00EA74CB" w:rsidP="00EA74CB">
      <w:pPr>
        <w:rPr>
          <w:lang w:val="en-US" w:eastAsia="ko-KR"/>
        </w:rPr>
      </w:pPr>
      <w:r>
        <w:rPr>
          <w:lang w:eastAsia="ko-KR"/>
        </w:rPr>
        <w:t>The present solution also enables UEs to receive data from an IP multicast session even if the network does not establish the multicast session towards the radio</w:t>
      </w:r>
      <w:ins w:id="1837" w:author="S2-2209315" w:date="2022-10-18T21:07:00Z">
        <w:r w:rsidR="00A44FA6">
          <w:rPr>
            <w:lang w:val="en-US" w:eastAsia="ko-KR"/>
          </w:rPr>
          <w:t>:</w:t>
        </w:r>
      </w:ins>
      <w:del w:id="1838" w:author="S2-2209315" w:date="2022-10-18T21:07:00Z">
        <w:r w:rsidDel="00A44FA6">
          <w:rPr>
            <w:lang w:eastAsia="ko-KR"/>
          </w:rPr>
          <w:delText>.</w:delText>
        </w:r>
      </w:del>
    </w:p>
    <w:p w14:paraId="12A9520B" w14:textId="77777777" w:rsidR="00A44FA6" w:rsidRDefault="00A44FA6" w:rsidP="00A44FA6">
      <w:pPr>
        <w:pStyle w:val="B1"/>
        <w:ind w:left="0" w:firstLine="0"/>
        <w:rPr>
          <w:ins w:id="1839" w:author="S2-2209315" w:date="2022-10-18T21:07:00Z"/>
        </w:rPr>
      </w:pPr>
      <w:ins w:id="1840" w:author="S2-2209315" w:date="2022-10-18T21:07:00Z">
        <w:r>
          <w:t>Operators may want to enable UEs to join an external IP multicast session via a normal PDU session while not setting up an MBS session in their network. An application on the UE would likely send IGMP join requests to join such external IP multicast sessions. As discussed in Rel-17, this IGMP join request in the user plane will likely be converted to CP join request by the UE protocol stack. If that join request is rejected, the UE is not able to join a multicast session at all. To enable a UE to join, a user plane join request would need to be generated by the UPF, and the UPF also needs to be configured to forward received related multicast packets to the UE. (Even if a UPF receives a UP IP join request and forwards the request, the UE would not receive related multicast packets without special UPF procedures or configuration to forward them.)</w:t>
        </w:r>
      </w:ins>
    </w:p>
    <w:p w14:paraId="04BD1C48" w14:textId="77777777" w:rsidR="00A44FA6" w:rsidRDefault="00A44FA6" w:rsidP="00A44FA6">
      <w:pPr>
        <w:rPr>
          <w:ins w:id="1841" w:author="S2-2209315" w:date="2022-10-18T21:07:00Z"/>
          <w:lang w:eastAsia="ko-KR"/>
        </w:rPr>
      </w:pPr>
      <w:ins w:id="1842" w:author="S2-2209315" w:date="2022-10-18T21:07:00Z">
        <w:r>
          <w:t>One could also consider a decentral solution to enable UEs to join an external IP multicast session where each SMF configures the related UPF separately. However, this complicates a subsequent full establishment of an MBS session for the multicast IP session and also makes it hard for an operator to observe that there are many UEs joining the same external IP multicast session. The immediate assignment of an MB-SMF and MB-UPF is meant to enable a subsequent conversion to a full IP multicast session and also provides means to monitor whether many UEs join an external multicast session.</w:t>
        </w:r>
      </w:ins>
    </w:p>
    <w:p w14:paraId="3991D1E3" w14:textId="77777777" w:rsidR="00EA74CB" w:rsidRPr="00496CB0" w:rsidRDefault="00EA74CB" w:rsidP="00EA74CB">
      <w:pPr>
        <w:pStyle w:val="EditorsNote"/>
      </w:pPr>
      <w:r w:rsidRPr="00496CB0">
        <w:t>Editor's note:</w:t>
      </w:r>
      <w:r w:rsidRPr="00496CB0">
        <w:tab/>
        <w:t>More clarification and evaluation is required on the benefits of applying individual delivery versus immediately establishing the MBS session towards the radio as in the Rel-17 existing mechanisms, especially in the scenario of the second bullet above.</w:t>
      </w:r>
    </w:p>
    <w:p w14:paraId="1EF39DFB" w14:textId="77777777" w:rsidR="00EA74CB" w:rsidRDefault="00EA74CB" w:rsidP="00EA74CB">
      <w:pPr>
        <w:rPr>
          <w:lang w:eastAsia="ko-KR"/>
        </w:rPr>
      </w:pPr>
      <w:r>
        <w:rPr>
          <w:lang w:eastAsia="ko-KR"/>
        </w:rPr>
        <w:t>This solution focuses on IP multicast sessions (using the IGMP protocol for joining and source specific multicast addresses as identifiers) provided by an application server in the internet that does not directly interact with the 5GS. It enables the 5GS to dynamically detects that many UEs join the same IP multicast sessions and based on that set up a related MBS multicast session to save transmission resources.</w:t>
      </w:r>
    </w:p>
    <w:p w14:paraId="420EBC73" w14:textId="77777777" w:rsidR="00EA74CB" w:rsidRDefault="00EA74CB" w:rsidP="00EA74CB">
      <w:pPr>
        <w:rPr>
          <w:lang w:eastAsia="ko-KR"/>
        </w:rPr>
      </w:pPr>
      <w:r>
        <w:rPr>
          <w:lang w:eastAsia="ko-KR"/>
        </w:rPr>
        <w:t>The following related issues need to be resolved:</w:t>
      </w:r>
    </w:p>
    <w:p w14:paraId="5E8D2B50" w14:textId="77777777" w:rsidR="00EA74CB" w:rsidRDefault="00EA74CB" w:rsidP="00EA74CB">
      <w:pPr>
        <w:pStyle w:val="B1"/>
        <w:rPr>
          <w:lang w:eastAsia="ko-KR"/>
        </w:rPr>
      </w:pPr>
      <w:r>
        <w:rPr>
          <w:lang w:eastAsia="ko-KR"/>
        </w:rPr>
        <w:t>-</w:t>
      </w:r>
      <w:r>
        <w:rPr>
          <w:lang w:eastAsia="ko-KR"/>
        </w:rPr>
        <w:tab/>
        <w:t>How to enable UEs to join multicast IP sessions if no related MBS session exists in the network.</w:t>
      </w:r>
    </w:p>
    <w:p w14:paraId="307D2ED6" w14:textId="77777777" w:rsidR="00EA74CB" w:rsidRDefault="00EA74CB" w:rsidP="00EA74CB">
      <w:pPr>
        <w:pStyle w:val="B1"/>
        <w:rPr>
          <w:lang w:eastAsia="ko-KR"/>
        </w:rPr>
      </w:pPr>
      <w:r>
        <w:rPr>
          <w:lang w:eastAsia="ko-KR"/>
        </w:rPr>
        <w:t>-</w:t>
      </w:r>
      <w:r>
        <w:rPr>
          <w:lang w:eastAsia="ko-KR"/>
        </w:rPr>
        <w:tab/>
        <w:t>How to detect that multiple UEs join the same multicast IP session (possibly at high rate or in proximity to each other).</w:t>
      </w:r>
    </w:p>
    <w:p w14:paraId="66B31498" w14:textId="77777777" w:rsidR="00EA74CB" w:rsidRDefault="00EA74CB" w:rsidP="00EA74CB">
      <w:pPr>
        <w:pStyle w:val="B1"/>
        <w:rPr>
          <w:lang w:eastAsia="ko-KR"/>
        </w:rPr>
      </w:pPr>
      <w:r>
        <w:rPr>
          <w:lang w:eastAsia="ko-KR"/>
        </w:rPr>
        <w:t>-</w:t>
      </w:r>
      <w:r>
        <w:rPr>
          <w:lang w:eastAsia="ko-KR"/>
        </w:rPr>
        <w:tab/>
        <w:t>How to establish a related on-demand MBS session based on the detection.</w:t>
      </w:r>
    </w:p>
    <w:p w14:paraId="07E0241F" w14:textId="77777777" w:rsidR="00EA74CB" w:rsidRDefault="00EA74CB" w:rsidP="00EA74CB">
      <w:pPr>
        <w:pStyle w:val="B1"/>
        <w:rPr>
          <w:lang w:eastAsia="ko-KR"/>
        </w:rPr>
      </w:pPr>
      <w:r>
        <w:rPr>
          <w:lang w:eastAsia="ko-KR"/>
        </w:rPr>
        <w:t>-</w:t>
      </w:r>
      <w:r>
        <w:rPr>
          <w:lang w:eastAsia="ko-KR"/>
        </w:rPr>
        <w:tab/>
        <w:t>How to inform the UEs to join the on-demand MBS session established in step 3.</w:t>
      </w:r>
    </w:p>
    <w:p w14:paraId="5F9B8F47" w14:textId="65F2B70B" w:rsidR="00D33F8D" w:rsidRPr="00496CB0" w:rsidRDefault="00D33F8D" w:rsidP="00D33F8D">
      <w:pPr>
        <w:pStyle w:val="NO"/>
      </w:pPr>
      <w:r w:rsidRPr="00496CB0">
        <w:t>NOTE </w:t>
      </w:r>
      <w:ins w:id="1843" w:author="S2-2209315" w:date="2022-10-18T21:08:00Z">
        <w:r w:rsidR="00A44FA6">
          <w:t>2</w:t>
        </w:r>
      </w:ins>
      <w:bookmarkStart w:id="1844" w:name="_GoBack"/>
      <w:bookmarkEnd w:id="1844"/>
      <w:del w:id="1845" w:author="S2-2209315" w:date="2022-10-18T21:08:00Z">
        <w:r w:rsidRPr="00496CB0" w:rsidDel="00A44FA6">
          <w:delText>1</w:delText>
        </w:r>
      </w:del>
      <w:r w:rsidRPr="00496CB0">
        <w:t>:</w:t>
      </w:r>
      <w:r w:rsidRPr="00496CB0">
        <w:tab/>
        <w:t>This solutions is only applicable if a source specific IP multicast address is used as MBS session ID.</w:t>
      </w:r>
    </w:p>
    <w:p w14:paraId="6DD48FCD" w14:textId="2B650660" w:rsidR="00D33F8D" w:rsidRPr="00496CB0" w:rsidRDefault="00D33F8D" w:rsidP="00D33F8D">
      <w:pPr>
        <w:pStyle w:val="NO"/>
      </w:pPr>
      <w:r w:rsidRPr="00496CB0">
        <w:t>NOTE </w:t>
      </w:r>
      <w:ins w:id="1846" w:author="S2-2209315" w:date="2022-10-18T21:08:00Z">
        <w:r w:rsidR="00A44FA6">
          <w:t>3</w:t>
        </w:r>
      </w:ins>
      <w:del w:id="1847" w:author="S2-2209315" w:date="2022-10-18T21:08:00Z">
        <w:r w:rsidRPr="00496CB0" w:rsidDel="00A44FA6">
          <w:delText>2</w:delText>
        </w:r>
      </w:del>
      <w:r w:rsidRPr="00496CB0">
        <w:t>:</w:t>
      </w:r>
      <w:r w:rsidRPr="00496CB0">
        <w:tab/>
        <w:t>This solutions allows that QoS for a multicast session is preconfigured by the operator, e.g. based on a SLA with a service provider. If there is no such preconfigured information, only a default QoS will be provided for the 5MBS session.</w:t>
      </w:r>
    </w:p>
    <w:p w14:paraId="0E9D92BA" w14:textId="5DB2617F" w:rsidR="00D33F8D" w:rsidRPr="00496CB0" w:rsidRDefault="00D33F8D" w:rsidP="00D33F8D">
      <w:pPr>
        <w:pStyle w:val="NO"/>
      </w:pPr>
      <w:r w:rsidRPr="00496CB0">
        <w:t>NOTE </w:t>
      </w:r>
      <w:ins w:id="1848" w:author="S2-2209315" w:date="2022-10-18T21:08:00Z">
        <w:r w:rsidR="00A44FA6">
          <w:t>4</w:t>
        </w:r>
      </w:ins>
      <w:del w:id="1849" w:author="S2-2209315" w:date="2022-10-18T21:08:00Z">
        <w:r w:rsidRPr="00496CB0" w:rsidDel="00A44FA6">
          <w:delText>3</w:delText>
        </w:r>
      </w:del>
      <w:r w:rsidRPr="00496CB0">
        <w:t>:</w:t>
      </w:r>
      <w:r w:rsidRPr="00496CB0">
        <w:tab/>
        <w:t>Only CP join requests are supported. IP applications on the UE can either use that join method, or the protocol stack in the UE can convert IGMP join requests to CP join requests.</w:t>
      </w:r>
    </w:p>
    <w:p w14:paraId="7B403E3C" w14:textId="65F1BF1A" w:rsidR="00D33F8D" w:rsidRPr="00496CB0" w:rsidRDefault="00D33F8D" w:rsidP="00D33F8D">
      <w:pPr>
        <w:pStyle w:val="31"/>
        <w:rPr>
          <w:rFonts w:eastAsia="等线"/>
          <w:lang w:eastAsia="ko-KR"/>
        </w:rPr>
      </w:pPr>
      <w:bookmarkStart w:id="1850" w:name="_Toc117023130"/>
      <w:r w:rsidRPr="00496CB0">
        <w:rPr>
          <w:rFonts w:eastAsia="等线"/>
          <w:lang w:eastAsia="ko-KR"/>
        </w:rPr>
        <w:t>6.30.2</w:t>
      </w:r>
      <w:r w:rsidRPr="00496CB0">
        <w:rPr>
          <w:rFonts w:eastAsia="等线"/>
          <w:lang w:eastAsia="ko-KR"/>
        </w:rPr>
        <w:tab/>
        <w:t>Description</w:t>
      </w:r>
      <w:bookmarkEnd w:id="1850"/>
    </w:p>
    <w:p w14:paraId="5A8A950C" w14:textId="77777777" w:rsidR="00A44FA6" w:rsidRDefault="00D33F8D" w:rsidP="00A44FA6">
      <w:pPr>
        <w:rPr>
          <w:ins w:id="1851" w:author="S2-2209315" w:date="2022-10-18T21:08:00Z"/>
          <w:lang w:eastAsia="ko-KR"/>
        </w:rPr>
      </w:pPr>
      <w:r w:rsidRPr="00496CB0">
        <w:rPr>
          <w:lang w:eastAsia="ko-KR"/>
        </w:rPr>
        <w:t xml:space="preserve">If the SMF receives a join request for a source specific IP multicast address with no MB-SMF assigned, the SMF assigns an MB-SMF and informs it that a join request for the source specific multicast address was received and about the location of the UE that issued a join request. </w:t>
      </w:r>
      <w:ins w:id="1852" w:author="S2-2209315" w:date="2022-10-18T21:08:00Z">
        <w:r w:rsidR="00A44FA6" w:rsidRPr="00496CB0">
          <w:rPr>
            <w:lang w:eastAsia="ko-KR"/>
          </w:rPr>
          <w:t xml:space="preserve">The MB-SMF decides </w:t>
        </w:r>
        <w:r w:rsidR="00A44FA6">
          <w:rPr>
            <w:lang w:eastAsia="ko-KR"/>
          </w:rPr>
          <w:t xml:space="preserve">based on operator policy and possibly based on PCF interactions to inquire predefined information about policies for the </w:t>
        </w:r>
        <w:r w:rsidR="00A44FA6" w:rsidRPr="00496CB0">
          <w:rPr>
            <w:lang w:eastAsia="ko-KR"/>
          </w:rPr>
          <w:t>source specific IP multicast address</w:t>
        </w:r>
        <w:r w:rsidR="00A44FA6">
          <w:rPr>
            <w:lang w:eastAsia="ko-KR"/>
          </w:rPr>
          <w:t xml:space="preserve"> in the UDR </w:t>
        </w:r>
        <w:r w:rsidR="00A44FA6" w:rsidRPr="00496CB0">
          <w:rPr>
            <w:lang w:eastAsia="ko-KR"/>
          </w:rPr>
          <w:t xml:space="preserve">whether </w:t>
        </w:r>
        <w:r w:rsidR="00A44FA6">
          <w:rPr>
            <w:lang w:eastAsia="ko-KR"/>
          </w:rPr>
          <w:t xml:space="preserve">the join request shall be accepted and whether </w:t>
        </w:r>
        <w:r w:rsidR="00A44FA6" w:rsidRPr="00496CB0">
          <w:rPr>
            <w:lang w:eastAsia="ko-KR"/>
          </w:rPr>
          <w:t>to establish the MBS session towards the radio, and informs the SMF</w:t>
        </w:r>
        <w:r w:rsidR="00A44FA6">
          <w:rPr>
            <w:lang w:eastAsia="ko-KR"/>
          </w:rPr>
          <w:t xml:space="preserve"> about those decisions. Based on operator policy, the MB-SMF may immediately establish </w:t>
        </w:r>
        <w:r w:rsidR="00A44FA6" w:rsidRPr="00496CB0">
          <w:rPr>
            <w:lang w:eastAsia="ko-KR"/>
          </w:rPr>
          <w:t>the MBS session towards the radio</w:t>
        </w:r>
        <w:r w:rsidR="00A44FA6">
          <w:rPr>
            <w:lang w:eastAsia="ko-KR"/>
          </w:rPr>
          <w:t xml:space="preserve"> when the first UE joins or wait until more UEs join the </w:t>
        </w:r>
        <w:r w:rsidR="00A44FA6" w:rsidRPr="00496CB0">
          <w:rPr>
            <w:lang w:eastAsia="ko-KR"/>
          </w:rPr>
          <w:t>join request for a source specific IP multicast addres</w:t>
        </w:r>
        <w:r w:rsidR="00A44FA6">
          <w:rPr>
            <w:lang w:eastAsia="ko-KR"/>
          </w:rPr>
          <w:t>s.</w:t>
        </w:r>
      </w:ins>
    </w:p>
    <w:p w14:paraId="1184D86F" w14:textId="77777777" w:rsidR="00A44FA6" w:rsidRDefault="00A44FA6" w:rsidP="00A44FA6">
      <w:pPr>
        <w:rPr>
          <w:ins w:id="1853" w:author="S2-2209315" w:date="2022-10-18T21:08:00Z"/>
          <w:lang w:eastAsia="ko-KR"/>
        </w:rPr>
      </w:pPr>
      <w:ins w:id="1854" w:author="S2-2209315" w:date="2022-10-18T21:08:00Z">
        <w:r>
          <w:rPr>
            <w:lang w:eastAsia="ko-KR"/>
          </w:rPr>
          <w:t>If the MB-SMF decides to accept the join request, the MB-SMF r</w:t>
        </w:r>
        <w:r w:rsidRPr="00496CB0">
          <w:rPr>
            <w:lang w:eastAsia="ko-KR"/>
          </w:rPr>
          <w:t>egister</w:t>
        </w:r>
        <w:r>
          <w:rPr>
            <w:lang w:eastAsia="ko-KR"/>
          </w:rPr>
          <w:t>s</w:t>
        </w:r>
        <w:r w:rsidRPr="00496CB0">
          <w:rPr>
            <w:lang w:eastAsia="ko-KR"/>
          </w:rPr>
          <w:t xml:space="preserve"> itself at the NRF as handling the source specific multicast address,</w:t>
        </w:r>
        <w:r>
          <w:rPr>
            <w:lang w:eastAsia="ko-KR"/>
          </w:rPr>
          <w:t xml:space="preserve"> and configures the MB-UPF to send an IGMP join request for the </w:t>
        </w:r>
        <w:r w:rsidRPr="00496CB0">
          <w:rPr>
            <w:lang w:eastAsia="ko-KR"/>
          </w:rPr>
          <w:t>source specific IP multicast address</w:t>
        </w:r>
        <w:r>
          <w:rPr>
            <w:lang w:eastAsia="ko-KR"/>
          </w:rPr>
          <w:t xml:space="preserve"> towards the external network and to receive related data, irrespective of whether it decides whether </w:t>
        </w:r>
        <w:r w:rsidRPr="00496CB0">
          <w:rPr>
            <w:lang w:eastAsia="ko-KR"/>
          </w:rPr>
          <w:t>to establish the MBS session towards the radio</w:t>
        </w:r>
        <w:r>
          <w:rPr>
            <w:lang w:eastAsia="ko-KR"/>
          </w:rPr>
          <w:t>.</w:t>
        </w:r>
      </w:ins>
    </w:p>
    <w:p w14:paraId="306FE375" w14:textId="77777777" w:rsidR="00A44FA6" w:rsidRDefault="00A44FA6" w:rsidP="00A44FA6">
      <w:pPr>
        <w:rPr>
          <w:ins w:id="1855" w:author="S2-2209315" w:date="2022-10-18T21:08:00Z"/>
          <w:lang w:eastAsia="ko-KR"/>
        </w:rPr>
      </w:pPr>
      <w:ins w:id="1856" w:author="S2-2209315" w:date="2022-10-18T21:08:00Z">
        <w:r>
          <w:rPr>
            <w:lang w:eastAsia="ko-KR"/>
          </w:rPr>
          <w:t>If the MB-SMF decides not to accept the join request, the SMF rejects the join request.</w:t>
        </w:r>
      </w:ins>
    </w:p>
    <w:p w14:paraId="4F75BDC5" w14:textId="77777777" w:rsidR="00A44FA6" w:rsidRDefault="00A44FA6" w:rsidP="00A44FA6">
      <w:pPr>
        <w:rPr>
          <w:ins w:id="1857" w:author="S2-2209315" w:date="2022-10-18T21:08:00Z"/>
          <w:lang w:eastAsia="ko-KR"/>
        </w:rPr>
      </w:pPr>
      <w:ins w:id="1858" w:author="S2-2209315" w:date="2022-10-18T21:08:00Z">
        <w:r>
          <w:rPr>
            <w:lang w:eastAsia="ko-KR"/>
          </w:rPr>
          <w:t xml:space="preserve">If the MB-SMF decides to establish </w:t>
        </w:r>
        <w:r w:rsidRPr="00496CB0">
          <w:rPr>
            <w:lang w:eastAsia="ko-KR"/>
          </w:rPr>
          <w:t>the MBS session towards the radio</w:t>
        </w:r>
        <w:r>
          <w:rPr>
            <w:lang w:eastAsia="ko-KR"/>
          </w:rPr>
          <w:t>, normal MBS multicast procedures apply from that point onwards.</w:t>
        </w:r>
      </w:ins>
    </w:p>
    <w:p w14:paraId="6AA08C77" w14:textId="7B1BEFC6" w:rsidR="00D33F8D" w:rsidRPr="00496CB0" w:rsidRDefault="00A44FA6" w:rsidP="00D33F8D">
      <w:pPr>
        <w:rPr>
          <w:lang w:eastAsia="ko-KR"/>
        </w:rPr>
      </w:pPr>
      <w:ins w:id="1859" w:author="S2-2209315" w:date="2022-10-18T21:08:00Z">
        <w:r>
          <w:rPr>
            <w:lang w:eastAsia="ko-KR"/>
          </w:rPr>
          <w:t xml:space="preserve">If the MB-SMF decides not to establish </w:t>
        </w:r>
        <w:r w:rsidRPr="00496CB0">
          <w:rPr>
            <w:lang w:eastAsia="ko-KR"/>
          </w:rPr>
          <w:t>the MBS session towards the radio</w:t>
        </w:r>
        <w:r>
          <w:rPr>
            <w:lang w:eastAsia="ko-KR"/>
          </w:rPr>
          <w:t>,</w:t>
        </w:r>
        <w:r w:rsidRPr="00496CB0">
          <w:rPr>
            <w:lang w:eastAsia="ko-KR"/>
          </w:rPr>
          <w:t xml:space="preserve"> </w:t>
        </w:r>
        <w:r>
          <w:rPr>
            <w:lang w:eastAsia="ko-KR"/>
          </w:rPr>
          <w:t>t</w:t>
        </w:r>
      </w:ins>
      <w:del w:id="1860" w:author="S2-2209315" w:date="2022-10-18T21:08:00Z">
        <w:r w:rsidR="00D33F8D" w:rsidRPr="00496CB0" w:rsidDel="00A44FA6">
          <w:rPr>
            <w:lang w:eastAsia="ko-KR"/>
          </w:rPr>
          <w:delText>T</w:delText>
        </w:r>
      </w:del>
      <w:r w:rsidR="00D33F8D" w:rsidRPr="00496CB0">
        <w:rPr>
          <w:lang w:eastAsia="ko-KR"/>
        </w:rPr>
        <w:t>he SMF also informs the MB-SMF about subsequent join request for the same IP multicast request until the MB-SMF decides to establish the multicast session towards the radio.</w:t>
      </w:r>
    </w:p>
    <w:p w14:paraId="2C39970F" w14:textId="4F1CD947" w:rsidR="00D33F8D" w:rsidRPr="00496CB0" w:rsidDel="00A44FA6" w:rsidRDefault="00D33F8D" w:rsidP="00D33F8D">
      <w:pPr>
        <w:pStyle w:val="EditorsNote"/>
        <w:rPr>
          <w:del w:id="1861" w:author="S2-2209315" w:date="2022-10-18T21:08:00Z"/>
        </w:rPr>
      </w:pPr>
      <w:del w:id="1862" w:author="S2-2209315" w:date="2022-10-18T21:08:00Z">
        <w:r w:rsidRPr="00496CB0" w:rsidDel="00A44FA6">
          <w:delText>Editor</w:delText>
        </w:r>
        <w:r w:rsidR="00742BAA" w:rsidRPr="00496CB0" w:rsidDel="00A44FA6">
          <w:delText>'</w:delText>
        </w:r>
        <w:r w:rsidRPr="00496CB0" w:rsidDel="00A44FA6">
          <w:delText>s note:</w:delText>
        </w:r>
        <w:r w:rsidRPr="00496CB0" w:rsidDel="00A44FA6">
          <w:tab/>
          <w:delText>It is FFS whether SMF should inform MB-SMF about subsequent join request until the MB-SMF establishes the multicast session.</w:delText>
        </w:r>
      </w:del>
    </w:p>
    <w:p w14:paraId="56E8D60D" w14:textId="77777777" w:rsidR="00A44FA6" w:rsidRDefault="00D33F8D" w:rsidP="00D33F8D">
      <w:pPr>
        <w:rPr>
          <w:ins w:id="1863" w:author="S2-2209315" w:date="2022-10-18T21:08:00Z"/>
          <w:lang w:eastAsia="ko-KR"/>
        </w:rPr>
      </w:pPr>
      <w:del w:id="1864" w:author="S2-2209315" w:date="2022-10-18T21:08:00Z">
        <w:r w:rsidRPr="00496CB0" w:rsidDel="00A44FA6">
          <w:rPr>
            <w:lang w:eastAsia="ko-KR"/>
          </w:rPr>
          <w:delText xml:space="preserve"> The MB-SMF decides whether to establish the MBS session towards the radio, and based on that informs the SMF accordingly. </w:delText>
        </w:r>
      </w:del>
      <w:r w:rsidRPr="00496CB0">
        <w:rPr>
          <w:lang w:eastAsia="ko-KR"/>
        </w:rPr>
        <w:t xml:space="preserve">If the MBS session is not to be established towards the radio, the SMF does not add MBS session information to the PDU session but still accepts the join request. Individual delivery is then used towards that UE. </w:t>
      </w:r>
    </w:p>
    <w:p w14:paraId="3864EE85" w14:textId="6E818904" w:rsidR="00D33F8D" w:rsidRPr="00496CB0" w:rsidRDefault="00D33F8D" w:rsidP="00D33F8D">
      <w:pPr>
        <w:rPr>
          <w:lang w:eastAsia="ko-KR"/>
        </w:rPr>
      </w:pPr>
      <w:r w:rsidRPr="00496CB0">
        <w:rPr>
          <w:lang w:eastAsia="ko-KR"/>
        </w:rPr>
        <w:t xml:space="preserve">If the MB-SMF does not establish the MBS session towards the radio, it </w:t>
      </w:r>
      <w:del w:id="1865" w:author="S2-2209315" w:date="2022-10-18T21:09:00Z">
        <w:r w:rsidRPr="00496CB0" w:rsidDel="00A44FA6">
          <w:rPr>
            <w:lang w:eastAsia="ko-KR"/>
          </w:rPr>
          <w:delText xml:space="preserve">still register itself at the NRF as handling the source specific multicast address, and </w:delText>
        </w:r>
      </w:del>
      <w:r w:rsidRPr="00496CB0">
        <w:rPr>
          <w:lang w:eastAsia="ko-KR"/>
        </w:rPr>
        <w:t>will then be informed by SMFs about subsequent join attempts for this source specific multicast address, and can then decide to establish the MBS session towards the radio. The MB-SMF may count the number or log the join requests to determine their frequency and/or whether the attempts are concentrated in a specific area in order to decide whether to establish the MBS session, and in order to determine a service area for the MBS session. It can interact with the PCF to check whether the multicast session can be authorized. The PCF can consider the area and the load in the area for a related decision. The PCF can contact the UDR to check whether there is preconfigured policy for a multicast session with the specific source specific multicast address.</w:t>
      </w:r>
    </w:p>
    <w:p w14:paraId="131F3684" w14:textId="025584FD" w:rsidR="00D33F8D" w:rsidRPr="00496CB0" w:rsidRDefault="00D33F8D" w:rsidP="00D33F8D">
      <w:pPr>
        <w:rPr>
          <w:lang w:eastAsia="ko-KR"/>
        </w:rPr>
      </w:pPr>
      <w:r w:rsidRPr="00496CB0">
        <w:rPr>
          <w:lang w:eastAsia="ko-KR"/>
        </w:rPr>
        <w:t>The MB-SMF stores the SMFs that subscribed to info about the MBS session. It notifies those SMFs when it decides to establish the MBS session towards the radio. The SMFs then update the PDU sessions of related UEs with the MBS session information</w:t>
      </w:r>
      <w:r w:rsidR="00DB167E">
        <w:rPr>
          <w:lang w:eastAsia="ko-KR"/>
        </w:rPr>
        <w:t>.</w:t>
      </w:r>
    </w:p>
    <w:p w14:paraId="2F7B2365" w14:textId="6DDA723F" w:rsidR="00D33F8D" w:rsidRPr="00496CB0" w:rsidRDefault="00D33F8D" w:rsidP="00D33F8D">
      <w:pPr>
        <w:pStyle w:val="EditorsNote"/>
      </w:pPr>
      <w:r w:rsidRPr="00496CB0">
        <w:t>Editor</w:t>
      </w:r>
      <w:r w:rsidR="00742BAA" w:rsidRPr="00496CB0">
        <w:t>'</w:t>
      </w:r>
      <w:r w:rsidRPr="00496CB0">
        <w:t>s note:</w:t>
      </w:r>
      <w:r w:rsidRPr="00496CB0">
        <w:tab/>
        <w:t>It is to be clarified the benefit of applying individual delivery, instead of shared delivery when the first (a few) UEs join the MBS session.</w:t>
      </w:r>
    </w:p>
    <w:p w14:paraId="2209B16F" w14:textId="77777777" w:rsidR="00D33F8D" w:rsidRPr="00496CB0" w:rsidRDefault="00D33F8D" w:rsidP="00D33F8D">
      <w:r w:rsidRPr="00496CB0">
        <w:t xml:space="preserve">To enable a UE to receive an </w:t>
      </w:r>
      <w:r w:rsidRPr="00496CB0">
        <w:rPr>
          <w:lang w:eastAsia="ko-KR"/>
        </w:rPr>
        <w:t>IP multicast sessions</w:t>
      </w:r>
      <w:r w:rsidRPr="00496CB0">
        <w:t xml:space="preserve"> within a PDU session if no related MBS session towards the radio is established, an IGMP join requests needs to be send towards the IP network. In Rel-17 it was assumed that a UE would only send join request in the control plane signalling. It was anticipated that the protocol stack in the UE could recognise IGMP join requests in the user plane and convert them to control plane join requests. An MB-SMF that it is informed about a join attempt for an IP SSMA with no related MBS session and decides not to establish the MBS session configures the MB-UPF to send an IGMP join request.</w:t>
      </w:r>
    </w:p>
    <w:p w14:paraId="43C255B7" w14:textId="596B74CB" w:rsidR="00D33F8D" w:rsidRPr="00496CB0" w:rsidRDefault="00D33F8D" w:rsidP="00D33F8D">
      <w:pPr>
        <w:pStyle w:val="31"/>
        <w:rPr>
          <w:rFonts w:eastAsia="等线"/>
        </w:rPr>
      </w:pPr>
      <w:bookmarkStart w:id="1866" w:name="_Toc117023131"/>
      <w:r w:rsidRPr="00496CB0">
        <w:rPr>
          <w:rFonts w:eastAsia="等线"/>
        </w:rPr>
        <w:t>6.30.3</w:t>
      </w:r>
      <w:r w:rsidRPr="00496CB0">
        <w:rPr>
          <w:rFonts w:eastAsia="等线"/>
        </w:rPr>
        <w:tab/>
        <w:t>Procedures</w:t>
      </w:r>
      <w:bookmarkEnd w:id="1866"/>
    </w:p>
    <w:p w14:paraId="115F3795" w14:textId="0B92661A" w:rsidR="00D33F8D" w:rsidRPr="00496CB0" w:rsidRDefault="009E3857" w:rsidP="009E3857">
      <w:pPr>
        <w:pStyle w:val="TH"/>
        <w:rPr>
          <w:rFonts w:eastAsia="等线"/>
        </w:rPr>
      </w:pPr>
      <w:r w:rsidRPr="00496CB0">
        <w:rPr>
          <w:rFonts w:eastAsia="等线"/>
        </w:rPr>
        <w:object w:dxaOrig="7967" w:dyaOrig="11254" w14:anchorId="37B78395">
          <v:shape id="_x0000_i1075" type="#_x0000_t75" style="width:479.8pt;height:535.7pt" o:ole="">
            <v:imagedata r:id="rId111" o:title="" cropbottom="-9360f" cropright="-34336f"/>
          </v:shape>
          <o:OLEObject Type="Embed" ProgID="Visio.Drawing.15" ShapeID="_x0000_i1075" DrawAspect="Content" ObjectID="_1727636838" r:id="rId112"/>
        </w:object>
      </w:r>
    </w:p>
    <w:p w14:paraId="0CE40A67" w14:textId="59EED4E6" w:rsidR="00D33F8D" w:rsidRPr="00496CB0" w:rsidRDefault="00D33F8D" w:rsidP="009E3857">
      <w:pPr>
        <w:pStyle w:val="TF"/>
      </w:pPr>
      <w:r w:rsidRPr="00496CB0">
        <w:t xml:space="preserve">Figure 6.30.3-1: </w:t>
      </w:r>
      <w:r w:rsidRPr="00496CB0">
        <w:rPr>
          <w:rFonts w:eastAsia="等线"/>
        </w:rPr>
        <w:t>UE join request when related MBS session is not yet created</w:t>
      </w:r>
    </w:p>
    <w:p w14:paraId="7097DD0F" w14:textId="77777777" w:rsidR="00DB167E" w:rsidRDefault="00DB167E" w:rsidP="00DB167E">
      <w:pPr>
        <w:pStyle w:val="B1"/>
      </w:pPr>
      <w:r>
        <w:t>1.</w:t>
      </w:r>
      <w:r>
        <w:tab/>
        <w:t>UE sends a join request for an IP SSMA.</w:t>
      </w:r>
    </w:p>
    <w:p w14:paraId="1A2D4EE7" w14:textId="37698341" w:rsidR="00DB167E" w:rsidRDefault="00DB167E" w:rsidP="00DB167E">
      <w:pPr>
        <w:pStyle w:val="B1"/>
      </w:pPr>
      <w:r>
        <w:t>2.</w:t>
      </w:r>
      <w:r>
        <w:tab/>
      </w:r>
      <w:ins w:id="1867" w:author="S2-2209315" w:date="2022-10-18T21:09:00Z">
        <w:r w:rsidR="00A44FA6">
          <w:t xml:space="preserve">The SMF checks whether the UE is authorized to join 5MBS multicast sessions. The </w:t>
        </w:r>
      </w:ins>
      <w:r>
        <w:t>SMF inquires MB-SMF handling the IP SSMA at the NRF and detects that none is assigned. It inquires MB-SMF at NRF based on other criteria, e.g. UE location and selects MB-SMF to handle IP SSMA.</w:t>
      </w:r>
    </w:p>
    <w:p w14:paraId="609526E9" w14:textId="77777777" w:rsidR="00DB167E" w:rsidRDefault="00DB167E" w:rsidP="00DB167E">
      <w:pPr>
        <w:pStyle w:val="B1"/>
      </w:pPr>
      <w:r>
        <w:t>3.</w:t>
      </w:r>
      <w:r>
        <w:tab/>
        <w:t>SMF requests MB-SMF to provide info about the MBS session for the IP SSMA and provides UE location.</w:t>
      </w:r>
    </w:p>
    <w:p w14:paraId="448804DF" w14:textId="77777777" w:rsidR="00DB167E" w:rsidRDefault="00DB167E" w:rsidP="00DB167E">
      <w:pPr>
        <w:pStyle w:val="B1"/>
      </w:pPr>
      <w:r>
        <w:t>4.</w:t>
      </w:r>
      <w:r>
        <w:tab/>
        <w:t>MB-SMF may interact with PCF to check whether policies allow creation of MBS session. It indicates that MBS session is not yet established and possibly location(s) of UE(s) desiring to join or a service area selected by the MB-SMF based on those locations.</w:t>
      </w:r>
    </w:p>
    <w:p w14:paraId="100CA6C6" w14:textId="77777777" w:rsidR="00DB167E" w:rsidRDefault="00DB167E" w:rsidP="00DB167E">
      <w:pPr>
        <w:pStyle w:val="B1"/>
      </w:pPr>
      <w:r>
        <w:t>5.</w:t>
      </w:r>
      <w:r>
        <w:tab/>
        <w:t>PCF may check at UDR whether there are preconfigured policies for IP SSMA.</w:t>
      </w:r>
    </w:p>
    <w:p w14:paraId="4665A1E5" w14:textId="77777777" w:rsidR="00DB167E" w:rsidRDefault="00DB167E" w:rsidP="00DB167E">
      <w:pPr>
        <w:pStyle w:val="B1"/>
      </w:pPr>
      <w:r>
        <w:t>6.</w:t>
      </w:r>
      <w:r>
        <w:tab/>
        <w:t>PCF decides whether an MBS radio session is permissible at the indicated location(s) or a service area and selects QoS for the MBS session (e.g. based on policies in the UDR) and indicates that to the MB-SMF.</w:t>
      </w:r>
    </w:p>
    <w:p w14:paraId="69923DE8" w14:textId="2FB5BB68" w:rsidR="00DB167E" w:rsidRDefault="00DB167E" w:rsidP="00DB167E">
      <w:pPr>
        <w:pStyle w:val="B1"/>
      </w:pPr>
      <w:r>
        <w:t>7.</w:t>
      </w:r>
      <w:r>
        <w:tab/>
        <w:t xml:space="preserve">The MB-SMF decides whether to </w:t>
      </w:r>
      <w:ins w:id="1868" w:author="S2-2209315" w:date="2022-10-18T21:09:00Z">
        <w:r w:rsidR="00A44FA6">
          <w:t xml:space="preserve">accept the join request and whether to </w:t>
        </w:r>
      </w:ins>
      <w:r>
        <w:t>establish the MBS session towards the radio. The MB-SMF may count the number or log the join requests to determine their frequency and/or whether the attempts are concentrated in a specific area in order to decide whether to establish the MBS session towards the radio and in order to determine a possible service area for the MBS session.</w:t>
      </w:r>
    </w:p>
    <w:p w14:paraId="1DF9EFEC" w14:textId="77777777" w:rsidR="00DB167E" w:rsidRDefault="00DB167E" w:rsidP="00DB167E">
      <w:pPr>
        <w:pStyle w:val="B1"/>
      </w:pPr>
      <w:r>
        <w:tab/>
        <w:t>The MB-SMF also stores SMFs that subscribed in step 3.</w:t>
      </w:r>
    </w:p>
    <w:p w14:paraId="00CE9A1E" w14:textId="77777777" w:rsidR="00DB167E" w:rsidRDefault="00DB167E" w:rsidP="00DB167E">
      <w:pPr>
        <w:pStyle w:val="B1"/>
      </w:pPr>
      <w:r>
        <w:t>8.</w:t>
      </w:r>
      <w:r>
        <w:tab/>
        <w:t>The MB-SMF request the MB-UPF to create an N4 session of the MBS session with IP SSMA and to send an IGMP join request for the IP SSMA.</w:t>
      </w:r>
    </w:p>
    <w:p w14:paraId="0C5C17D0" w14:textId="77777777" w:rsidR="00DB167E" w:rsidRDefault="00DB167E" w:rsidP="00DB167E">
      <w:pPr>
        <w:pStyle w:val="B1"/>
      </w:pPr>
      <w:r>
        <w:t>9.</w:t>
      </w:r>
      <w:r>
        <w:tab/>
        <w:t>MB UPF sends IGMP join request for the IP SSMA.</w:t>
      </w:r>
    </w:p>
    <w:p w14:paraId="78F0F21B" w14:textId="77777777" w:rsidR="00DB167E" w:rsidRDefault="00DB167E" w:rsidP="00DB167E">
      <w:pPr>
        <w:pStyle w:val="B1"/>
      </w:pPr>
      <w:r>
        <w:t>10.</w:t>
      </w:r>
      <w:r>
        <w:tab/>
        <w:t>If the MB-SMF does not establish the MBS session towards the radio, it still registers itself at the NRF as handling the source specific multicast address, and will then be informed by SMFs about subsequent join attempts for this source specific multicast address, and can then decide to establish the MBS session towards the radio.</w:t>
      </w:r>
    </w:p>
    <w:p w14:paraId="5D350A64" w14:textId="546F32C0" w:rsidR="00DB167E" w:rsidRDefault="00DB167E" w:rsidP="00DB167E">
      <w:pPr>
        <w:pStyle w:val="B1"/>
      </w:pPr>
      <w:r>
        <w:t>11.</w:t>
      </w:r>
      <w:r>
        <w:tab/>
        <w:t xml:space="preserve">The MB-SMF informs SMF whether the MBS session towards radio is to be established and informs about QoS flow(s) for the MBS session. It may </w:t>
      </w:r>
      <w:ins w:id="1869" w:author="S2-2209315" w:date="2022-10-18T21:09:00Z">
        <w:r w:rsidR="00A44FA6">
          <w:t xml:space="preserve">instead </w:t>
        </w:r>
      </w:ins>
      <w:del w:id="1870" w:author="S2-2209315" w:date="2022-10-18T21:09:00Z">
        <w:r w:rsidDel="00A44FA6">
          <w:delText xml:space="preserve">also </w:delText>
        </w:r>
      </w:del>
      <w:r>
        <w:t>request that the join request is rejected.</w:t>
      </w:r>
    </w:p>
    <w:p w14:paraId="3CAAB960" w14:textId="77777777" w:rsidR="00DB167E" w:rsidRDefault="00DB167E" w:rsidP="00DB167E">
      <w:pPr>
        <w:pStyle w:val="B1"/>
      </w:pPr>
      <w:r>
        <w:t>12.-14.</w:t>
      </w:r>
      <w:r>
        <w:tab/>
        <w:t>SMF updates the PDU session with additional QoS flow unless that flow can be transported via default QoS flow. The SMF provides no other information about MBS session in N2 container if MB-SMF decided not to establish the MBS session towards the radio. It indicates towards the UE that the join request is accepted.</w:t>
      </w:r>
    </w:p>
    <w:p w14:paraId="2FD498D5" w14:textId="7F165AC5" w:rsidR="00DB167E" w:rsidRDefault="00DB167E" w:rsidP="00D33F8D">
      <w:pPr>
        <w:pStyle w:val="B1"/>
      </w:pPr>
      <w:r>
        <w:t>15.</w:t>
      </w:r>
      <w:r>
        <w:tab/>
        <w:t xml:space="preserve">Same as step 11 in Figure 7.2.1.3-1 of </w:t>
      </w:r>
      <w:r w:rsidR="004D2D75">
        <w:t>TS 23.247 [</w:t>
      </w:r>
      <w:r>
        <w:t>4].</w:t>
      </w:r>
    </w:p>
    <w:p w14:paraId="05089514" w14:textId="2787D7E5" w:rsidR="00DB167E" w:rsidRDefault="00DB167E" w:rsidP="00D33F8D">
      <w:pPr>
        <w:pStyle w:val="B1"/>
      </w:pPr>
      <w:r>
        <w:t>16.</w:t>
      </w:r>
      <w:r>
        <w:tab/>
        <w:t xml:space="preserve">Same as step 13 in Figure 7.2.1.3-1 of </w:t>
      </w:r>
      <w:r w:rsidR="004D2D75">
        <w:t>TS 23.247 [</w:t>
      </w:r>
      <w:r>
        <w:t>4].</w:t>
      </w:r>
    </w:p>
    <w:p w14:paraId="3865F8F0" w14:textId="7E3C08C2" w:rsidR="00DB167E" w:rsidRDefault="00DB167E" w:rsidP="00D33F8D">
      <w:pPr>
        <w:pStyle w:val="B1"/>
      </w:pPr>
      <w:r>
        <w:t>17-19.</w:t>
      </w:r>
      <w:r>
        <w:tab/>
        <w:t xml:space="preserve">Same as in Figure 7.2.1.3-1 of </w:t>
      </w:r>
      <w:r w:rsidR="004D2D75">
        <w:t>TS 23.247 [</w:t>
      </w:r>
      <w:r>
        <w:t>4].</w:t>
      </w:r>
    </w:p>
    <w:p w14:paraId="7444970A" w14:textId="77777777" w:rsidR="00D33F8D" w:rsidRPr="00496CB0" w:rsidRDefault="00D33F8D" w:rsidP="00DB167E">
      <w:pPr>
        <w:pStyle w:val="TH"/>
        <w:rPr>
          <w:i/>
          <w:iCs/>
        </w:rPr>
      </w:pPr>
      <w:r w:rsidRPr="00496CB0">
        <w:object w:dxaOrig="6087" w:dyaOrig="4387" w14:anchorId="163FA9BC">
          <v:shape id="_x0000_i1076" type="#_x0000_t75" style="width:468.55pt;height:314.35pt" o:ole="">
            <v:imagedata r:id="rId113" o:title="" cropbottom="-28811f" cropright="-34569f"/>
          </v:shape>
          <o:OLEObject Type="Embed" ProgID="Visio.Drawing.15" ShapeID="_x0000_i1076" DrawAspect="Content" ObjectID="_1727636839" r:id="rId114"/>
        </w:object>
      </w:r>
    </w:p>
    <w:p w14:paraId="06636029" w14:textId="2FA9A1AC" w:rsidR="00D33F8D" w:rsidRPr="00496CB0" w:rsidRDefault="00D33F8D" w:rsidP="00DB167E">
      <w:pPr>
        <w:pStyle w:val="TF"/>
      </w:pPr>
      <w:r w:rsidRPr="00496CB0">
        <w:t>Figure 6.30.3-2: PDU Session modification when MB-SMF decides to establish MBS session towards radio</w:t>
      </w:r>
    </w:p>
    <w:p w14:paraId="5F96B2BC" w14:textId="77777777" w:rsidR="00DB167E" w:rsidRDefault="00DB167E" w:rsidP="00DB167E">
      <w:pPr>
        <w:pStyle w:val="B1"/>
      </w:pPr>
      <w:r>
        <w:t>1.</w:t>
      </w:r>
      <w:r>
        <w:tab/>
        <w:t>The MB-SMF decides to establish the MBS session towards the radio. The MB-SMF may count the number or log the join requests to determine their frequency and/or whether the attempts are concentrated in a specific area in order to decide whether to establish the MBS session towards the radio.</w:t>
      </w:r>
    </w:p>
    <w:p w14:paraId="300B78AF" w14:textId="77777777" w:rsidR="00DB167E" w:rsidRDefault="00DB167E" w:rsidP="00DB167E">
      <w:pPr>
        <w:pStyle w:val="B1"/>
      </w:pPr>
      <w:r>
        <w:t>2.</w:t>
      </w:r>
      <w:r>
        <w:tab/>
        <w:t>The MB-SMF notifies SMFs that subscribed to info about an MBS session when the MB-SMF decides to establish the MBS session towards the radio.</w:t>
      </w:r>
    </w:p>
    <w:p w14:paraId="0447768F" w14:textId="77777777" w:rsidR="00DB167E" w:rsidRDefault="00DB167E" w:rsidP="00DB167E">
      <w:pPr>
        <w:pStyle w:val="B1"/>
      </w:pPr>
      <w:r>
        <w:t>3.</w:t>
      </w:r>
      <w:r>
        <w:tab/>
        <w:t>The SMFs then update the PDU sessions of related UEs with the MBS session information.</w:t>
      </w:r>
    </w:p>
    <w:p w14:paraId="2E32DAD3" w14:textId="77777777" w:rsidR="00DB167E" w:rsidRDefault="00DB167E" w:rsidP="00DB167E">
      <w:pPr>
        <w:pStyle w:val="B1"/>
      </w:pPr>
      <w:r>
        <w:t>4.</w:t>
      </w:r>
      <w:r>
        <w:tab/>
        <w:t>NG RAN nodes serving UEs within the MBS session request the MB-SMF to deliver MBS data towards them and start multicasting those MBS data over the radio.</w:t>
      </w:r>
    </w:p>
    <w:p w14:paraId="721097EC" w14:textId="60AB64B0" w:rsidR="00D33F8D" w:rsidRPr="00496CB0" w:rsidRDefault="00D33F8D" w:rsidP="00D33F8D">
      <w:pPr>
        <w:pStyle w:val="31"/>
        <w:rPr>
          <w:rFonts w:eastAsia="等线"/>
          <w:lang w:eastAsia="zh-CN"/>
        </w:rPr>
      </w:pPr>
      <w:bookmarkStart w:id="1871" w:name="_Toc117023132"/>
      <w:r w:rsidRPr="00496CB0">
        <w:rPr>
          <w:rFonts w:eastAsia="等线"/>
          <w:lang w:eastAsia="zh-CN"/>
        </w:rPr>
        <w:t>6.30.4</w:t>
      </w:r>
      <w:r w:rsidRPr="00496CB0">
        <w:rPr>
          <w:rFonts w:eastAsia="等线"/>
          <w:lang w:eastAsia="zh-CN"/>
        </w:rPr>
        <w:tab/>
      </w:r>
      <w:r w:rsidRPr="00496CB0">
        <w:rPr>
          <w:rFonts w:eastAsia="等线"/>
        </w:rPr>
        <w:t>Impacts on services, entities and interfaces</w:t>
      </w:r>
      <w:r w:rsidRPr="00496CB0">
        <w:rPr>
          <w:rFonts w:eastAsia="等线"/>
          <w:lang w:eastAsia="zh-CN"/>
        </w:rPr>
        <w:t>.</w:t>
      </w:r>
      <w:bookmarkEnd w:id="1871"/>
    </w:p>
    <w:p w14:paraId="01A120F7" w14:textId="77777777" w:rsidR="00D33F8D" w:rsidRPr="00496CB0" w:rsidRDefault="00D33F8D" w:rsidP="00D33F8D">
      <w:pPr>
        <w:rPr>
          <w:b/>
          <w:bCs/>
          <w:lang w:eastAsia="ko-KR"/>
        </w:rPr>
      </w:pPr>
      <w:r w:rsidRPr="00496CB0">
        <w:rPr>
          <w:b/>
          <w:bCs/>
          <w:lang w:eastAsia="ko-KR"/>
        </w:rPr>
        <w:t>MB-SMF</w:t>
      </w:r>
    </w:p>
    <w:p w14:paraId="1D7A4A52" w14:textId="2EB39F81" w:rsidR="00D33F8D" w:rsidRPr="00496CB0" w:rsidRDefault="00D33F8D" w:rsidP="00D33F8D">
      <w:pPr>
        <w:pStyle w:val="B1"/>
        <w:rPr>
          <w:lang w:eastAsia="ko-KR"/>
        </w:rPr>
      </w:pPr>
      <w:r w:rsidRPr="00496CB0">
        <w:rPr>
          <w:lang w:eastAsia="ko-KR"/>
        </w:rPr>
        <w:t>-</w:t>
      </w:r>
      <w:r w:rsidRPr="00496CB0">
        <w:rPr>
          <w:lang w:eastAsia="ko-KR"/>
        </w:rPr>
        <w:tab/>
        <w:t>Decide whether to establish MBS session toward radio</w:t>
      </w:r>
      <w:r w:rsidR="00DB167E">
        <w:rPr>
          <w:lang w:eastAsia="ko-KR"/>
        </w:rPr>
        <w:t>.</w:t>
      </w:r>
    </w:p>
    <w:p w14:paraId="7781F42B" w14:textId="731E6F03" w:rsidR="00D33F8D" w:rsidRPr="00496CB0" w:rsidRDefault="00D33F8D" w:rsidP="00D33F8D">
      <w:pPr>
        <w:pStyle w:val="B1"/>
        <w:rPr>
          <w:lang w:eastAsia="ko-KR"/>
        </w:rPr>
      </w:pPr>
      <w:r w:rsidRPr="00496CB0">
        <w:rPr>
          <w:lang w:eastAsia="ko-KR"/>
        </w:rPr>
        <w:t>-</w:t>
      </w:r>
      <w:r w:rsidRPr="00496CB0">
        <w:rPr>
          <w:lang w:eastAsia="ko-KR"/>
        </w:rPr>
        <w:tab/>
        <w:t>Inform SMFs when deciding to do so</w:t>
      </w:r>
      <w:r w:rsidR="00DB167E">
        <w:rPr>
          <w:lang w:eastAsia="ko-KR"/>
        </w:rPr>
        <w:t>.</w:t>
      </w:r>
    </w:p>
    <w:p w14:paraId="4F810CCB" w14:textId="77777777" w:rsidR="00D33F8D" w:rsidRPr="00496CB0" w:rsidRDefault="00D33F8D" w:rsidP="00D33F8D">
      <w:pPr>
        <w:rPr>
          <w:b/>
          <w:bCs/>
          <w:lang w:eastAsia="ko-KR"/>
        </w:rPr>
      </w:pPr>
      <w:r w:rsidRPr="00496CB0">
        <w:rPr>
          <w:b/>
          <w:bCs/>
          <w:lang w:eastAsia="ko-KR"/>
        </w:rPr>
        <w:t>SMF</w:t>
      </w:r>
    </w:p>
    <w:p w14:paraId="24D4B106" w14:textId="4C88AD6A" w:rsidR="00D33F8D" w:rsidRPr="00496CB0" w:rsidRDefault="00D33F8D" w:rsidP="00D33F8D">
      <w:pPr>
        <w:pStyle w:val="B1"/>
        <w:rPr>
          <w:lang w:eastAsia="ko-KR"/>
        </w:rPr>
      </w:pPr>
      <w:r w:rsidRPr="00496CB0">
        <w:rPr>
          <w:lang w:eastAsia="ko-KR"/>
        </w:rPr>
        <w:t>-</w:t>
      </w:r>
      <w:r w:rsidRPr="00496CB0">
        <w:rPr>
          <w:lang w:eastAsia="ko-KR"/>
        </w:rPr>
        <w:tab/>
        <w:t>Select MB-SMF when UE request to join IP SSMA and no MB-SMF is assigned</w:t>
      </w:r>
      <w:r w:rsidR="00DB167E">
        <w:rPr>
          <w:lang w:eastAsia="ko-KR"/>
        </w:rPr>
        <w:t>.</w:t>
      </w:r>
    </w:p>
    <w:p w14:paraId="0E97EE87" w14:textId="3D8F1BE9" w:rsidR="00D33F8D" w:rsidRPr="00496CB0" w:rsidRDefault="00D33F8D" w:rsidP="00D33F8D">
      <w:pPr>
        <w:pStyle w:val="B1"/>
        <w:rPr>
          <w:lang w:eastAsia="ko-KR"/>
        </w:rPr>
      </w:pPr>
      <w:r w:rsidRPr="00496CB0">
        <w:rPr>
          <w:lang w:eastAsia="ko-KR"/>
        </w:rPr>
        <w:t>-</w:t>
      </w:r>
      <w:r w:rsidRPr="00496CB0">
        <w:rPr>
          <w:lang w:eastAsia="ko-KR"/>
        </w:rPr>
        <w:tab/>
        <w:t>If MB-SMF decides not to establish MBS session toward radio, apply individual delivery and do not provide MBS session information within PDU session</w:t>
      </w:r>
      <w:r w:rsidR="00DB167E">
        <w:rPr>
          <w:lang w:eastAsia="ko-KR"/>
        </w:rPr>
        <w:t>.</w:t>
      </w:r>
    </w:p>
    <w:p w14:paraId="75A65F1F" w14:textId="3BF3B39E" w:rsidR="00D33F8D" w:rsidRPr="00496CB0" w:rsidRDefault="00D33F8D" w:rsidP="00D33F8D">
      <w:pPr>
        <w:pStyle w:val="B1"/>
        <w:rPr>
          <w:lang w:eastAsia="ko-KR"/>
        </w:rPr>
      </w:pPr>
      <w:r w:rsidRPr="00496CB0">
        <w:rPr>
          <w:lang w:eastAsia="ko-KR"/>
        </w:rPr>
        <w:t>-</w:t>
      </w:r>
      <w:r w:rsidRPr="00496CB0">
        <w:rPr>
          <w:lang w:eastAsia="ko-KR"/>
        </w:rPr>
        <w:tab/>
        <w:t xml:space="preserve">If MB-SMF </w:t>
      </w:r>
      <w:r w:rsidR="00DB167E" w:rsidRPr="00496CB0">
        <w:rPr>
          <w:lang w:eastAsia="ko-KR"/>
        </w:rPr>
        <w:t>subsequently</w:t>
      </w:r>
      <w:r w:rsidRPr="00496CB0">
        <w:rPr>
          <w:lang w:eastAsia="ko-KR"/>
        </w:rPr>
        <w:t xml:space="preserve"> decides not establish MBS session toward radio, update PDU session with MBS session information</w:t>
      </w:r>
      <w:r w:rsidR="00DB167E">
        <w:rPr>
          <w:lang w:eastAsia="ko-KR"/>
        </w:rPr>
        <w:t>.</w:t>
      </w:r>
    </w:p>
    <w:p w14:paraId="0A9C1D4E" w14:textId="77777777" w:rsidR="00D33F8D" w:rsidRPr="00496CB0" w:rsidRDefault="00D33F8D" w:rsidP="00D33F8D">
      <w:pPr>
        <w:rPr>
          <w:b/>
          <w:bCs/>
          <w:lang w:eastAsia="ko-KR"/>
        </w:rPr>
      </w:pPr>
      <w:r w:rsidRPr="00496CB0">
        <w:rPr>
          <w:b/>
          <w:bCs/>
          <w:lang w:eastAsia="ko-KR"/>
        </w:rPr>
        <w:t>UDR</w:t>
      </w:r>
    </w:p>
    <w:p w14:paraId="221CE253" w14:textId="0163AB95" w:rsidR="00D33F8D" w:rsidRPr="00496CB0" w:rsidRDefault="00D33F8D" w:rsidP="00D33F8D">
      <w:pPr>
        <w:pStyle w:val="B1"/>
        <w:rPr>
          <w:lang w:eastAsia="ko-KR"/>
        </w:rPr>
      </w:pPr>
      <w:r w:rsidRPr="00496CB0">
        <w:rPr>
          <w:lang w:eastAsia="ko-KR"/>
        </w:rPr>
        <w:t>-</w:t>
      </w:r>
      <w:r w:rsidRPr="00496CB0">
        <w:rPr>
          <w:lang w:eastAsia="ko-KR"/>
        </w:rPr>
        <w:tab/>
        <w:t>Store preconfigured information about MBS policies for an IP SSMA</w:t>
      </w:r>
      <w:r w:rsidR="00DB167E">
        <w:rPr>
          <w:lang w:eastAsia="ko-KR"/>
        </w:rPr>
        <w:t>.</w:t>
      </w:r>
    </w:p>
    <w:p w14:paraId="3AD0F760" w14:textId="1CBB3129" w:rsidR="0052290F" w:rsidRPr="00496CB0" w:rsidRDefault="0052290F" w:rsidP="0052290F">
      <w:pPr>
        <w:pStyle w:val="21"/>
      </w:pPr>
      <w:bookmarkStart w:id="1872" w:name="_Toc117023133"/>
      <w:r w:rsidRPr="00496CB0">
        <w:rPr>
          <w:lang w:eastAsia="zh-CN"/>
        </w:rPr>
        <w:t>6.31</w:t>
      </w:r>
      <w:r w:rsidRPr="00496CB0">
        <w:rPr>
          <w:lang w:eastAsia="ko-KR"/>
        </w:rPr>
        <w:tab/>
      </w:r>
      <w:r w:rsidRPr="00496CB0">
        <w:t>Solution</w:t>
      </w:r>
      <w:r w:rsidRPr="00496CB0">
        <w:rPr>
          <w:lang w:eastAsia="zh-CN"/>
        </w:rPr>
        <w:t xml:space="preserve"> #31</w:t>
      </w:r>
      <w:r w:rsidRPr="00496CB0">
        <w:t>: Multicast access control for high number of public safety UEs</w:t>
      </w:r>
      <w:bookmarkEnd w:id="1872"/>
    </w:p>
    <w:p w14:paraId="7DAEF790" w14:textId="1160C29A" w:rsidR="0052290F" w:rsidRPr="00496CB0" w:rsidRDefault="0052290F" w:rsidP="0052290F">
      <w:pPr>
        <w:pStyle w:val="31"/>
        <w:rPr>
          <w:lang w:eastAsia="ko-KR"/>
        </w:rPr>
      </w:pPr>
      <w:bookmarkStart w:id="1873" w:name="_Toc117023134"/>
      <w:r w:rsidRPr="00496CB0">
        <w:rPr>
          <w:lang w:eastAsia="ko-KR"/>
        </w:rPr>
        <w:t>6.31.1</w:t>
      </w:r>
      <w:r w:rsidRPr="00496CB0">
        <w:rPr>
          <w:lang w:eastAsia="ko-KR"/>
        </w:rPr>
        <w:tab/>
        <w:t>Introduction</w:t>
      </w:r>
      <w:bookmarkEnd w:id="1873"/>
    </w:p>
    <w:p w14:paraId="3C5C3969" w14:textId="0B3B27B6" w:rsidR="0052290F" w:rsidRPr="00496CB0" w:rsidRDefault="0052290F" w:rsidP="0052290F">
      <w:pPr>
        <w:rPr>
          <w:lang w:eastAsia="ko-KR"/>
        </w:rPr>
      </w:pPr>
      <w:r w:rsidRPr="00496CB0">
        <w:rPr>
          <w:lang w:eastAsia="ko-KR"/>
        </w:rPr>
        <w:t>This solution addresses Key Issue #6. Considering the case that multiple departments from the same mission critical organization served by different AS may utilize the same PLMN network, as described in bullet 2 in clause 4.2, it is important to support the multicast resource is fairly used be by the different departments.</w:t>
      </w:r>
    </w:p>
    <w:p w14:paraId="391352C7" w14:textId="264A746A" w:rsidR="0052290F" w:rsidRPr="00496CB0" w:rsidRDefault="0052290F" w:rsidP="0052290F">
      <w:pPr>
        <w:pStyle w:val="31"/>
      </w:pPr>
      <w:bookmarkStart w:id="1874" w:name="_Toc117023135"/>
      <w:r w:rsidRPr="00496CB0">
        <w:t>6.31.2</w:t>
      </w:r>
      <w:r w:rsidRPr="00496CB0">
        <w:tab/>
        <w:t>Functional description</w:t>
      </w:r>
      <w:bookmarkEnd w:id="1874"/>
    </w:p>
    <w:p w14:paraId="355B69C5" w14:textId="1251A347" w:rsidR="0052290F" w:rsidRPr="00496CB0" w:rsidRDefault="0052290F" w:rsidP="005F5DBB">
      <w:pPr>
        <w:rPr>
          <w:rFonts w:eastAsia="等线"/>
          <w:lang w:eastAsia="zh-CN"/>
        </w:rPr>
      </w:pPr>
      <w:r w:rsidRPr="005F5DBB">
        <w:rPr>
          <w:rFonts w:eastAsia="等线"/>
        </w:rPr>
        <w:t>During the UE join or the MBS session activation procedure, when the NG-RAN is going to allocate resource for the join requesting UE, the NG-RAN needs to check the resource availability for this UE who is mapped to a certain slice. Different departments</w:t>
      </w:r>
      <w:r w:rsidR="00742BAA" w:rsidRPr="005F5DBB">
        <w:rPr>
          <w:rFonts w:eastAsia="等线"/>
        </w:rPr>
        <w:t>'</w:t>
      </w:r>
      <w:r w:rsidRPr="005F5DBB">
        <w:rPr>
          <w:rFonts w:eastAsia="等线"/>
        </w:rPr>
        <w:t xml:space="preserve"> users may be mapped into different slices. If there are available resource in the dedicated/shared multicast resource for that slice, then the join/MBS session activation will success and continue, else the NG-RAN reject the PDU Session Resource setup and informs the UE, which may further reports the resource failure towards the AF to make further decision, e.g</w:t>
      </w:r>
      <w:r w:rsidR="00742BAA" w:rsidRPr="005F5DBB">
        <w:rPr>
          <w:rFonts w:eastAsia="等线"/>
        </w:rPr>
        <w:t>.</w:t>
      </w:r>
      <w:r w:rsidRPr="005F5DBB">
        <w:rPr>
          <w:rFonts w:eastAsia="等线"/>
        </w:rPr>
        <w:t xml:space="preserve"> release some low priority group communications which is using the MBS. </w:t>
      </w:r>
      <w:del w:id="1875" w:author="S2-2209319" w:date="2022-10-18T21:33:00Z">
        <w:r w:rsidRPr="005F5DBB" w:rsidDel="005532BE">
          <w:rPr>
            <w:rFonts w:eastAsia="等线"/>
          </w:rPr>
          <w:delText xml:space="preserve">In another case, </w:delText>
        </w:r>
        <w:r w:rsidRPr="005F5DBB" w:rsidDel="005532BE">
          <w:delText>the number of connected UEs reaching a limit</w:delText>
        </w:r>
        <w:r w:rsidRPr="005F5DBB" w:rsidDel="005532BE">
          <w:rPr>
            <w:rFonts w:eastAsia="等线"/>
          </w:rPr>
          <w:delText>, the NG-RAN indicates to the UE about the failure, and the UE further reports to the AF to make further actions, e.g</w:delText>
        </w:r>
        <w:r w:rsidR="00742BAA" w:rsidRPr="005F5DBB" w:rsidDel="005532BE">
          <w:rPr>
            <w:rFonts w:eastAsia="等线"/>
          </w:rPr>
          <w:delText>.</w:delText>
        </w:r>
        <w:r w:rsidRPr="005F5DBB" w:rsidDel="005532BE">
          <w:rPr>
            <w:rFonts w:eastAsia="等线"/>
          </w:rPr>
          <w:delText xml:space="preserve"> switch to broadcast MBS session.</w:delText>
        </w:r>
      </w:del>
    </w:p>
    <w:p w14:paraId="1B60E62E" w14:textId="60F184AD" w:rsidR="00DB167E" w:rsidDel="005532BE" w:rsidRDefault="00DB167E" w:rsidP="00DB167E">
      <w:pPr>
        <w:pStyle w:val="EditorsNote"/>
        <w:rPr>
          <w:del w:id="1876" w:author="S2-2209319" w:date="2022-10-18T21:33:00Z"/>
        </w:rPr>
      </w:pPr>
      <w:del w:id="1877" w:author="S2-2209319" w:date="2022-10-18T21:33:00Z">
        <w:r w:rsidDel="005532BE">
          <w:delText>Editor's note:</w:delText>
        </w:r>
        <w:r w:rsidDel="005532BE">
          <w:tab/>
          <w:delText>It is FFS about the resource allocation failure when multicast MBS session is activated.</w:delText>
        </w:r>
      </w:del>
    </w:p>
    <w:p w14:paraId="47FF2850" w14:textId="24CC400C" w:rsidR="00DB167E" w:rsidDel="005532BE" w:rsidRDefault="00DB167E" w:rsidP="00DB167E">
      <w:pPr>
        <w:pStyle w:val="EditorsNote"/>
        <w:rPr>
          <w:del w:id="1878" w:author="S2-2209319" w:date="2022-10-18T21:33:00Z"/>
        </w:rPr>
      </w:pPr>
      <w:del w:id="1879" w:author="S2-2209319" w:date="2022-10-18T21:33:00Z">
        <w:r w:rsidDel="005532BE">
          <w:delText>Editor's note:</w:delText>
        </w:r>
        <w:r w:rsidDel="005532BE">
          <w:tab/>
          <w:delText>It is FFS when the number of connected UEs reaching a limit, how the NG-RAN indicates to the UE, and how UE can report this failure. It may not be associated with UE Join procedure.</w:delText>
        </w:r>
      </w:del>
    </w:p>
    <w:p w14:paraId="63C34AFC" w14:textId="4AC1D0FE" w:rsidR="00DB167E" w:rsidDel="005532BE" w:rsidRDefault="00DB167E" w:rsidP="00DB167E">
      <w:pPr>
        <w:pStyle w:val="EditorsNote"/>
        <w:rPr>
          <w:del w:id="1880" w:author="S2-2209319" w:date="2022-10-18T21:33:00Z"/>
        </w:rPr>
      </w:pPr>
      <w:del w:id="1881" w:author="S2-2209319" w:date="2022-10-18T21:33:00Z">
        <w:r w:rsidDel="005532BE">
          <w:delText>Editor's note:</w:delText>
        </w:r>
        <w:r w:rsidDel="005532BE">
          <w:tab/>
          <w:delText>It is ffs if the situation is suitable for an overload only in some cells.</w:delText>
        </w:r>
      </w:del>
    </w:p>
    <w:p w14:paraId="30FF0ACA" w14:textId="6569C8D5" w:rsidR="0052290F" w:rsidRPr="00496CB0" w:rsidRDefault="0052290F" w:rsidP="0052290F">
      <w:pPr>
        <w:pStyle w:val="31"/>
      </w:pPr>
      <w:bookmarkStart w:id="1882" w:name="_Toc117023136"/>
      <w:r w:rsidRPr="00496CB0">
        <w:t>6.31.3</w:t>
      </w:r>
      <w:r w:rsidRPr="00496CB0">
        <w:tab/>
        <w:t>Procedures</w:t>
      </w:r>
      <w:bookmarkEnd w:id="1882"/>
    </w:p>
    <w:bookmarkStart w:id="1883" w:name="_MON_1684549432"/>
    <w:bookmarkEnd w:id="1883"/>
    <w:p w14:paraId="44EDC22E" w14:textId="305A8784" w:rsidR="00DB167E" w:rsidDel="005532BE" w:rsidRDefault="00DB167E" w:rsidP="00DF0C62">
      <w:pPr>
        <w:pStyle w:val="TH"/>
        <w:rPr>
          <w:del w:id="1884" w:author="S2-2209319" w:date="2022-10-18T21:33:00Z"/>
        </w:rPr>
      </w:pPr>
      <w:del w:id="1885" w:author="S2-2209319" w:date="2022-10-18T21:33:00Z">
        <w:r w:rsidDel="005532BE">
          <w:object w:dxaOrig="9639" w:dyaOrig="5076" w14:anchorId="2619C02A">
            <v:shape id="_x0000_i1077" type="#_x0000_t75" style="width:482.5pt;height:252pt" o:ole="">
              <v:imagedata r:id="rId115" o:title=""/>
            </v:shape>
            <o:OLEObject Type="Embed" ProgID="Word.Picture.8" ShapeID="_x0000_i1077" DrawAspect="Content" ObjectID="_1727636840" r:id="rId116"/>
          </w:object>
        </w:r>
      </w:del>
    </w:p>
    <w:p w14:paraId="749CABBD" w14:textId="1C0DB1BD" w:rsidR="0052290F" w:rsidRPr="00496CB0" w:rsidDel="005532BE" w:rsidRDefault="0052290F" w:rsidP="0052290F">
      <w:pPr>
        <w:pStyle w:val="TF"/>
        <w:rPr>
          <w:del w:id="1886" w:author="S2-2209319" w:date="2022-10-18T21:33:00Z"/>
        </w:rPr>
      </w:pPr>
      <w:del w:id="1887" w:author="S2-2209319" w:date="2022-10-18T21:33:00Z">
        <w:r w:rsidRPr="00496CB0" w:rsidDel="005532BE">
          <w:delText>Figure 6.31.3-1: Multicast control at NG-RAN</w:delText>
        </w:r>
      </w:del>
    </w:p>
    <w:p w14:paraId="2F339194" w14:textId="77777777" w:rsidR="005532BE" w:rsidRPr="00C22662" w:rsidRDefault="005532BE" w:rsidP="005532BE">
      <w:pPr>
        <w:rPr>
          <w:ins w:id="1888" w:author="S2-2209319" w:date="2022-10-18T21:34:00Z"/>
          <w:rFonts w:eastAsia="等线"/>
        </w:rPr>
      </w:pPr>
      <w:ins w:id="1889" w:author="S2-2209319" w:date="2022-10-18T21:34:00Z">
        <w:r w:rsidRPr="00C22662">
          <w:rPr>
            <w:rFonts w:eastAsia="等线"/>
          </w:rPr>
          <w:t>This solution is on</w:t>
        </w:r>
        <w:r>
          <w:rPr>
            <w:rFonts w:eastAsia="等线"/>
          </w:rPr>
          <w:t xml:space="preserve"> </w:t>
        </w:r>
        <w:r>
          <w:rPr>
            <w:rFonts w:eastAsia="等线"/>
            <w:lang w:val="en-US"/>
          </w:rPr>
          <w:t>top of</w:t>
        </w:r>
        <w:r w:rsidRPr="00C22662">
          <w:rPr>
            <w:rFonts w:eastAsia="等线"/>
          </w:rPr>
          <w:t xml:space="preserve"> the procedure in 7.2.1.3 of TS 23.247 [4]. The enhancement are as follows:</w:t>
        </w:r>
      </w:ins>
    </w:p>
    <w:p w14:paraId="397566EC" w14:textId="342C3460" w:rsidR="0052290F" w:rsidRPr="00496CB0" w:rsidDel="005532BE" w:rsidRDefault="0052290F" w:rsidP="00D87900">
      <w:pPr>
        <w:rPr>
          <w:del w:id="1890" w:author="S2-2209319" w:date="2022-10-18T21:34:00Z"/>
        </w:rPr>
      </w:pPr>
      <w:del w:id="1891" w:author="S2-2209319" w:date="2022-10-18T21:34:00Z">
        <w:r w:rsidRPr="00496CB0" w:rsidDel="005532BE">
          <w:delText>1.</w:delText>
        </w:r>
        <w:r w:rsidRPr="00496CB0" w:rsidDel="005532BE">
          <w:tab/>
          <w:delText xml:space="preserve">AF triggered the multicast MBS session creation as defined in clause 7.2.1.2 or 7.2.1.3 of </w:delText>
        </w:r>
        <w:r w:rsidR="004D2D75" w:rsidRPr="00496CB0" w:rsidDel="005532BE">
          <w:delText>TS</w:delText>
        </w:r>
        <w:r w:rsidR="004D2D75" w:rsidDel="005532BE">
          <w:delText> </w:delText>
        </w:r>
        <w:r w:rsidR="004D2D75" w:rsidRPr="00496CB0" w:rsidDel="005532BE">
          <w:delText>23.247</w:delText>
        </w:r>
        <w:r w:rsidR="004D2D75" w:rsidDel="005532BE">
          <w:delText> </w:delText>
        </w:r>
        <w:r w:rsidR="004D2D75" w:rsidRPr="00496CB0" w:rsidDel="005532BE">
          <w:delText>[</w:delText>
        </w:r>
        <w:r w:rsidRPr="00496CB0" w:rsidDel="005532BE">
          <w:delText>4]. The AF sent the service announcement to the UE for MBS join.</w:delText>
        </w:r>
      </w:del>
    </w:p>
    <w:p w14:paraId="67FA4FE9" w14:textId="19E53C4E" w:rsidR="0052290F" w:rsidRPr="00496CB0" w:rsidDel="005532BE" w:rsidRDefault="0052290F" w:rsidP="00D87900">
      <w:pPr>
        <w:rPr>
          <w:del w:id="1892" w:author="S2-2209319" w:date="2022-10-18T21:34:00Z"/>
        </w:rPr>
      </w:pPr>
      <w:del w:id="1893" w:author="S2-2209319" w:date="2022-10-18T21:34:00Z">
        <w:r w:rsidRPr="00496CB0" w:rsidDel="005532BE">
          <w:delText>2.</w:delText>
        </w:r>
        <w:r w:rsidRPr="00496CB0" w:rsidDel="005532BE">
          <w:tab/>
          <w:delText xml:space="preserve">UE joins the multicast MBS session via the procedure as defined in clause 7.2.1.3 of </w:delText>
        </w:r>
        <w:r w:rsidR="004D2D75" w:rsidRPr="00496CB0" w:rsidDel="005532BE">
          <w:delText>TS</w:delText>
        </w:r>
        <w:r w:rsidR="004D2D75" w:rsidDel="005532BE">
          <w:delText> </w:delText>
        </w:r>
        <w:r w:rsidR="004D2D75" w:rsidRPr="00496CB0" w:rsidDel="005532BE">
          <w:delText>23.247</w:delText>
        </w:r>
        <w:r w:rsidR="004D2D75" w:rsidDel="005532BE">
          <w:delText> </w:delText>
        </w:r>
        <w:r w:rsidR="004D2D75" w:rsidRPr="00496CB0" w:rsidDel="005532BE">
          <w:delText>[</w:delText>
        </w:r>
        <w:r w:rsidRPr="00496CB0" w:rsidDel="005532BE">
          <w:delText>4]. Step</w:delText>
        </w:r>
        <w:r w:rsidR="00467A34" w:rsidDel="005532BE">
          <w:delText>s</w:delText>
        </w:r>
        <w:r w:rsidRPr="00496CB0" w:rsidDel="005532BE">
          <w:delText xml:space="preserve"> 1</w:delText>
        </w:r>
        <w:r w:rsidR="00467A34" w:rsidDel="005532BE">
          <w:delText xml:space="preserve"> ~ </w:delText>
        </w:r>
        <w:r w:rsidRPr="00496CB0" w:rsidDel="005532BE">
          <w:delText xml:space="preserve">6 </w:delText>
        </w:r>
        <w:r w:rsidR="00467A34" w:rsidDel="005532BE">
          <w:delText xml:space="preserve">in </w:delText>
        </w:r>
        <w:r w:rsidRPr="00496CB0" w:rsidDel="005532BE">
          <w:delText xml:space="preserve">clause 7.2.1.3 of </w:delText>
        </w:r>
        <w:r w:rsidR="004D2D75" w:rsidRPr="00496CB0" w:rsidDel="005532BE">
          <w:delText>TS</w:delText>
        </w:r>
        <w:r w:rsidR="004D2D75" w:rsidDel="005532BE">
          <w:delText> </w:delText>
        </w:r>
        <w:r w:rsidR="004D2D75" w:rsidRPr="00496CB0" w:rsidDel="005532BE">
          <w:delText>23.247</w:delText>
        </w:r>
        <w:r w:rsidR="004D2D75" w:rsidDel="005532BE">
          <w:delText> </w:delText>
        </w:r>
        <w:r w:rsidR="004D2D75" w:rsidRPr="00496CB0" w:rsidDel="005532BE">
          <w:delText>[</w:delText>
        </w:r>
        <w:r w:rsidRPr="00496CB0" w:rsidDel="005532BE">
          <w:delText>4] is performed.</w:delText>
        </w:r>
      </w:del>
    </w:p>
    <w:p w14:paraId="56BE46EB" w14:textId="4A07A759" w:rsidR="00467A34" w:rsidRDefault="005532BE" w:rsidP="00D87900">
      <w:ins w:id="1894" w:author="S2-2209319" w:date="2022-10-18T21:34:00Z">
        <w:r>
          <w:t>In step 7,</w:t>
        </w:r>
        <w:r w:rsidDel="005532BE">
          <w:t xml:space="preserve"> </w:t>
        </w:r>
      </w:ins>
      <w:del w:id="1895" w:author="S2-2209319" w:date="2022-10-18T21:34:00Z">
        <w:r w:rsidR="00467A34" w:rsidDel="005532BE">
          <w:delText>3.</w:delText>
        </w:r>
        <w:r w:rsidR="00467A34" w:rsidDel="005532BE">
          <w:tab/>
        </w:r>
      </w:del>
      <w:r w:rsidR="00467A34">
        <w:t>The NG-RAN checks the radio resource usage corresponding to the S-NSSAI.</w:t>
      </w:r>
    </w:p>
    <w:p w14:paraId="70BEC2C6" w14:textId="42478619" w:rsidR="00467A34" w:rsidDel="005532BE" w:rsidRDefault="00467A34" w:rsidP="00D87900">
      <w:pPr>
        <w:rPr>
          <w:del w:id="1896" w:author="S2-2209319" w:date="2022-10-18T21:37:00Z"/>
        </w:rPr>
      </w:pPr>
      <w:del w:id="1897" w:author="S2-2209319" w:date="2022-10-18T21:37:00Z">
        <w:r w:rsidDel="005532BE">
          <w:tab/>
          <w:delText>The step 4 and steps 5-7 are conditionally performed according to the radio resource status.</w:delText>
        </w:r>
      </w:del>
    </w:p>
    <w:p w14:paraId="6881B0F8" w14:textId="0E3E3E32" w:rsidR="00467A34" w:rsidDel="005532BE" w:rsidRDefault="00467A34" w:rsidP="00D87900">
      <w:pPr>
        <w:rPr>
          <w:del w:id="1898" w:author="S2-2209319" w:date="2022-10-18T21:37:00Z"/>
        </w:rPr>
      </w:pPr>
      <w:del w:id="1899" w:author="S2-2209319" w:date="2022-10-18T21:37:00Z">
        <w:r w:rsidDel="005532BE">
          <w:delText>4.</w:delText>
        </w:r>
        <w:r w:rsidDel="005532BE">
          <w:tab/>
          <w:delText xml:space="preserve">If there are available resource in the dedicated/shared multicast resource for that slice, the residual steps in clause 7.2.1.3 of </w:delText>
        </w:r>
        <w:r w:rsidR="004D2D75" w:rsidDel="005532BE">
          <w:delText>TS 23.247 [</w:delText>
        </w:r>
        <w:r w:rsidDel="005532BE">
          <w:delText>4] are continued. The NG-RAN updates the radio resource usage.</w:delText>
        </w:r>
      </w:del>
    </w:p>
    <w:p w14:paraId="0F52004E" w14:textId="6232AD0E" w:rsidR="00467A34" w:rsidRDefault="00467A34" w:rsidP="00D87900">
      <w:del w:id="1900" w:author="S2-2209319" w:date="2022-10-18T21:35:00Z">
        <w:r w:rsidDel="005532BE">
          <w:delText>5.</w:delText>
        </w:r>
        <w:r w:rsidDel="005532BE">
          <w:tab/>
          <w:delText>The following steps are performed when the</w:delText>
        </w:r>
      </w:del>
      <w:ins w:id="1901" w:author="S2-2209319" w:date="2022-10-18T21:35:00Z">
        <w:r w:rsidR="005532BE">
          <w:t>In step 8, if the</w:t>
        </w:r>
      </w:ins>
      <w:r>
        <w:t xml:space="preserve"> NG-RAN determined that there is no available dedicated and shared multicast resource for the slice</w:t>
      </w:r>
      <w:del w:id="1902" w:author="S2-2209319" w:date="2022-10-18T21:36:00Z">
        <w:r w:rsidDel="005532BE">
          <w:delText xml:space="preserve"> or the number of connected UEs reaching a limit for this slice</w:delText>
        </w:r>
      </w:del>
      <w:r>
        <w:t xml:space="preserve">. </w:t>
      </w:r>
      <w:del w:id="1903" w:author="S2-2209319" w:date="2022-10-18T21:36:00Z">
        <w:r w:rsidDel="005532BE">
          <w:delText>The NG-RAN performs</w:delText>
        </w:r>
      </w:del>
      <w:ins w:id="1904" w:author="S2-2209319" w:date="2022-10-18T21:36:00Z">
        <w:r w:rsidR="005532BE">
          <w:t>As part of the</w:t>
        </w:r>
      </w:ins>
      <w:r>
        <w:t xml:space="preserve"> AN specific signalling exchange with the UE</w:t>
      </w:r>
      <w:ins w:id="1905" w:author="S2-2209319" w:date="2022-10-18T21:36:00Z">
        <w:r w:rsidR="005532BE">
          <w:t>,</w:t>
        </w:r>
      </w:ins>
      <w:r>
        <w:t xml:space="preserve"> </w:t>
      </w:r>
      <w:del w:id="1906" w:author="S2-2209319" w:date="2022-10-18T21:36:00Z">
        <w:r w:rsidDel="005532BE">
          <w:delText xml:space="preserve">to indicate that </w:delText>
        </w:r>
      </w:del>
      <w:r>
        <w:t>no radio resources for the UE to receive the multicast MBS session</w:t>
      </w:r>
      <w:ins w:id="1907" w:author="S2-2209319" w:date="2022-10-18T21:36:00Z">
        <w:r w:rsidR="005532BE">
          <w:t xml:space="preserve"> is provided to the UE</w:t>
        </w:r>
      </w:ins>
      <w:del w:id="1908" w:author="S2-2209319" w:date="2022-10-18T21:36:00Z">
        <w:r w:rsidDel="005532BE">
          <w:delText>/or the number of connected UEs reaching a limit</w:delText>
        </w:r>
      </w:del>
      <w:r>
        <w:t>.</w:t>
      </w:r>
    </w:p>
    <w:p w14:paraId="0F3622EE" w14:textId="5EB9E418" w:rsidR="0052290F" w:rsidRPr="00496CB0" w:rsidDel="005532BE" w:rsidRDefault="0052290F" w:rsidP="0052290F">
      <w:pPr>
        <w:pStyle w:val="EditorsNote"/>
        <w:rPr>
          <w:del w:id="1909" w:author="S2-2209319" w:date="2022-10-18T21:36:00Z"/>
        </w:rPr>
      </w:pPr>
      <w:del w:id="1910" w:author="S2-2209319" w:date="2022-10-18T21:36:00Z">
        <w:r w:rsidRPr="00496CB0" w:rsidDel="005532BE">
          <w:delText>Editor</w:delText>
        </w:r>
        <w:r w:rsidR="00742BAA" w:rsidRPr="00496CB0" w:rsidDel="005532BE">
          <w:delText>'</w:delText>
        </w:r>
        <w:r w:rsidRPr="00496CB0" w:rsidDel="005532BE">
          <w:delText>s Note:</w:delText>
        </w:r>
        <w:r w:rsidRPr="00496CB0" w:rsidDel="005532BE">
          <w:tab/>
          <w:delText>It is to be further clarified about the call flows when the radio resource allocation failure for shared delivery resources and when the radio resource allocation failure for the individual delivery resources. The interactions between NG-RAN, AMF, SMF and possible other NFs are expected to be clarified.</w:delText>
        </w:r>
      </w:del>
    </w:p>
    <w:p w14:paraId="04045AFB" w14:textId="79719052" w:rsidR="005532BE" w:rsidRDefault="005532BE" w:rsidP="005532BE">
      <w:pPr>
        <w:rPr>
          <w:ins w:id="1911" w:author="S2-2209319" w:date="2022-10-18T21:38:00Z"/>
          <w:rFonts w:eastAsia="等线"/>
        </w:rPr>
      </w:pPr>
      <w:ins w:id="1912" w:author="S2-2209319" w:date="2022-10-18T21:36:00Z">
        <w:r w:rsidRPr="005532BE">
          <w:t>In step 9, a radio resource failure is included in N2 SM container and provided to the SMF. After the SMF receive the failure, it may trigger the network triggered multicast session leave as described in clause 7.2.2.3, and step 11-19 will not performed.</w:t>
        </w:r>
      </w:ins>
      <w:ins w:id="1913" w:author="S2-2209319" w:date="2022-10-18T21:38:00Z">
        <w:r w:rsidRPr="005532BE">
          <w:rPr>
            <w:rFonts w:eastAsia="等线"/>
          </w:rPr>
          <w:t xml:space="preserve"> </w:t>
        </w:r>
      </w:ins>
    </w:p>
    <w:p w14:paraId="04E4B339" w14:textId="14BA901B" w:rsidR="005532BE" w:rsidRPr="005532BE" w:rsidRDefault="005532BE" w:rsidP="005532BE">
      <w:pPr>
        <w:pStyle w:val="EditorsNote"/>
        <w:rPr>
          <w:ins w:id="1914" w:author="S2-2209319" w:date="2022-10-18T21:37:00Z"/>
          <w:rFonts w:eastAsia="等线"/>
        </w:rPr>
      </w:pPr>
      <w:ins w:id="1915" w:author="S2-2209319" w:date="2022-10-18T21:38:00Z">
        <w:r w:rsidRPr="00541CEB">
          <w:t xml:space="preserve">Editor's note: It is FFS </w:t>
        </w:r>
        <w:r>
          <w:t>whether network triggered multicast session leave can be triggered at this step.</w:t>
        </w:r>
      </w:ins>
    </w:p>
    <w:p w14:paraId="14BDB1DA" w14:textId="4D05962A" w:rsidR="00467A34" w:rsidRDefault="00467A34" w:rsidP="00D87900">
      <w:del w:id="1916" w:author="S2-2209319" w:date="2022-10-18T21:38:00Z">
        <w:r w:rsidDel="009E5E6B">
          <w:delText>6.</w:delText>
        </w:r>
        <w:r w:rsidDel="009E5E6B">
          <w:tab/>
        </w:r>
      </w:del>
      <w:ins w:id="1917" w:author="S2-2209319" w:date="2022-10-18T21:38:00Z">
        <w:r w:rsidR="009E5E6B">
          <w:t xml:space="preserve">After step 8, </w:t>
        </w:r>
      </w:ins>
      <w:del w:id="1918" w:author="S2-2209319" w:date="2022-10-18T21:38:00Z">
        <w:r w:rsidDel="009E5E6B">
          <w:delText xml:space="preserve">The </w:delText>
        </w:r>
      </w:del>
      <w:ins w:id="1919" w:author="S2-2209319" w:date="2022-10-18T21:38:00Z">
        <w:r w:rsidR="009E5E6B">
          <w:t xml:space="preserve">the </w:t>
        </w:r>
      </w:ins>
      <w:r>
        <w:t>UE(s) can report the failure events to the AF.</w:t>
      </w:r>
    </w:p>
    <w:p w14:paraId="04B9577E" w14:textId="7F24F4FD" w:rsidR="009E5E6B" w:rsidRDefault="009E5E6B" w:rsidP="009E5E6B">
      <w:pPr>
        <w:pStyle w:val="EditorsNote"/>
        <w:rPr>
          <w:ins w:id="1920" w:author="S2-2209319" w:date="2022-10-18T21:41:00Z"/>
        </w:rPr>
      </w:pPr>
      <w:ins w:id="1921" w:author="S2-2209319" w:date="2022-10-18T21:41:00Z">
        <w:r>
          <w:t>Editor's note:</w:t>
        </w:r>
        <w:r>
          <w:tab/>
          <w:t>For public safety, related application level signalling is defined by SA6 and coordination is required.</w:t>
        </w:r>
      </w:ins>
    </w:p>
    <w:p w14:paraId="555E2143" w14:textId="47D7844C" w:rsidR="009E5E6B" w:rsidRPr="00F54D91" w:rsidRDefault="009E5E6B" w:rsidP="009E5E6B">
      <w:pPr>
        <w:pStyle w:val="EditorsNote"/>
        <w:rPr>
          <w:ins w:id="1922" w:author="S2-2209319" w:date="2022-10-18T21:41:00Z"/>
          <w:rFonts w:eastAsia="等线"/>
        </w:rPr>
      </w:pPr>
      <w:ins w:id="1923" w:author="S2-2209319" w:date="2022-10-18T21:41:00Z">
        <w:r w:rsidRPr="00541CEB">
          <w:t xml:space="preserve">Editor's note: </w:t>
        </w:r>
        <w:r>
          <w:tab/>
        </w:r>
        <w:r w:rsidRPr="00541CEB">
          <w:t xml:space="preserve">It is </w:t>
        </w:r>
        <w:r>
          <w:t>to be evaluated the benefits of this solution compared with existing join failure event report from MCX Client to MCX Server.</w:t>
        </w:r>
      </w:ins>
    </w:p>
    <w:p w14:paraId="0C995AF8" w14:textId="1D16EB76" w:rsidR="009E5E6B" w:rsidRPr="00496CB0" w:rsidRDefault="009E5E6B" w:rsidP="009E5E6B">
      <w:pPr>
        <w:pStyle w:val="NO"/>
        <w:rPr>
          <w:ins w:id="1924" w:author="S2-2209319" w:date="2022-10-18T21:41:00Z"/>
          <w:lang w:eastAsia="zh-CN"/>
        </w:rPr>
      </w:pPr>
      <w:ins w:id="1925" w:author="S2-2209319" w:date="2022-10-18T21:41:00Z">
        <w:r>
          <w:t>NOTE</w:t>
        </w:r>
      </w:ins>
      <w:ins w:id="1926" w:author="S2-2209319" w:date="2022-10-18T21:43:00Z">
        <w:r>
          <w:t xml:space="preserve"> 1</w:t>
        </w:r>
      </w:ins>
      <w:ins w:id="1927" w:author="S2-2209319" w:date="2022-10-18T21:41:00Z">
        <w:r>
          <w:t>:</w:t>
        </w:r>
        <w:r>
          <w:tab/>
          <w:t>This UE signalling can cause extra overload</w:t>
        </w:r>
        <w:r>
          <w:rPr>
            <w:lang w:eastAsia="zh-CN"/>
          </w:rPr>
          <w:t xml:space="preserve"> and requires the UE to be in RRC_Connected state.</w:t>
        </w:r>
      </w:ins>
    </w:p>
    <w:p w14:paraId="4DAC0D0E" w14:textId="7F830E0C" w:rsidR="00467A34" w:rsidRDefault="00467A34" w:rsidP="00D87900">
      <w:del w:id="1928" w:author="S2-2209319" w:date="2022-10-18T21:41:00Z">
        <w:r w:rsidDel="009E5E6B">
          <w:delText>7.</w:delText>
        </w:r>
        <w:r w:rsidDel="009E5E6B">
          <w:tab/>
        </w:r>
      </w:del>
      <w:r>
        <w:t xml:space="preserve">Based on the reports from UE(s), the AF may </w:t>
      </w:r>
      <w:ins w:id="1929" w:author="S2-2209319" w:date="2022-10-18T21:41:00Z">
        <w:r w:rsidR="009E5E6B" w:rsidRPr="00D87900">
          <w:t>release the multicast MBS session and may instead use an existing MBS broadcast session or establish a new MBS broadcast sessi</w:t>
        </w:r>
      </w:ins>
      <w:ins w:id="1930" w:author="S2-2209319" w:date="2022-10-18T21:42:00Z">
        <w:r w:rsidR="009E5E6B" w:rsidRPr="00D87900">
          <w:t xml:space="preserve">on for the </w:t>
        </w:r>
      </w:ins>
      <w:del w:id="1931" w:author="S2-2209319" w:date="2022-10-18T21:42:00Z">
        <w:r w:rsidDel="009E5E6B">
          <w:delText xml:space="preserve">determine to switch the </w:delText>
        </w:r>
      </w:del>
      <w:r>
        <w:t>group call</w:t>
      </w:r>
      <w:del w:id="1932" w:author="S2-2209319" w:date="2022-10-18T21:42:00Z">
        <w:r w:rsidDel="009E5E6B">
          <w:delText xml:space="preserve"> over broadcast MBS session if existed, or else the AF create a new broadcast MBS session for this group call if the number of connected UEs reaching a limit</w:delText>
        </w:r>
      </w:del>
      <w:r>
        <w:t>, or the AF may release some low priority group communications which is using the MBS if there is not enough radio resource.</w:t>
      </w:r>
    </w:p>
    <w:p w14:paraId="3845C828" w14:textId="77777777" w:rsidR="009E5E6B" w:rsidRDefault="009E5E6B" w:rsidP="009E5E6B">
      <w:pPr>
        <w:pStyle w:val="EditorsNote"/>
        <w:rPr>
          <w:ins w:id="1933" w:author="S2-2209319" w:date="2022-10-18T21:42:00Z"/>
        </w:rPr>
      </w:pPr>
      <w:ins w:id="1934" w:author="S2-2209319" w:date="2022-10-18T21:42:00Z">
        <w:r>
          <w:t>Editor's note:</w:t>
        </w:r>
        <w:r>
          <w:tab/>
          <w:t>For public safety, related AF procedures are defined by SA6 and coordination is required.</w:t>
        </w:r>
      </w:ins>
    </w:p>
    <w:p w14:paraId="681C71D5" w14:textId="77777777" w:rsidR="009E5E6B" w:rsidRDefault="009E5E6B" w:rsidP="009E5E6B">
      <w:pPr>
        <w:pStyle w:val="EditorsNote"/>
        <w:rPr>
          <w:ins w:id="1935" w:author="S2-2209319" w:date="2022-10-18T21:42:00Z"/>
        </w:rPr>
      </w:pPr>
      <w:ins w:id="1936" w:author="S2-2209319" w:date="2022-10-18T21:42:00Z">
        <w:r w:rsidRPr="00C22662">
          <w:t>Editor's note:</w:t>
        </w:r>
        <w:r w:rsidRPr="00C22662">
          <w:tab/>
          <w:t xml:space="preserve">More </w:t>
        </w:r>
        <w:r>
          <w:t>investigation whether</w:t>
        </w:r>
        <w:r w:rsidRPr="00C22662">
          <w:t xml:space="preserve"> </w:t>
        </w:r>
        <w:r>
          <w:t xml:space="preserve">a </w:t>
        </w:r>
        <w:r w:rsidRPr="00C22662">
          <w:t xml:space="preserve">broadcast MBS session </w:t>
        </w:r>
        <w:r>
          <w:t>can avoid overload in a better manner than a multicast MBS session with transmission mode for inactive reception is</w:t>
        </w:r>
        <w:r w:rsidRPr="00C22662">
          <w:t xml:space="preserve"> required.</w:t>
        </w:r>
      </w:ins>
    </w:p>
    <w:p w14:paraId="2647E746" w14:textId="77777777" w:rsidR="009E5E6B" w:rsidRPr="00484612" w:rsidRDefault="009E5E6B" w:rsidP="009E5E6B">
      <w:pPr>
        <w:pStyle w:val="EditorsNote"/>
        <w:rPr>
          <w:ins w:id="1937" w:author="S2-2209319" w:date="2022-10-18T21:42:00Z"/>
          <w:rFonts w:eastAsia="等线"/>
        </w:rPr>
      </w:pPr>
      <w:ins w:id="1938" w:author="S2-2209319" w:date="2022-10-18T21:42:00Z">
        <w:r w:rsidRPr="00541CEB">
          <w:t xml:space="preserve">Editor's note: It is </w:t>
        </w:r>
        <w:r>
          <w:t>FFS</w:t>
        </w:r>
        <w:r w:rsidRPr="00541CEB">
          <w:t xml:space="preserve"> </w:t>
        </w:r>
        <w:r>
          <w:t>why the broadcast MBS session can be established but radio resource allocation fails for multicast MBS session.</w:t>
        </w:r>
      </w:ins>
    </w:p>
    <w:p w14:paraId="2F803BAD" w14:textId="13EA2811" w:rsidR="009E5E6B" w:rsidRPr="00496CB0" w:rsidRDefault="009E5E6B" w:rsidP="009E5E6B">
      <w:pPr>
        <w:pStyle w:val="NO"/>
        <w:rPr>
          <w:ins w:id="1939" w:author="S2-2209319" w:date="2022-10-18T21:42:00Z"/>
          <w:lang w:eastAsia="zh-CN"/>
        </w:rPr>
      </w:pPr>
      <w:ins w:id="1940" w:author="S2-2209319" w:date="2022-10-18T21:42:00Z">
        <w:r>
          <w:t>NOTE</w:t>
        </w:r>
      </w:ins>
      <w:ins w:id="1941" w:author="S2-2209319" w:date="2022-10-18T21:43:00Z">
        <w:r>
          <w:t xml:space="preserve"> 2</w:t>
        </w:r>
      </w:ins>
      <w:ins w:id="1942" w:author="S2-2209319" w:date="2022-10-18T21:42:00Z">
        <w:r>
          <w:t>:</w:t>
        </w:r>
        <w:r>
          <w:tab/>
          <w:t xml:space="preserve">In order to avoid the uplink overload, the </w:t>
        </w:r>
        <w:r>
          <w:rPr>
            <w:lang w:eastAsia="zh-CN"/>
          </w:rPr>
          <w:t>application layer can provide mechanism to alleviate the overload, e.g., announcing to the UEs that no report is needed any more, or dynamic specifying some UE to report this event based on location. Or the application client can make the decision when to report considering the load conditions.</w:t>
        </w:r>
      </w:ins>
    </w:p>
    <w:p w14:paraId="29951CB7" w14:textId="1D405E89" w:rsidR="0052290F" w:rsidRPr="00496CB0" w:rsidDel="009E5E6B" w:rsidRDefault="0052290F" w:rsidP="0052290F">
      <w:pPr>
        <w:pStyle w:val="EditorsNote"/>
        <w:rPr>
          <w:del w:id="1943" w:author="S2-2209319" w:date="2022-10-18T21:42:00Z"/>
          <w:lang w:eastAsia="en-US"/>
        </w:rPr>
      </w:pPr>
      <w:del w:id="1944" w:author="S2-2209319" w:date="2022-10-18T21:42:00Z">
        <w:r w:rsidRPr="00496CB0" w:rsidDel="009E5E6B">
          <w:rPr>
            <w:rFonts w:eastAsia="MS Mincho"/>
          </w:rPr>
          <w:delText>Editor</w:delText>
        </w:r>
        <w:r w:rsidR="00742BAA" w:rsidRPr="00496CB0" w:rsidDel="009E5E6B">
          <w:rPr>
            <w:rFonts w:eastAsia="MS Mincho"/>
          </w:rPr>
          <w:delText>'</w:delText>
        </w:r>
        <w:r w:rsidRPr="00496CB0" w:rsidDel="009E5E6B">
          <w:rPr>
            <w:rFonts w:eastAsia="MS Mincho"/>
          </w:rPr>
          <w:delText xml:space="preserve">s </w:delText>
        </w:r>
        <w:r w:rsidR="00467A34" w:rsidRPr="00496CB0" w:rsidDel="009E5E6B">
          <w:rPr>
            <w:rFonts w:eastAsia="MS Mincho"/>
          </w:rPr>
          <w:delText>note</w:delText>
        </w:r>
        <w:r w:rsidRPr="00496CB0" w:rsidDel="009E5E6B">
          <w:rPr>
            <w:rFonts w:eastAsia="MS Mincho"/>
          </w:rPr>
          <w:delText>:</w:delText>
        </w:r>
        <w:r w:rsidRPr="00496CB0" w:rsidDel="009E5E6B">
          <w:rPr>
            <w:rFonts w:eastAsia="MS Mincho"/>
          </w:rPr>
          <w:tab/>
          <w:delText>More explanation w</w:delText>
        </w:r>
        <w:r w:rsidRPr="00496CB0" w:rsidDel="009E5E6B">
          <w:rPr>
            <w:lang w:eastAsia="en-US"/>
          </w:rPr>
          <w:delText xml:space="preserve">hat switching the </w:delText>
        </w:r>
        <w:r w:rsidRPr="00496CB0" w:rsidDel="009E5E6B">
          <w:delText>switch the group call over broadcast MBS session means, and how this can improve the overload situation. Is required</w:delText>
        </w:r>
        <w:r w:rsidR="00467A34" w:rsidDel="009E5E6B">
          <w:delText>.</w:delText>
        </w:r>
      </w:del>
    </w:p>
    <w:p w14:paraId="587B54F2" w14:textId="59FE07C8" w:rsidR="0052290F" w:rsidRPr="00496CB0" w:rsidDel="009E5E6B" w:rsidRDefault="0052290F" w:rsidP="0052290F">
      <w:pPr>
        <w:pStyle w:val="EditorsNote"/>
        <w:rPr>
          <w:del w:id="1945" w:author="S2-2209319" w:date="2022-10-18T21:42:00Z"/>
          <w:lang w:eastAsia="en-US"/>
        </w:rPr>
      </w:pPr>
      <w:del w:id="1946" w:author="S2-2209319" w:date="2022-10-18T21:42:00Z">
        <w:r w:rsidRPr="00496CB0" w:rsidDel="009E5E6B">
          <w:rPr>
            <w:rFonts w:eastAsia="MS Mincho"/>
          </w:rPr>
          <w:delText>Editor</w:delText>
        </w:r>
        <w:r w:rsidR="00742BAA" w:rsidRPr="00496CB0" w:rsidDel="009E5E6B">
          <w:rPr>
            <w:rFonts w:eastAsia="MS Mincho"/>
          </w:rPr>
          <w:delText>'</w:delText>
        </w:r>
        <w:r w:rsidRPr="00496CB0" w:rsidDel="009E5E6B">
          <w:rPr>
            <w:rFonts w:eastAsia="MS Mincho"/>
          </w:rPr>
          <w:delText xml:space="preserve">s </w:delText>
        </w:r>
        <w:r w:rsidR="00467A34" w:rsidRPr="00496CB0" w:rsidDel="009E5E6B">
          <w:rPr>
            <w:rFonts w:eastAsia="MS Mincho"/>
          </w:rPr>
          <w:delText>note</w:delText>
        </w:r>
        <w:r w:rsidRPr="00496CB0" w:rsidDel="009E5E6B">
          <w:rPr>
            <w:rFonts w:eastAsia="MS Mincho"/>
          </w:rPr>
          <w:delText>:</w:delText>
        </w:r>
        <w:r w:rsidRPr="00496CB0" w:rsidDel="009E5E6B">
          <w:rPr>
            <w:rFonts w:eastAsia="MS Mincho"/>
          </w:rPr>
          <w:tab/>
          <w:delText xml:space="preserve">This solution assumes </w:delText>
        </w:r>
        <w:r w:rsidRPr="00496CB0" w:rsidDel="009E5E6B">
          <w:rPr>
            <w:lang w:eastAsia="en-US"/>
          </w:rPr>
          <w:delText>UE provides application level feedback to the AF, and during the evaluation phase it will be evaluated that whether it aggregates the overload condition.</w:delText>
        </w:r>
      </w:del>
    </w:p>
    <w:p w14:paraId="0E76B829" w14:textId="0C163105" w:rsidR="0052290F" w:rsidRPr="00496CB0" w:rsidDel="009E5E6B" w:rsidRDefault="0052290F" w:rsidP="0052290F">
      <w:pPr>
        <w:pStyle w:val="EditorsNote"/>
        <w:rPr>
          <w:del w:id="1947" w:author="S2-2209319" w:date="2022-10-18T21:42:00Z"/>
          <w:rFonts w:eastAsiaTheme="minorEastAsia"/>
          <w:lang w:eastAsia="zh-CN"/>
        </w:rPr>
      </w:pPr>
      <w:del w:id="1948" w:author="S2-2209319" w:date="2022-10-18T21:42:00Z">
        <w:r w:rsidRPr="00496CB0" w:rsidDel="009E5E6B">
          <w:rPr>
            <w:rFonts w:eastAsiaTheme="minorEastAsia"/>
            <w:lang w:eastAsia="zh-CN"/>
          </w:rPr>
          <w:delText>Editor</w:delText>
        </w:r>
        <w:r w:rsidR="00742BAA" w:rsidRPr="00496CB0" w:rsidDel="009E5E6B">
          <w:rPr>
            <w:rFonts w:eastAsiaTheme="minorEastAsia"/>
            <w:lang w:eastAsia="zh-CN"/>
          </w:rPr>
          <w:delText>'</w:delText>
        </w:r>
        <w:r w:rsidRPr="00496CB0" w:rsidDel="009E5E6B">
          <w:rPr>
            <w:rFonts w:eastAsiaTheme="minorEastAsia"/>
            <w:lang w:eastAsia="zh-CN"/>
          </w:rPr>
          <w:delText xml:space="preserve">s </w:delText>
        </w:r>
        <w:r w:rsidR="00467A34" w:rsidRPr="00496CB0" w:rsidDel="009E5E6B">
          <w:rPr>
            <w:rFonts w:eastAsiaTheme="minorEastAsia"/>
            <w:lang w:eastAsia="zh-CN"/>
          </w:rPr>
          <w:delText>note</w:delText>
        </w:r>
        <w:r w:rsidRPr="00496CB0" w:rsidDel="009E5E6B">
          <w:rPr>
            <w:rFonts w:eastAsiaTheme="minorEastAsia"/>
            <w:lang w:eastAsia="zh-CN"/>
          </w:rPr>
          <w:delText>:</w:delText>
        </w:r>
        <w:r w:rsidRPr="00496CB0" w:rsidDel="009E5E6B">
          <w:rPr>
            <w:rFonts w:eastAsiaTheme="minorEastAsia"/>
            <w:lang w:eastAsia="zh-CN"/>
          </w:rPr>
          <w:tab/>
          <w:delText xml:space="preserve">It is FFS if the solution </w:delText>
        </w:r>
        <w:r w:rsidRPr="00496CB0" w:rsidDel="009E5E6B">
          <w:rPr>
            <w:lang w:eastAsia="en-US"/>
          </w:rPr>
          <w:delText>work in all cases considering the inclusion mode of the UE.</w:delText>
        </w:r>
      </w:del>
    </w:p>
    <w:p w14:paraId="26FC2079" w14:textId="77777777" w:rsidR="009E5E6B" w:rsidRDefault="009E5E6B" w:rsidP="009E5E6B">
      <w:pPr>
        <w:rPr>
          <w:ins w:id="1949" w:author="S2-2209319" w:date="2022-10-18T21:42:00Z"/>
          <w:lang w:eastAsia="en-US"/>
        </w:rPr>
      </w:pPr>
      <w:ins w:id="1950" w:author="S2-2209319" w:date="2022-10-18T21:42:00Z">
        <w:r>
          <w:rPr>
            <w:lang w:eastAsia="en-US"/>
          </w:rPr>
          <w:t>The MBS session activation procedure defined in clause 7.2.5.2 of TS 23.247 [4] is also impacted. As the radio resource allocation interactions in step 10b is referred from the step 8-12 in clause 7.2.1.3 MBS session join procedure. So the changes in above procedure is also applied to the MBS session activation procedure.</w:t>
        </w:r>
      </w:ins>
    </w:p>
    <w:p w14:paraId="3176792E" w14:textId="77777777" w:rsidR="009E5E6B" w:rsidRDefault="009E5E6B" w:rsidP="009E5E6B">
      <w:pPr>
        <w:pStyle w:val="EditorsNote"/>
        <w:rPr>
          <w:ins w:id="1951" w:author="S2-2209319" w:date="2022-10-18T21:42:00Z"/>
          <w:lang w:eastAsia="en-US"/>
        </w:rPr>
      </w:pPr>
      <w:ins w:id="1952" w:author="S2-2209319" w:date="2022-10-18T21:42:00Z">
        <w:r w:rsidRPr="00541CEB">
          <w:t>Editor's note: It is FFS about the resource allocation failure when multicast MBS session is activated</w:t>
        </w:r>
        <w:r>
          <w:t xml:space="preserve"> in step 12 in clause 7.2.5.2 of TS 23.247</w:t>
        </w:r>
        <w:r w:rsidRPr="00541CEB">
          <w:t>.</w:t>
        </w:r>
      </w:ins>
    </w:p>
    <w:p w14:paraId="06A1B7B9" w14:textId="7515EE74" w:rsidR="0052290F" w:rsidRPr="00496CB0" w:rsidRDefault="0052290F" w:rsidP="0052290F">
      <w:pPr>
        <w:pStyle w:val="31"/>
      </w:pPr>
      <w:bookmarkStart w:id="1953" w:name="_Toc117023137"/>
      <w:r w:rsidRPr="00496CB0">
        <w:t>6.31.4</w:t>
      </w:r>
      <w:r w:rsidRPr="00496CB0">
        <w:tab/>
        <w:t>Impacts on services, entities, and interfaces</w:t>
      </w:r>
      <w:bookmarkEnd w:id="1953"/>
    </w:p>
    <w:p w14:paraId="0511D900" w14:textId="77777777" w:rsidR="0052290F" w:rsidRPr="00496CB0" w:rsidRDefault="0052290F" w:rsidP="0052290F">
      <w:r w:rsidRPr="00496CB0">
        <w:t>NG-RAN:</w:t>
      </w:r>
    </w:p>
    <w:p w14:paraId="619795B4" w14:textId="77777777" w:rsidR="0052290F" w:rsidRPr="00496CB0" w:rsidRDefault="0052290F" w:rsidP="0052290F">
      <w:pPr>
        <w:pStyle w:val="B1"/>
      </w:pPr>
      <w:r w:rsidRPr="00496CB0">
        <w:t>-</w:t>
      </w:r>
      <w:r w:rsidRPr="00496CB0">
        <w:tab/>
        <w:t>Send failure events related with MBS session join or MBS session activation to the UE.</w:t>
      </w:r>
    </w:p>
    <w:p w14:paraId="0F571247" w14:textId="77777777" w:rsidR="0052290F" w:rsidRPr="00496CB0" w:rsidRDefault="0052290F" w:rsidP="0052290F">
      <w:r w:rsidRPr="00496CB0">
        <w:t>UE:</w:t>
      </w:r>
    </w:p>
    <w:p w14:paraId="1A64F940" w14:textId="77777777" w:rsidR="0052290F" w:rsidRPr="00496CB0" w:rsidRDefault="0052290F" w:rsidP="0052290F">
      <w:pPr>
        <w:pStyle w:val="B1"/>
      </w:pPr>
      <w:r w:rsidRPr="00496CB0">
        <w:t>-</w:t>
      </w:r>
      <w:r w:rsidRPr="00496CB0">
        <w:tab/>
        <w:t>Receive failure events related with MBS session join or MBS session activation from NG-RAN and report it to the AF.</w:t>
      </w:r>
    </w:p>
    <w:p w14:paraId="2EBABC5B" w14:textId="3647E20A" w:rsidR="0052290F" w:rsidRPr="00496CB0" w:rsidRDefault="0052290F" w:rsidP="0052290F">
      <w:pPr>
        <w:pStyle w:val="EditorsNote"/>
        <w:rPr>
          <w:rFonts w:eastAsiaTheme="minorEastAsia"/>
        </w:rPr>
      </w:pPr>
      <w:r w:rsidRPr="00496CB0">
        <w:t>Editor</w:t>
      </w:r>
      <w:r w:rsidR="00742BAA" w:rsidRPr="00496CB0">
        <w:t>'</w:t>
      </w:r>
      <w:r w:rsidRPr="00496CB0">
        <w:t>s note:</w:t>
      </w:r>
      <w:r w:rsidRPr="00496CB0">
        <w:tab/>
        <w:t>Detailed impact will be determined by (and/or in collaboration with) RAN</w:t>
      </w:r>
      <w:r w:rsidR="00467A34">
        <w:t> </w:t>
      </w:r>
      <w:r w:rsidRPr="00496CB0">
        <w:t>WGs.</w:t>
      </w:r>
    </w:p>
    <w:p w14:paraId="3B2EB1EF" w14:textId="77777777" w:rsidR="000440E2" w:rsidRPr="00496CB0" w:rsidRDefault="000440E2" w:rsidP="000440E2">
      <w:pPr>
        <w:pStyle w:val="1"/>
        <w:rPr>
          <w:lang w:eastAsia="zh-CN"/>
        </w:rPr>
      </w:pPr>
      <w:bookmarkStart w:id="1954" w:name="_Toc250980595"/>
      <w:bookmarkStart w:id="1955" w:name="_Toc326037266"/>
      <w:bookmarkStart w:id="1956" w:name="_Toc510604411"/>
      <w:bookmarkStart w:id="1957" w:name="_Toc22214912"/>
      <w:bookmarkStart w:id="1958" w:name="_Toc23254045"/>
      <w:bookmarkStart w:id="1959" w:name="_Toc310438366"/>
      <w:bookmarkStart w:id="1960" w:name="_Toc324232216"/>
      <w:bookmarkStart w:id="1961" w:name="_Toc326248735"/>
      <w:bookmarkStart w:id="1962" w:name="_Toc510604412"/>
      <w:bookmarkStart w:id="1963" w:name="_Toc117023138"/>
      <w:r w:rsidRPr="00496CB0">
        <w:rPr>
          <w:lang w:eastAsia="zh-CN"/>
        </w:rPr>
        <w:t>7</w:t>
      </w:r>
      <w:r w:rsidRPr="00496CB0">
        <w:rPr>
          <w:lang w:eastAsia="zh-CN"/>
        </w:rPr>
        <w:tab/>
        <w:t>Evaluation</w:t>
      </w:r>
      <w:bookmarkEnd w:id="1954"/>
      <w:bookmarkEnd w:id="1955"/>
      <w:bookmarkEnd w:id="1956"/>
      <w:bookmarkEnd w:id="1957"/>
      <w:bookmarkEnd w:id="1958"/>
      <w:bookmarkEnd w:id="1963"/>
    </w:p>
    <w:p w14:paraId="096CDE6B" w14:textId="1BB9C2E5" w:rsidR="000440E2" w:rsidRPr="00496CB0" w:rsidRDefault="000440E2" w:rsidP="000440E2">
      <w:pPr>
        <w:pStyle w:val="EditorsNote"/>
      </w:pPr>
      <w:r w:rsidRPr="00496CB0">
        <w:t>Editor</w:t>
      </w:r>
      <w:r w:rsidR="00742BAA" w:rsidRPr="00496CB0">
        <w:t>'</w:t>
      </w:r>
      <w:r w:rsidRPr="00496CB0">
        <w:t>s note:</w:t>
      </w:r>
      <w:r w:rsidRPr="00496CB0">
        <w:tab/>
        <w:t>This clause will provide evaluation of different solutions.</w:t>
      </w:r>
    </w:p>
    <w:p w14:paraId="51734589" w14:textId="7122444B" w:rsidR="008359A2" w:rsidRPr="00496CB0" w:rsidRDefault="008359A2" w:rsidP="008359A2">
      <w:pPr>
        <w:pStyle w:val="21"/>
      </w:pPr>
      <w:bookmarkStart w:id="1964" w:name="_Toc117023139"/>
      <w:r w:rsidRPr="00496CB0">
        <w:t>7.1</w:t>
      </w:r>
      <w:r w:rsidRPr="00496CB0">
        <w:tab/>
        <w:t xml:space="preserve">Key </w:t>
      </w:r>
      <w:r w:rsidR="00EF796C" w:rsidRPr="00496CB0">
        <w:t>I</w:t>
      </w:r>
      <w:r w:rsidRPr="00496CB0">
        <w:t xml:space="preserve">ssue </w:t>
      </w:r>
      <w:r w:rsidR="00522250" w:rsidRPr="00496CB0">
        <w:t>#</w:t>
      </w:r>
      <w:r w:rsidRPr="00496CB0">
        <w:t>1</w:t>
      </w:r>
      <w:r w:rsidR="00C208E6" w:rsidRPr="00496CB0">
        <w:t>: MBS session reception in RRC Inactive</w:t>
      </w:r>
      <w:bookmarkEnd w:id="1964"/>
    </w:p>
    <w:p w14:paraId="4E3F7A07" w14:textId="1BFB34F1" w:rsidR="008359A2" w:rsidRPr="00496CB0" w:rsidRDefault="008359A2" w:rsidP="008359A2">
      <w:pPr>
        <w:pStyle w:val="31"/>
      </w:pPr>
      <w:bookmarkStart w:id="1965" w:name="_Toc54730080"/>
      <w:bookmarkStart w:id="1966" w:name="_Toc55203230"/>
      <w:bookmarkStart w:id="1967" w:name="_Toc57450211"/>
      <w:bookmarkStart w:id="1968" w:name="_Toc68075259"/>
      <w:bookmarkStart w:id="1969" w:name="_Toc117023140"/>
      <w:r w:rsidRPr="00496CB0">
        <w:t>7.1.1</w:t>
      </w:r>
      <w:r w:rsidRPr="00496CB0">
        <w:tab/>
        <w:t>Overview over available solutions</w:t>
      </w:r>
      <w:bookmarkEnd w:id="1965"/>
      <w:bookmarkEnd w:id="1966"/>
      <w:bookmarkEnd w:id="1967"/>
      <w:bookmarkEnd w:id="1968"/>
      <w:bookmarkEnd w:id="1969"/>
    </w:p>
    <w:p w14:paraId="74392F8A" w14:textId="31D72115" w:rsidR="008359A2" w:rsidRPr="00FA0BC8" w:rsidRDefault="008359A2" w:rsidP="008359A2">
      <w:pPr>
        <w:rPr>
          <w:rFonts w:eastAsiaTheme="minorEastAsia"/>
          <w:lang w:eastAsia="zh-CN"/>
        </w:rPr>
      </w:pPr>
      <w:r w:rsidRPr="00496CB0">
        <w:rPr>
          <w:rFonts w:eastAsiaTheme="minorEastAsia"/>
          <w:lang w:eastAsia="zh-CN"/>
        </w:rPr>
        <w:t xml:space="preserve">For Key Issue #1 </w:t>
      </w:r>
      <w:r w:rsidR="00742BAA" w:rsidRPr="00496CB0">
        <w:rPr>
          <w:rFonts w:eastAsiaTheme="minorEastAsia"/>
          <w:lang w:eastAsia="zh-CN"/>
        </w:rPr>
        <w:t>"</w:t>
      </w:r>
      <w:r w:rsidRPr="00496CB0">
        <w:rPr>
          <w:rFonts w:eastAsiaTheme="minorEastAsia"/>
          <w:lang w:eastAsia="zh-CN"/>
        </w:rPr>
        <w:t xml:space="preserve">Multicast MBS </w:t>
      </w:r>
      <w:r w:rsidRPr="004B0B68">
        <w:rPr>
          <w:rFonts w:eastAsiaTheme="minorEastAsia"/>
          <w:lang w:eastAsia="zh-CN"/>
        </w:rPr>
        <w:t>data reception in RRC Inactive state</w:t>
      </w:r>
      <w:r w:rsidR="00742BAA" w:rsidRPr="004B0B68">
        <w:rPr>
          <w:rFonts w:eastAsiaTheme="minorEastAsia"/>
          <w:lang w:eastAsia="zh-CN"/>
        </w:rPr>
        <w:t>"</w:t>
      </w:r>
      <w:r w:rsidRPr="004B0B68">
        <w:rPr>
          <w:rFonts w:eastAsiaTheme="minorEastAsia"/>
          <w:lang w:eastAsia="zh-CN"/>
        </w:rPr>
        <w:t xml:space="preserve">, there are </w:t>
      </w:r>
      <w:del w:id="1970" w:author="S2-2209311" w:date="2022-10-18T20:17:00Z">
        <w:r w:rsidRPr="004B0B68" w:rsidDel="00C826EC">
          <w:rPr>
            <w:rFonts w:eastAsiaTheme="minorEastAsia"/>
            <w:lang w:eastAsia="zh-CN"/>
          </w:rPr>
          <w:delText xml:space="preserve">16 </w:delText>
        </w:r>
      </w:del>
      <w:ins w:id="1971" w:author="S2-2209311" w:date="2022-10-18T20:17:00Z">
        <w:r w:rsidR="00C826EC" w:rsidRPr="004B0B68">
          <w:rPr>
            <w:rFonts w:eastAsiaTheme="minorEastAsia"/>
            <w:lang w:eastAsia="zh-CN"/>
          </w:rPr>
          <w:t xml:space="preserve">14 </w:t>
        </w:r>
      </w:ins>
      <w:r w:rsidRPr="00FA0BC8">
        <w:rPr>
          <w:rFonts w:eastAsiaTheme="minorEastAsia"/>
          <w:lang w:eastAsia="zh-CN"/>
        </w:rPr>
        <w:t>solutions in the TR:</w:t>
      </w:r>
    </w:p>
    <w:p w14:paraId="50E1A888" w14:textId="0A3C246F" w:rsidR="008359A2" w:rsidRPr="00467A34" w:rsidRDefault="008359A2" w:rsidP="00467A34">
      <w:pPr>
        <w:pStyle w:val="B1"/>
        <w:rPr>
          <w:rFonts w:eastAsiaTheme="minorEastAsia"/>
        </w:rPr>
      </w:pPr>
      <w:r w:rsidRPr="00FA0BC8">
        <w:rPr>
          <w:rFonts w:eastAsiaTheme="minorEastAsia"/>
        </w:rPr>
        <w:t>-</w:t>
      </w:r>
      <w:r w:rsidRPr="00FA0BC8">
        <w:rPr>
          <w:rFonts w:eastAsiaTheme="minorEastAsia"/>
        </w:rPr>
        <w:tab/>
        <w:t>#1,#3,#4,#5,#6, #18, #19, #20, #21, #22, #23, #26</w:t>
      </w:r>
      <w:ins w:id="1972" w:author="S2-2209311" w:date="2022-10-18T20:17:00Z">
        <w:r w:rsidR="00C826EC" w:rsidRPr="004B0B68">
          <w:rPr>
            <w:rFonts w:eastAsiaTheme="minorEastAsia"/>
            <w:lang w:eastAsia="zh-CN"/>
          </w:rPr>
          <w:t>, #27, #28</w:t>
        </w:r>
      </w:ins>
      <w:r w:rsidR="00467A34">
        <w:rPr>
          <w:rFonts w:eastAsiaTheme="minorEastAsia"/>
        </w:rPr>
        <w:t>.</w:t>
      </w:r>
    </w:p>
    <w:p w14:paraId="309D5204" w14:textId="68ECB3E5" w:rsidR="000440E2" w:rsidRPr="00496CB0" w:rsidRDefault="008359A2" w:rsidP="008359A2">
      <w:pPr>
        <w:rPr>
          <w:rFonts w:eastAsiaTheme="minorEastAsia"/>
          <w:lang w:eastAsia="zh-CN"/>
        </w:rPr>
      </w:pPr>
      <w:r w:rsidRPr="00496CB0">
        <w:rPr>
          <w:rFonts w:eastAsiaTheme="minorEastAsia"/>
          <w:lang w:eastAsia="zh-CN"/>
        </w:rPr>
        <w:t>A comparison of solutions covering RRC_Inactive MBS Multicast reception is shown in Table 7.1.1-1.</w:t>
      </w:r>
    </w:p>
    <w:p w14:paraId="77F8AF54" w14:textId="71C9237A" w:rsidR="008359A2" w:rsidRPr="00496CB0" w:rsidRDefault="008359A2" w:rsidP="009E3857">
      <w:pPr>
        <w:pStyle w:val="TH"/>
        <w:rPr>
          <w:lang w:eastAsia="zh-CN"/>
        </w:rPr>
      </w:pPr>
      <w:r w:rsidRPr="00496CB0">
        <w:t xml:space="preserve">Table </w:t>
      </w:r>
      <w:r w:rsidRPr="00496CB0">
        <w:rPr>
          <w:lang w:eastAsia="zh-CN"/>
        </w:rPr>
        <w:t>7.1.1-</w:t>
      </w:r>
      <w:r w:rsidRPr="00496CB0">
        <w:t>1: Comparison of multicast solution</w:t>
      </w:r>
      <w:r w:rsidRPr="00496CB0">
        <w:rPr>
          <w:lang w:eastAsia="zh-CN"/>
        </w:rPr>
        <w:t>s</w:t>
      </w:r>
      <w:r w:rsidRPr="00496CB0">
        <w:t xml:space="preserve"> for </w:t>
      </w:r>
      <w:r w:rsidRPr="00496CB0">
        <w:rPr>
          <w:lang w:eastAsia="zh-CN"/>
        </w:rPr>
        <w:t>KI#1 RRC_Inactive mode reception</w:t>
      </w:r>
    </w:p>
    <w:tbl>
      <w:tblPr>
        <w:tblStyle w:val="TableGrid10"/>
        <w:tblW w:w="9776" w:type="dxa"/>
        <w:tblLayout w:type="fixed"/>
        <w:tblLook w:val="04A0" w:firstRow="1" w:lastRow="0" w:firstColumn="1" w:lastColumn="0" w:noHBand="0" w:noVBand="1"/>
      </w:tblPr>
      <w:tblGrid>
        <w:gridCol w:w="535"/>
        <w:gridCol w:w="1587"/>
        <w:gridCol w:w="1701"/>
        <w:gridCol w:w="1275"/>
        <w:gridCol w:w="1276"/>
        <w:gridCol w:w="1276"/>
        <w:gridCol w:w="2126"/>
      </w:tblGrid>
      <w:tr w:rsidR="008359A2" w:rsidRPr="00496CB0" w14:paraId="308069EB" w14:textId="77777777" w:rsidTr="000454BA">
        <w:tc>
          <w:tcPr>
            <w:tcW w:w="535" w:type="dxa"/>
            <w:tcBorders>
              <w:top w:val="single" w:sz="4" w:space="0" w:color="auto"/>
              <w:left w:val="single" w:sz="4" w:space="0" w:color="auto"/>
              <w:bottom w:val="single" w:sz="4" w:space="0" w:color="auto"/>
              <w:right w:val="single" w:sz="4" w:space="0" w:color="auto"/>
            </w:tcBorders>
            <w:hideMark/>
          </w:tcPr>
          <w:p w14:paraId="18CB1098" w14:textId="77777777" w:rsidR="008359A2" w:rsidRPr="00496CB0" w:rsidRDefault="008359A2" w:rsidP="009E3857">
            <w:pPr>
              <w:pStyle w:val="TAH"/>
              <w:rPr>
                <w:sz w:val="16"/>
                <w:szCs w:val="16"/>
              </w:rPr>
            </w:pPr>
            <w:r w:rsidRPr="00496CB0">
              <w:rPr>
                <w:sz w:val="16"/>
                <w:szCs w:val="16"/>
              </w:rPr>
              <w:t>Sol</w:t>
            </w:r>
          </w:p>
        </w:tc>
        <w:tc>
          <w:tcPr>
            <w:tcW w:w="1587" w:type="dxa"/>
            <w:tcBorders>
              <w:top w:val="single" w:sz="4" w:space="0" w:color="auto"/>
              <w:left w:val="single" w:sz="4" w:space="0" w:color="auto"/>
              <w:bottom w:val="single" w:sz="4" w:space="0" w:color="auto"/>
              <w:right w:val="single" w:sz="4" w:space="0" w:color="auto"/>
            </w:tcBorders>
            <w:hideMark/>
          </w:tcPr>
          <w:p w14:paraId="414864FF" w14:textId="77777777" w:rsidR="008359A2" w:rsidRPr="00496CB0" w:rsidRDefault="008359A2" w:rsidP="009E3857">
            <w:pPr>
              <w:pStyle w:val="TAH"/>
              <w:rPr>
                <w:sz w:val="16"/>
                <w:szCs w:val="16"/>
              </w:rPr>
            </w:pPr>
            <w:r w:rsidRPr="00496CB0">
              <w:rPr>
                <w:sz w:val="16"/>
                <w:szCs w:val="16"/>
              </w:rPr>
              <w:t>CN Assistance/Recom</w:t>
            </w:r>
            <w:r w:rsidRPr="00496CB0">
              <w:rPr>
                <w:rFonts w:eastAsia="等线"/>
                <w:sz w:val="16"/>
                <w:szCs w:val="16"/>
              </w:rPr>
              <w:t>m</w:t>
            </w:r>
            <w:r w:rsidRPr="00496CB0">
              <w:rPr>
                <w:sz w:val="16"/>
                <w:szCs w:val="16"/>
              </w:rPr>
              <w:t>end for Inactive Reception</w:t>
            </w:r>
          </w:p>
        </w:tc>
        <w:tc>
          <w:tcPr>
            <w:tcW w:w="1701" w:type="dxa"/>
            <w:tcBorders>
              <w:top w:val="single" w:sz="4" w:space="0" w:color="auto"/>
              <w:left w:val="single" w:sz="4" w:space="0" w:color="auto"/>
              <w:bottom w:val="single" w:sz="4" w:space="0" w:color="auto"/>
              <w:right w:val="single" w:sz="4" w:space="0" w:color="auto"/>
            </w:tcBorders>
            <w:hideMark/>
          </w:tcPr>
          <w:p w14:paraId="115752F2" w14:textId="77777777" w:rsidR="008359A2" w:rsidRPr="00496CB0" w:rsidRDefault="008359A2" w:rsidP="009E3857">
            <w:pPr>
              <w:pStyle w:val="TAH"/>
              <w:rPr>
                <w:sz w:val="16"/>
                <w:szCs w:val="16"/>
              </w:rPr>
            </w:pPr>
            <w:r w:rsidRPr="00496CB0">
              <w:rPr>
                <w:sz w:val="16"/>
                <w:szCs w:val="16"/>
              </w:rPr>
              <w:t>Assistance Parameters</w:t>
            </w:r>
          </w:p>
        </w:tc>
        <w:tc>
          <w:tcPr>
            <w:tcW w:w="1275" w:type="dxa"/>
            <w:tcBorders>
              <w:top w:val="single" w:sz="4" w:space="0" w:color="auto"/>
              <w:left w:val="single" w:sz="4" w:space="0" w:color="auto"/>
              <w:bottom w:val="single" w:sz="4" w:space="0" w:color="auto"/>
              <w:right w:val="single" w:sz="4" w:space="0" w:color="auto"/>
            </w:tcBorders>
            <w:hideMark/>
          </w:tcPr>
          <w:p w14:paraId="5E15CC41" w14:textId="77777777" w:rsidR="008359A2" w:rsidRPr="00496CB0" w:rsidRDefault="008359A2" w:rsidP="009E3857">
            <w:pPr>
              <w:pStyle w:val="TAH"/>
              <w:rPr>
                <w:sz w:val="16"/>
                <w:szCs w:val="16"/>
              </w:rPr>
            </w:pPr>
            <w:r w:rsidRPr="00496CB0">
              <w:rPr>
                <w:sz w:val="16"/>
                <w:szCs w:val="16"/>
              </w:rPr>
              <w:t>Mobility Handling</w:t>
            </w:r>
          </w:p>
        </w:tc>
        <w:tc>
          <w:tcPr>
            <w:tcW w:w="1276" w:type="dxa"/>
            <w:tcBorders>
              <w:top w:val="single" w:sz="4" w:space="0" w:color="auto"/>
              <w:left w:val="single" w:sz="4" w:space="0" w:color="auto"/>
              <w:bottom w:val="single" w:sz="4" w:space="0" w:color="auto"/>
              <w:right w:val="single" w:sz="4" w:space="0" w:color="auto"/>
            </w:tcBorders>
            <w:hideMark/>
          </w:tcPr>
          <w:p w14:paraId="0549B840" w14:textId="77777777" w:rsidR="008359A2" w:rsidRPr="00496CB0" w:rsidRDefault="008359A2" w:rsidP="009E3857">
            <w:pPr>
              <w:pStyle w:val="TAH"/>
              <w:rPr>
                <w:sz w:val="16"/>
                <w:szCs w:val="16"/>
              </w:rPr>
            </w:pPr>
            <w:r w:rsidRPr="00496CB0">
              <w:rPr>
                <w:sz w:val="16"/>
                <w:szCs w:val="16"/>
              </w:rPr>
              <w:t>MBS session activation/release/deactivation</w:t>
            </w:r>
          </w:p>
        </w:tc>
        <w:tc>
          <w:tcPr>
            <w:tcW w:w="1276" w:type="dxa"/>
            <w:tcBorders>
              <w:top w:val="single" w:sz="4" w:space="0" w:color="auto"/>
              <w:left w:val="single" w:sz="4" w:space="0" w:color="auto"/>
              <w:bottom w:val="single" w:sz="4" w:space="0" w:color="auto"/>
              <w:right w:val="single" w:sz="4" w:space="0" w:color="auto"/>
            </w:tcBorders>
            <w:hideMark/>
          </w:tcPr>
          <w:p w14:paraId="782E3288" w14:textId="1A4D4BAF" w:rsidR="008359A2" w:rsidRPr="00496CB0" w:rsidRDefault="008359A2" w:rsidP="009E3857">
            <w:pPr>
              <w:pStyle w:val="TAH"/>
              <w:rPr>
                <w:rFonts w:eastAsia="宋体"/>
                <w:sz w:val="16"/>
                <w:szCs w:val="16"/>
              </w:rPr>
            </w:pPr>
            <w:r w:rsidRPr="00496CB0">
              <w:rPr>
                <w:sz w:val="16"/>
                <w:szCs w:val="16"/>
              </w:rPr>
              <w:t>RAN selects UEs delivery mode</w:t>
            </w:r>
          </w:p>
        </w:tc>
        <w:tc>
          <w:tcPr>
            <w:tcW w:w="2126" w:type="dxa"/>
            <w:tcBorders>
              <w:top w:val="single" w:sz="4" w:space="0" w:color="auto"/>
              <w:left w:val="single" w:sz="4" w:space="0" w:color="auto"/>
              <w:bottom w:val="single" w:sz="4" w:space="0" w:color="auto"/>
              <w:right w:val="single" w:sz="4" w:space="0" w:color="auto"/>
            </w:tcBorders>
            <w:hideMark/>
          </w:tcPr>
          <w:p w14:paraId="1F558FF5" w14:textId="225D2DDA" w:rsidR="008359A2" w:rsidRPr="00496CB0" w:rsidRDefault="008359A2" w:rsidP="009E3857">
            <w:pPr>
              <w:pStyle w:val="TAH"/>
              <w:rPr>
                <w:sz w:val="16"/>
                <w:szCs w:val="16"/>
              </w:rPr>
            </w:pPr>
            <w:r w:rsidRPr="00496CB0">
              <w:rPr>
                <w:sz w:val="16"/>
                <w:szCs w:val="16"/>
              </w:rPr>
              <w:t>Remarks</w:t>
            </w:r>
          </w:p>
        </w:tc>
      </w:tr>
      <w:tr w:rsidR="008359A2" w:rsidRPr="00496CB0" w14:paraId="73591A4D" w14:textId="77777777" w:rsidTr="000454BA">
        <w:tc>
          <w:tcPr>
            <w:tcW w:w="535" w:type="dxa"/>
            <w:tcBorders>
              <w:top w:val="single" w:sz="4" w:space="0" w:color="auto"/>
              <w:left w:val="single" w:sz="4" w:space="0" w:color="auto"/>
              <w:bottom w:val="single" w:sz="4" w:space="0" w:color="auto"/>
              <w:right w:val="single" w:sz="4" w:space="0" w:color="auto"/>
            </w:tcBorders>
            <w:hideMark/>
          </w:tcPr>
          <w:p w14:paraId="496C33E3" w14:textId="77777777" w:rsidR="008359A2" w:rsidRPr="00496CB0" w:rsidRDefault="008359A2" w:rsidP="009E3857">
            <w:pPr>
              <w:pStyle w:val="TAC"/>
              <w:rPr>
                <w:sz w:val="16"/>
                <w:szCs w:val="16"/>
              </w:rPr>
            </w:pPr>
            <w:r w:rsidRPr="00496CB0">
              <w:rPr>
                <w:sz w:val="16"/>
                <w:szCs w:val="16"/>
              </w:rPr>
              <w:t>1</w:t>
            </w:r>
          </w:p>
        </w:tc>
        <w:tc>
          <w:tcPr>
            <w:tcW w:w="1587" w:type="dxa"/>
            <w:tcBorders>
              <w:top w:val="single" w:sz="4" w:space="0" w:color="auto"/>
              <w:left w:val="single" w:sz="4" w:space="0" w:color="auto"/>
              <w:bottom w:val="single" w:sz="4" w:space="0" w:color="auto"/>
              <w:right w:val="single" w:sz="4" w:space="0" w:color="auto"/>
            </w:tcBorders>
            <w:hideMark/>
          </w:tcPr>
          <w:p w14:paraId="570F6B4C" w14:textId="77777777" w:rsidR="008359A2" w:rsidRPr="00496CB0" w:rsidRDefault="008359A2" w:rsidP="009E3857">
            <w:pPr>
              <w:pStyle w:val="TAL"/>
              <w:rPr>
                <w:sz w:val="16"/>
                <w:szCs w:val="16"/>
              </w:rPr>
            </w:pPr>
            <w:r w:rsidRPr="00496CB0">
              <w:rPr>
                <w:sz w:val="16"/>
                <w:szCs w:val="16"/>
              </w:rPr>
              <w:t>Y. AF provides assistance to NG-RAN</w:t>
            </w:r>
          </w:p>
        </w:tc>
        <w:tc>
          <w:tcPr>
            <w:tcW w:w="1701" w:type="dxa"/>
            <w:tcBorders>
              <w:top w:val="single" w:sz="4" w:space="0" w:color="auto"/>
              <w:left w:val="single" w:sz="4" w:space="0" w:color="auto"/>
              <w:bottom w:val="single" w:sz="4" w:space="0" w:color="auto"/>
              <w:right w:val="single" w:sz="4" w:space="0" w:color="auto"/>
            </w:tcBorders>
            <w:hideMark/>
          </w:tcPr>
          <w:p w14:paraId="059428AA" w14:textId="77777777" w:rsidR="008359A2" w:rsidRPr="00496CB0" w:rsidRDefault="008359A2" w:rsidP="009E3857">
            <w:pPr>
              <w:pStyle w:val="TAL"/>
              <w:rPr>
                <w:sz w:val="16"/>
                <w:szCs w:val="16"/>
              </w:rPr>
            </w:pPr>
            <w:r w:rsidRPr="00496CB0">
              <w:rPr>
                <w:sz w:val="16"/>
                <w:szCs w:val="16"/>
              </w:rPr>
              <w:t>Y. MBS priority, UE session priority, RRC_Inactive enable</w:t>
            </w:r>
          </w:p>
        </w:tc>
        <w:tc>
          <w:tcPr>
            <w:tcW w:w="1275" w:type="dxa"/>
            <w:tcBorders>
              <w:top w:val="single" w:sz="4" w:space="0" w:color="auto"/>
              <w:left w:val="single" w:sz="4" w:space="0" w:color="auto"/>
              <w:bottom w:val="single" w:sz="4" w:space="0" w:color="auto"/>
              <w:right w:val="single" w:sz="4" w:space="0" w:color="auto"/>
            </w:tcBorders>
          </w:tcPr>
          <w:p w14:paraId="1FE8C45F"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hideMark/>
          </w:tcPr>
          <w:p w14:paraId="3FC23658"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hideMark/>
          </w:tcPr>
          <w:p w14:paraId="18ABB2E6" w14:textId="77777777" w:rsidR="008359A2" w:rsidRPr="00496CB0" w:rsidRDefault="008359A2" w:rsidP="009E3857">
            <w:pPr>
              <w:pStyle w:val="TAL"/>
              <w:rPr>
                <w:sz w:val="16"/>
                <w:szCs w:val="16"/>
              </w:rPr>
            </w:pPr>
            <w:r w:rsidRPr="00496CB0">
              <w:rPr>
                <w:sz w:val="16"/>
                <w:szCs w:val="16"/>
              </w:rPr>
              <w:t>Y. RAN can decide when to switch UE mode for MBS</w:t>
            </w:r>
          </w:p>
        </w:tc>
        <w:tc>
          <w:tcPr>
            <w:tcW w:w="2126" w:type="dxa"/>
            <w:tcBorders>
              <w:top w:val="single" w:sz="4" w:space="0" w:color="auto"/>
              <w:left w:val="single" w:sz="4" w:space="0" w:color="auto"/>
              <w:bottom w:val="single" w:sz="4" w:space="0" w:color="auto"/>
              <w:right w:val="single" w:sz="4" w:space="0" w:color="auto"/>
            </w:tcBorders>
            <w:hideMark/>
          </w:tcPr>
          <w:p w14:paraId="0DFAEEBC" w14:textId="404E6FCB" w:rsidR="008359A2" w:rsidRPr="00496CB0" w:rsidRDefault="008359A2" w:rsidP="009E3857">
            <w:pPr>
              <w:pStyle w:val="TAL"/>
              <w:rPr>
                <w:sz w:val="16"/>
                <w:szCs w:val="16"/>
              </w:rPr>
            </w:pPr>
            <w:r w:rsidRPr="00496CB0">
              <w:rPr>
                <w:sz w:val="16"/>
                <w:szCs w:val="16"/>
              </w:rPr>
              <w:t>Per session allow/disallow RRC_Inactive reception</w:t>
            </w:r>
            <w:del w:id="1973" w:author="S2-2209311" w:date="2022-10-18T20:17:00Z">
              <w:r w:rsidRPr="00496CB0" w:rsidDel="00C826EC">
                <w:rPr>
                  <w:sz w:val="16"/>
                  <w:szCs w:val="16"/>
                </w:rPr>
                <w:delText xml:space="preserve"> - OK</w:delText>
              </w:r>
            </w:del>
          </w:p>
          <w:p w14:paraId="6EA55937" w14:textId="77777777" w:rsidR="008359A2" w:rsidRPr="00496CB0" w:rsidRDefault="008359A2" w:rsidP="009E3857">
            <w:pPr>
              <w:pStyle w:val="TAL"/>
              <w:rPr>
                <w:sz w:val="16"/>
                <w:szCs w:val="16"/>
              </w:rPr>
            </w:pPr>
            <w:r w:rsidRPr="00496CB0">
              <w:rPr>
                <w:sz w:val="16"/>
                <w:szCs w:val="16"/>
              </w:rPr>
              <w:t>In place of MBS priority ARP, 5QI can be used.</w:t>
            </w:r>
          </w:p>
          <w:p w14:paraId="585C98A7" w14:textId="40ED162D" w:rsidR="008359A2" w:rsidRPr="00496CB0" w:rsidRDefault="00C826EC" w:rsidP="009E3857">
            <w:pPr>
              <w:pStyle w:val="TAL"/>
              <w:rPr>
                <w:sz w:val="16"/>
                <w:szCs w:val="16"/>
              </w:rPr>
            </w:pPr>
            <w:ins w:id="1974" w:author="S2-2209311" w:date="2022-10-18T20:17:00Z">
              <w:r w:rsidRPr="00BA23D3">
                <w:rPr>
                  <w:sz w:val="16"/>
                  <w:szCs w:val="16"/>
                </w:rPr>
                <w:t>Discussion whether UE priority needs to be per MBS session is below</w:t>
              </w:r>
              <w:r w:rsidRPr="00496CB0">
                <w:rPr>
                  <w:sz w:val="16"/>
                  <w:szCs w:val="16"/>
                </w:rPr>
                <w:t xml:space="preserve"> </w:t>
              </w:r>
            </w:ins>
            <w:r w:rsidR="008359A2" w:rsidRPr="00496CB0">
              <w:rPr>
                <w:sz w:val="16"/>
                <w:szCs w:val="16"/>
              </w:rPr>
              <w:t>Per user priority may be difficult to handle, per session allow/disallow sufficient</w:t>
            </w:r>
          </w:p>
        </w:tc>
      </w:tr>
      <w:tr w:rsidR="008359A2" w:rsidRPr="00496CB0" w14:paraId="27D1E9A4" w14:textId="77777777" w:rsidTr="000454BA">
        <w:tc>
          <w:tcPr>
            <w:tcW w:w="535" w:type="dxa"/>
            <w:tcBorders>
              <w:top w:val="single" w:sz="4" w:space="0" w:color="auto"/>
              <w:left w:val="single" w:sz="4" w:space="0" w:color="auto"/>
              <w:bottom w:val="single" w:sz="4" w:space="0" w:color="auto"/>
              <w:right w:val="single" w:sz="4" w:space="0" w:color="auto"/>
            </w:tcBorders>
            <w:hideMark/>
          </w:tcPr>
          <w:p w14:paraId="3C5301CC" w14:textId="77777777" w:rsidR="008359A2" w:rsidRPr="00496CB0" w:rsidRDefault="008359A2" w:rsidP="009E3857">
            <w:pPr>
              <w:pStyle w:val="TAC"/>
              <w:rPr>
                <w:sz w:val="16"/>
                <w:szCs w:val="16"/>
              </w:rPr>
            </w:pPr>
            <w:r w:rsidRPr="00496CB0">
              <w:rPr>
                <w:sz w:val="16"/>
                <w:szCs w:val="16"/>
              </w:rPr>
              <w:t>3</w:t>
            </w:r>
          </w:p>
        </w:tc>
        <w:tc>
          <w:tcPr>
            <w:tcW w:w="1587" w:type="dxa"/>
            <w:tcBorders>
              <w:top w:val="single" w:sz="4" w:space="0" w:color="auto"/>
              <w:left w:val="single" w:sz="4" w:space="0" w:color="auto"/>
              <w:bottom w:val="single" w:sz="4" w:space="0" w:color="auto"/>
              <w:right w:val="single" w:sz="4" w:space="0" w:color="auto"/>
            </w:tcBorders>
          </w:tcPr>
          <w:p w14:paraId="5778B278" w14:textId="77777777" w:rsidR="008359A2" w:rsidRPr="00496CB0" w:rsidRDefault="008359A2" w:rsidP="009E3857">
            <w:pPr>
              <w:pStyle w:val="TAL"/>
              <w:rPr>
                <w:sz w:val="16"/>
                <w:szCs w:val="16"/>
              </w:rPr>
            </w:pPr>
            <w:r w:rsidRPr="00496CB0">
              <w:rPr>
                <w:sz w:val="16"/>
                <w:szCs w:val="16"/>
              </w:rPr>
              <w:t>Y. AF provides assistance to NG-RAN</w:t>
            </w:r>
          </w:p>
        </w:tc>
        <w:tc>
          <w:tcPr>
            <w:tcW w:w="1701" w:type="dxa"/>
            <w:tcBorders>
              <w:top w:val="single" w:sz="4" w:space="0" w:color="auto"/>
              <w:left w:val="single" w:sz="4" w:space="0" w:color="auto"/>
              <w:bottom w:val="single" w:sz="4" w:space="0" w:color="auto"/>
              <w:right w:val="single" w:sz="4" w:space="0" w:color="auto"/>
            </w:tcBorders>
          </w:tcPr>
          <w:p w14:paraId="4C638ABF" w14:textId="77777777" w:rsidR="008359A2" w:rsidRPr="00496CB0" w:rsidRDefault="008359A2" w:rsidP="009E3857">
            <w:pPr>
              <w:pStyle w:val="TAL"/>
              <w:rPr>
                <w:sz w:val="16"/>
                <w:szCs w:val="16"/>
              </w:rPr>
            </w:pPr>
            <w:r w:rsidRPr="00496CB0">
              <w:rPr>
                <w:sz w:val="16"/>
                <w:szCs w:val="16"/>
              </w:rPr>
              <w:t>Y. MBS session ID, privilege/non-privilege users in MBS session.  If privilege transition to RRC_Inactive should be avoided</w:t>
            </w:r>
          </w:p>
        </w:tc>
        <w:tc>
          <w:tcPr>
            <w:tcW w:w="1275" w:type="dxa"/>
            <w:tcBorders>
              <w:top w:val="single" w:sz="4" w:space="0" w:color="auto"/>
              <w:left w:val="single" w:sz="4" w:space="0" w:color="auto"/>
              <w:bottom w:val="single" w:sz="4" w:space="0" w:color="auto"/>
              <w:right w:val="single" w:sz="4" w:space="0" w:color="auto"/>
            </w:tcBorders>
          </w:tcPr>
          <w:p w14:paraId="21CEA378"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0F620385"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3E2DBF63"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7C140A09" w14:textId="1FB1ED18" w:rsidR="008359A2" w:rsidRPr="00496CB0" w:rsidRDefault="00BA23D3" w:rsidP="009E3857">
            <w:pPr>
              <w:pStyle w:val="TAL"/>
              <w:rPr>
                <w:sz w:val="16"/>
                <w:szCs w:val="16"/>
              </w:rPr>
            </w:pPr>
            <w:ins w:id="1975" w:author="S2-2209311" w:date="2022-10-18T20:22:00Z">
              <w:r w:rsidRPr="00BA23D3">
                <w:rPr>
                  <w:sz w:val="16"/>
                  <w:szCs w:val="16"/>
                </w:rPr>
                <w:t>How paging is handled for privileged UEs in case of activation of MBS session is FFS</w:t>
              </w:r>
            </w:ins>
          </w:p>
        </w:tc>
      </w:tr>
      <w:tr w:rsidR="008359A2" w:rsidRPr="00496CB0" w14:paraId="52EA16DB" w14:textId="77777777" w:rsidTr="000454BA">
        <w:tc>
          <w:tcPr>
            <w:tcW w:w="535" w:type="dxa"/>
            <w:tcBorders>
              <w:top w:val="single" w:sz="4" w:space="0" w:color="auto"/>
              <w:left w:val="single" w:sz="4" w:space="0" w:color="auto"/>
              <w:bottom w:val="single" w:sz="4" w:space="0" w:color="auto"/>
              <w:right w:val="single" w:sz="4" w:space="0" w:color="auto"/>
            </w:tcBorders>
            <w:hideMark/>
          </w:tcPr>
          <w:p w14:paraId="3AFD017C" w14:textId="77777777" w:rsidR="008359A2" w:rsidRPr="00496CB0" w:rsidRDefault="008359A2" w:rsidP="009E3857">
            <w:pPr>
              <w:pStyle w:val="TAC"/>
              <w:rPr>
                <w:sz w:val="16"/>
                <w:szCs w:val="16"/>
              </w:rPr>
            </w:pPr>
            <w:r w:rsidRPr="00496CB0">
              <w:rPr>
                <w:sz w:val="16"/>
                <w:szCs w:val="16"/>
              </w:rPr>
              <w:t>4</w:t>
            </w:r>
          </w:p>
        </w:tc>
        <w:tc>
          <w:tcPr>
            <w:tcW w:w="1587" w:type="dxa"/>
            <w:tcBorders>
              <w:top w:val="single" w:sz="4" w:space="0" w:color="auto"/>
              <w:left w:val="single" w:sz="4" w:space="0" w:color="auto"/>
              <w:bottom w:val="single" w:sz="4" w:space="0" w:color="auto"/>
              <w:right w:val="single" w:sz="4" w:space="0" w:color="auto"/>
            </w:tcBorders>
          </w:tcPr>
          <w:p w14:paraId="172EC1C6" w14:textId="77777777" w:rsidR="008359A2" w:rsidRPr="00496CB0" w:rsidRDefault="008359A2" w:rsidP="009E3857">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77CC8698" w14:textId="77777777" w:rsidR="008359A2" w:rsidRPr="00496CB0" w:rsidRDefault="008359A2" w:rsidP="009E3857">
            <w:pPr>
              <w:pStyle w:val="TAL"/>
              <w:rPr>
                <w:sz w:val="16"/>
                <w:szCs w:val="16"/>
              </w:rPr>
            </w:pPr>
          </w:p>
        </w:tc>
        <w:tc>
          <w:tcPr>
            <w:tcW w:w="1275" w:type="dxa"/>
            <w:tcBorders>
              <w:top w:val="single" w:sz="4" w:space="0" w:color="auto"/>
              <w:left w:val="single" w:sz="4" w:space="0" w:color="auto"/>
              <w:bottom w:val="single" w:sz="4" w:space="0" w:color="auto"/>
              <w:right w:val="single" w:sz="4" w:space="0" w:color="auto"/>
            </w:tcBorders>
          </w:tcPr>
          <w:p w14:paraId="7C5461DD"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4C3B43CF" w14:textId="07E176BB" w:rsidR="008359A2" w:rsidRPr="00496CB0" w:rsidRDefault="008359A2" w:rsidP="009E3857">
            <w:pPr>
              <w:pStyle w:val="TAL"/>
              <w:rPr>
                <w:sz w:val="16"/>
                <w:szCs w:val="16"/>
              </w:rPr>
            </w:pPr>
            <w:r w:rsidRPr="00496CB0">
              <w:rPr>
                <w:sz w:val="16"/>
                <w:szCs w:val="16"/>
              </w:rPr>
              <w:t>Y. Group</w:t>
            </w:r>
            <w:ins w:id="1976" w:author="S2-2209311" w:date="2022-10-18T20:22:00Z">
              <w:r w:rsidR="00BA23D3">
                <w:rPr>
                  <w:sz w:val="16"/>
                  <w:szCs w:val="16"/>
                </w:rPr>
                <w:t xml:space="preserve"> CN</w:t>
              </w:r>
            </w:ins>
            <w:r w:rsidRPr="00496CB0">
              <w:rPr>
                <w:sz w:val="16"/>
                <w:szCs w:val="16"/>
              </w:rPr>
              <w:t xml:space="preserve"> paging with paging cause</w:t>
            </w:r>
          </w:p>
        </w:tc>
        <w:tc>
          <w:tcPr>
            <w:tcW w:w="1276" w:type="dxa"/>
            <w:tcBorders>
              <w:top w:val="single" w:sz="4" w:space="0" w:color="auto"/>
              <w:left w:val="single" w:sz="4" w:space="0" w:color="auto"/>
              <w:bottom w:val="single" w:sz="4" w:space="0" w:color="auto"/>
              <w:right w:val="single" w:sz="4" w:space="0" w:color="auto"/>
            </w:tcBorders>
          </w:tcPr>
          <w:p w14:paraId="18A54507"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1755D571" w14:textId="77777777" w:rsidR="008359A2" w:rsidRPr="00496CB0" w:rsidRDefault="008359A2" w:rsidP="009E3857">
            <w:pPr>
              <w:pStyle w:val="TAL"/>
              <w:rPr>
                <w:sz w:val="16"/>
                <w:szCs w:val="16"/>
              </w:rPr>
            </w:pPr>
            <w:r w:rsidRPr="00496CB0">
              <w:rPr>
                <w:sz w:val="16"/>
                <w:szCs w:val="16"/>
              </w:rPr>
              <w:t>Paging cause indicates the reason for paging to enable RRC_Inactive UEs to remain inactive when MBS session is activated and enable UE to receive the MBS session data in RRC Inactive state.</w:t>
            </w:r>
          </w:p>
        </w:tc>
      </w:tr>
      <w:tr w:rsidR="008359A2" w:rsidRPr="00496CB0" w14:paraId="7297DB5B" w14:textId="77777777" w:rsidTr="000454BA">
        <w:tc>
          <w:tcPr>
            <w:tcW w:w="535" w:type="dxa"/>
            <w:tcBorders>
              <w:top w:val="single" w:sz="4" w:space="0" w:color="auto"/>
              <w:left w:val="single" w:sz="4" w:space="0" w:color="auto"/>
              <w:bottom w:val="single" w:sz="4" w:space="0" w:color="auto"/>
              <w:right w:val="single" w:sz="4" w:space="0" w:color="auto"/>
            </w:tcBorders>
          </w:tcPr>
          <w:p w14:paraId="797BC258" w14:textId="77777777" w:rsidR="008359A2" w:rsidRPr="00496CB0" w:rsidRDefault="008359A2" w:rsidP="009E3857">
            <w:pPr>
              <w:pStyle w:val="TAC"/>
              <w:rPr>
                <w:sz w:val="16"/>
                <w:szCs w:val="16"/>
              </w:rPr>
            </w:pPr>
            <w:r w:rsidRPr="00496CB0">
              <w:rPr>
                <w:sz w:val="16"/>
                <w:szCs w:val="16"/>
              </w:rPr>
              <w:t>5</w:t>
            </w:r>
          </w:p>
        </w:tc>
        <w:tc>
          <w:tcPr>
            <w:tcW w:w="1587" w:type="dxa"/>
            <w:tcBorders>
              <w:top w:val="single" w:sz="4" w:space="0" w:color="auto"/>
              <w:left w:val="single" w:sz="4" w:space="0" w:color="auto"/>
              <w:bottom w:val="single" w:sz="4" w:space="0" w:color="auto"/>
              <w:right w:val="single" w:sz="4" w:space="0" w:color="auto"/>
            </w:tcBorders>
          </w:tcPr>
          <w:p w14:paraId="1BDBB4AA" w14:textId="77777777" w:rsidR="008359A2" w:rsidRPr="00496CB0" w:rsidRDefault="008359A2" w:rsidP="009E3857">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56AE99A0" w14:textId="77777777" w:rsidR="008359A2" w:rsidRPr="00496CB0" w:rsidRDefault="008359A2" w:rsidP="009E3857">
            <w:pPr>
              <w:pStyle w:val="TAL"/>
              <w:rPr>
                <w:sz w:val="16"/>
                <w:szCs w:val="16"/>
              </w:rPr>
            </w:pPr>
            <w:r w:rsidRPr="00496CB0">
              <w:rPr>
                <w:sz w:val="16"/>
                <w:szCs w:val="16"/>
              </w:rPr>
              <w:t>Y. MBS context shared among RAN nodes in RNA</w:t>
            </w:r>
          </w:p>
        </w:tc>
        <w:tc>
          <w:tcPr>
            <w:tcW w:w="1275" w:type="dxa"/>
            <w:tcBorders>
              <w:top w:val="single" w:sz="4" w:space="0" w:color="auto"/>
              <w:left w:val="single" w:sz="4" w:space="0" w:color="auto"/>
              <w:bottom w:val="single" w:sz="4" w:space="0" w:color="auto"/>
              <w:right w:val="single" w:sz="4" w:space="0" w:color="auto"/>
            </w:tcBorders>
          </w:tcPr>
          <w:p w14:paraId="03486DFD" w14:textId="77777777" w:rsidR="008359A2" w:rsidRPr="00496CB0" w:rsidRDefault="008359A2" w:rsidP="009E3857">
            <w:pPr>
              <w:pStyle w:val="TAL"/>
              <w:rPr>
                <w:sz w:val="16"/>
                <w:szCs w:val="16"/>
              </w:rPr>
            </w:pPr>
            <w:r w:rsidRPr="00496CB0">
              <w:rPr>
                <w:sz w:val="16"/>
                <w:szCs w:val="16"/>
              </w:rPr>
              <w:t>Y. Depends on UE moves within RNA, outside RNA</w:t>
            </w:r>
          </w:p>
        </w:tc>
        <w:tc>
          <w:tcPr>
            <w:tcW w:w="1276" w:type="dxa"/>
            <w:tcBorders>
              <w:top w:val="single" w:sz="4" w:space="0" w:color="auto"/>
              <w:left w:val="single" w:sz="4" w:space="0" w:color="auto"/>
              <w:bottom w:val="single" w:sz="4" w:space="0" w:color="auto"/>
              <w:right w:val="single" w:sz="4" w:space="0" w:color="auto"/>
            </w:tcBorders>
          </w:tcPr>
          <w:p w14:paraId="0CB034BE" w14:textId="77777777" w:rsidR="008359A2" w:rsidRPr="00496CB0" w:rsidRDefault="008359A2" w:rsidP="009E3857">
            <w:pPr>
              <w:pStyle w:val="TAL"/>
              <w:rPr>
                <w:sz w:val="16"/>
                <w:szCs w:val="16"/>
              </w:rPr>
            </w:pPr>
            <w:r w:rsidRPr="00496CB0">
              <w:rPr>
                <w:sz w:val="16"/>
                <w:szCs w:val="16"/>
              </w:rPr>
              <w:t>Y. Depends on whether target cell has MBS session support or not</w:t>
            </w:r>
          </w:p>
        </w:tc>
        <w:tc>
          <w:tcPr>
            <w:tcW w:w="1276" w:type="dxa"/>
            <w:tcBorders>
              <w:top w:val="single" w:sz="4" w:space="0" w:color="auto"/>
              <w:left w:val="single" w:sz="4" w:space="0" w:color="auto"/>
              <w:bottom w:val="single" w:sz="4" w:space="0" w:color="auto"/>
              <w:right w:val="single" w:sz="4" w:space="0" w:color="auto"/>
            </w:tcBorders>
          </w:tcPr>
          <w:p w14:paraId="5EE4087C"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4BBBD1B0" w14:textId="77777777" w:rsidR="00BA23D3" w:rsidRDefault="00BA23D3" w:rsidP="009E3857">
            <w:pPr>
              <w:pStyle w:val="TAL"/>
              <w:rPr>
                <w:ins w:id="1977" w:author="S2-2209311" w:date="2022-10-18T20:22:00Z"/>
                <w:sz w:val="16"/>
                <w:szCs w:val="16"/>
              </w:rPr>
            </w:pPr>
            <w:ins w:id="1978" w:author="S2-2209311" w:date="2022-10-18T20:22:00Z">
              <w:r w:rsidRPr="00BA23D3">
                <w:rPr>
                  <w:sz w:val="16"/>
                  <w:szCs w:val="16"/>
                </w:rPr>
                <w:t>Assumes all the NG-RAN nodes are homogeneous in terms of RRC_Inactive reception capability</w:t>
              </w:r>
              <w:r>
                <w:rPr>
                  <w:sz w:val="16"/>
                  <w:szCs w:val="16"/>
                </w:rPr>
                <w:t>.</w:t>
              </w:r>
              <w:r w:rsidRPr="00BA23D3">
                <w:rPr>
                  <w:sz w:val="16"/>
                  <w:szCs w:val="16"/>
                </w:rPr>
                <w:t xml:space="preserve"> </w:t>
              </w:r>
            </w:ins>
          </w:p>
          <w:p w14:paraId="6D265500" w14:textId="7F681B62" w:rsidR="008359A2" w:rsidRPr="00496CB0" w:rsidRDefault="008359A2" w:rsidP="009E3857">
            <w:pPr>
              <w:pStyle w:val="TAL"/>
              <w:rPr>
                <w:sz w:val="16"/>
                <w:szCs w:val="16"/>
              </w:rPr>
            </w:pPr>
            <w:r w:rsidRPr="00496CB0">
              <w:rPr>
                <w:sz w:val="16"/>
                <w:szCs w:val="16"/>
              </w:rPr>
              <w:t>RNA update procedure may be used. Mostly RAN centric</w:t>
            </w:r>
          </w:p>
        </w:tc>
      </w:tr>
      <w:tr w:rsidR="008359A2" w:rsidRPr="00496CB0" w14:paraId="167DAEFB" w14:textId="77777777" w:rsidTr="000454BA">
        <w:tc>
          <w:tcPr>
            <w:tcW w:w="535" w:type="dxa"/>
            <w:tcBorders>
              <w:top w:val="single" w:sz="4" w:space="0" w:color="auto"/>
              <w:left w:val="single" w:sz="4" w:space="0" w:color="auto"/>
              <w:bottom w:val="single" w:sz="4" w:space="0" w:color="auto"/>
              <w:right w:val="single" w:sz="4" w:space="0" w:color="auto"/>
            </w:tcBorders>
            <w:hideMark/>
          </w:tcPr>
          <w:p w14:paraId="46C723BA" w14:textId="77777777" w:rsidR="008359A2" w:rsidRPr="00496CB0" w:rsidRDefault="008359A2" w:rsidP="009E3857">
            <w:pPr>
              <w:pStyle w:val="TAC"/>
              <w:rPr>
                <w:sz w:val="16"/>
                <w:szCs w:val="16"/>
              </w:rPr>
            </w:pPr>
            <w:r w:rsidRPr="00496CB0">
              <w:rPr>
                <w:sz w:val="16"/>
                <w:szCs w:val="16"/>
              </w:rPr>
              <w:t>6</w:t>
            </w:r>
          </w:p>
        </w:tc>
        <w:tc>
          <w:tcPr>
            <w:tcW w:w="1587" w:type="dxa"/>
            <w:tcBorders>
              <w:top w:val="single" w:sz="4" w:space="0" w:color="auto"/>
              <w:left w:val="single" w:sz="4" w:space="0" w:color="auto"/>
              <w:bottom w:val="single" w:sz="4" w:space="0" w:color="auto"/>
              <w:right w:val="single" w:sz="4" w:space="0" w:color="auto"/>
            </w:tcBorders>
          </w:tcPr>
          <w:p w14:paraId="60B25F2D" w14:textId="77777777" w:rsidR="008359A2" w:rsidRPr="00496CB0" w:rsidRDefault="008359A2" w:rsidP="009E3857">
            <w:pPr>
              <w:pStyle w:val="TAL"/>
              <w:rPr>
                <w:sz w:val="16"/>
                <w:szCs w:val="16"/>
              </w:rPr>
            </w:pPr>
            <w:r w:rsidRPr="00496CB0">
              <w:rPr>
                <w:sz w:val="16"/>
                <w:szCs w:val="16"/>
              </w:rPr>
              <w:t>N. Existing QoS parameters for MBS QoS flows sufficient</w:t>
            </w:r>
          </w:p>
        </w:tc>
        <w:tc>
          <w:tcPr>
            <w:tcW w:w="1701" w:type="dxa"/>
            <w:tcBorders>
              <w:top w:val="single" w:sz="4" w:space="0" w:color="auto"/>
              <w:left w:val="single" w:sz="4" w:space="0" w:color="auto"/>
              <w:bottom w:val="single" w:sz="4" w:space="0" w:color="auto"/>
              <w:right w:val="single" w:sz="4" w:space="0" w:color="auto"/>
            </w:tcBorders>
          </w:tcPr>
          <w:p w14:paraId="35FA1B90" w14:textId="77777777" w:rsidR="008359A2" w:rsidRPr="00496CB0" w:rsidRDefault="008359A2" w:rsidP="009E3857">
            <w:pPr>
              <w:pStyle w:val="TAL"/>
              <w:rPr>
                <w:sz w:val="16"/>
                <w:szCs w:val="16"/>
              </w:rPr>
            </w:pPr>
            <w:r w:rsidRPr="00496CB0">
              <w:rPr>
                <w:sz w:val="16"/>
                <w:szCs w:val="16"/>
              </w:rPr>
              <w:t>Existing. PER, 5QI, ARP etc. will help RAN to decide enabling RRC_Inactive reception</w:t>
            </w:r>
          </w:p>
        </w:tc>
        <w:tc>
          <w:tcPr>
            <w:tcW w:w="1275" w:type="dxa"/>
            <w:tcBorders>
              <w:top w:val="single" w:sz="4" w:space="0" w:color="auto"/>
              <w:left w:val="single" w:sz="4" w:space="0" w:color="auto"/>
              <w:bottom w:val="single" w:sz="4" w:space="0" w:color="auto"/>
              <w:right w:val="single" w:sz="4" w:space="0" w:color="auto"/>
            </w:tcBorders>
          </w:tcPr>
          <w:p w14:paraId="57003176"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3D766704"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025AD48E" w14:textId="77777777" w:rsidR="008359A2" w:rsidRPr="00496CB0" w:rsidRDefault="008359A2" w:rsidP="009E3857">
            <w:pPr>
              <w:pStyle w:val="TAL"/>
              <w:rPr>
                <w:sz w:val="16"/>
                <w:szCs w:val="16"/>
              </w:rPr>
            </w:pPr>
            <w:r w:rsidRPr="00496CB0">
              <w:rPr>
                <w:sz w:val="16"/>
                <w:szCs w:val="16"/>
              </w:rPr>
              <w:t>Y. RAN can decide when to switch delivery mode for MBS</w:t>
            </w:r>
          </w:p>
        </w:tc>
        <w:tc>
          <w:tcPr>
            <w:tcW w:w="2126" w:type="dxa"/>
            <w:tcBorders>
              <w:top w:val="single" w:sz="4" w:space="0" w:color="auto"/>
              <w:left w:val="single" w:sz="4" w:space="0" w:color="auto"/>
              <w:bottom w:val="single" w:sz="4" w:space="0" w:color="auto"/>
              <w:right w:val="single" w:sz="4" w:space="0" w:color="auto"/>
            </w:tcBorders>
          </w:tcPr>
          <w:p w14:paraId="1C156DDD" w14:textId="2C3864FD" w:rsidR="00BA23D3" w:rsidRPr="00BA23D3" w:rsidRDefault="00BA23D3" w:rsidP="00BA23D3">
            <w:pPr>
              <w:pStyle w:val="TAL"/>
              <w:rPr>
                <w:ins w:id="1979" w:author="S2-2209311" w:date="2022-10-18T20:23:00Z"/>
                <w:sz w:val="16"/>
                <w:szCs w:val="16"/>
              </w:rPr>
            </w:pPr>
            <w:ins w:id="1980" w:author="S2-2209311" w:date="2022-10-18T20:23:00Z">
              <w:r w:rsidRPr="00BA23D3">
                <w:rPr>
                  <w:sz w:val="16"/>
                  <w:szCs w:val="16"/>
                </w:rPr>
                <w:t>5QI, PER, ARP, etc. may be used to indicate a MBS level priority to NG-RAN but may not implicitly to decide to allow/disallow INACTIVE MBS reception.</w:t>
              </w:r>
            </w:ins>
          </w:p>
          <w:p w14:paraId="719905BA" w14:textId="7D2486B5" w:rsidR="008359A2" w:rsidRPr="00496CB0" w:rsidRDefault="00BA23D3" w:rsidP="00BA23D3">
            <w:pPr>
              <w:pStyle w:val="TAL"/>
              <w:rPr>
                <w:sz w:val="16"/>
                <w:szCs w:val="16"/>
              </w:rPr>
            </w:pPr>
            <w:ins w:id="1981" w:author="S2-2209311" w:date="2022-10-18T20:23:00Z">
              <w:r w:rsidRPr="00BA23D3">
                <w:rPr>
                  <w:sz w:val="16"/>
                  <w:szCs w:val="16"/>
                </w:rPr>
                <w:t>They also propose to use existing "RRC Inactive Assistance Information" sent by AMF to NG-RAN. But this information may not have any co-relation with MBS session and can only be used as additional UE specific information to be used by NG-RAN to decide the RRC_Inactive state for a UE</w:t>
              </w:r>
            </w:ins>
          </w:p>
        </w:tc>
      </w:tr>
      <w:tr w:rsidR="008359A2" w:rsidRPr="00496CB0" w14:paraId="3EF37338" w14:textId="77777777" w:rsidTr="000454BA">
        <w:trPr>
          <w:trHeight w:val="800"/>
        </w:trPr>
        <w:tc>
          <w:tcPr>
            <w:tcW w:w="535" w:type="dxa"/>
            <w:tcBorders>
              <w:top w:val="single" w:sz="4" w:space="0" w:color="auto"/>
              <w:left w:val="single" w:sz="4" w:space="0" w:color="auto"/>
              <w:bottom w:val="single" w:sz="4" w:space="0" w:color="auto"/>
              <w:right w:val="single" w:sz="4" w:space="0" w:color="auto"/>
            </w:tcBorders>
            <w:hideMark/>
          </w:tcPr>
          <w:p w14:paraId="6EAE87B5" w14:textId="77777777" w:rsidR="008359A2" w:rsidRPr="00496CB0" w:rsidRDefault="008359A2" w:rsidP="009E3857">
            <w:pPr>
              <w:pStyle w:val="TAC"/>
              <w:rPr>
                <w:sz w:val="16"/>
                <w:szCs w:val="16"/>
              </w:rPr>
            </w:pPr>
            <w:r w:rsidRPr="00496CB0">
              <w:rPr>
                <w:sz w:val="16"/>
                <w:szCs w:val="16"/>
              </w:rPr>
              <w:t>18</w:t>
            </w:r>
          </w:p>
        </w:tc>
        <w:tc>
          <w:tcPr>
            <w:tcW w:w="1587" w:type="dxa"/>
            <w:tcBorders>
              <w:top w:val="single" w:sz="4" w:space="0" w:color="auto"/>
              <w:left w:val="single" w:sz="4" w:space="0" w:color="auto"/>
              <w:bottom w:val="single" w:sz="4" w:space="0" w:color="auto"/>
              <w:right w:val="single" w:sz="4" w:space="0" w:color="auto"/>
            </w:tcBorders>
          </w:tcPr>
          <w:p w14:paraId="38991142" w14:textId="77777777" w:rsidR="008359A2" w:rsidRPr="00496CB0" w:rsidRDefault="008359A2" w:rsidP="009E3857">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6337D708" w14:textId="77777777" w:rsidR="008359A2" w:rsidRPr="00496CB0" w:rsidRDefault="008359A2" w:rsidP="009E3857">
            <w:pPr>
              <w:pStyle w:val="TAL"/>
              <w:rPr>
                <w:sz w:val="16"/>
                <w:szCs w:val="16"/>
              </w:rPr>
            </w:pPr>
          </w:p>
        </w:tc>
        <w:tc>
          <w:tcPr>
            <w:tcW w:w="1275" w:type="dxa"/>
            <w:tcBorders>
              <w:top w:val="single" w:sz="4" w:space="0" w:color="auto"/>
              <w:left w:val="single" w:sz="4" w:space="0" w:color="auto"/>
              <w:bottom w:val="single" w:sz="4" w:space="0" w:color="auto"/>
              <w:right w:val="single" w:sz="4" w:space="0" w:color="auto"/>
            </w:tcBorders>
          </w:tcPr>
          <w:p w14:paraId="704147BD"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136A04D7" w14:textId="77777777" w:rsidR="008359A2" w:rsidRPr="00496CB0" w:rsidRDefault="008359A2" w:rsidP="009E3857">
            <w:pPr>
              <w:pStyle w:val="TAL"/>
              <w:rPr>
                <w:sz w:val="16"/>
                <w:szCs w:val="16"/>
              </w:rPr>
            </w:pPr>
            <w:r w:rsidRPr="00496CB0">
              <w:rPr>
                <w:sz w:val="16"/>
                <w:szCs w:val="16"/>
              </w:rPr>
              <w:t>Y. Group paging without paging cause</w:t>
            </w:r>
          </w:p>
        </w:tc>
        <w:tc>
          <w:tcPr>
            <w:tcW w:w="1276" w:type="dxa"/>
            <w:tcBorders>
              <w:top w:val="single" w:sz="4" w:space="0" w:color="auto"/>
              <w:left w:val="single" w:sz="4" w:space="0" w:color="auto"/>
              <w:bottom w:val="single" w:sz="4" w:space="0" w:color="auto"/>
              <w:right w:val="single" w:sz="4" w:space="0" w:color="auto"/>
            </w:tcBorders>
          </w:tcPr>
          <w:p w14:paraId="6548643A"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6B8DEE14" w14:textId="435E3B9C" w:rsidR="008359A2" w:rsidRPr="00496CB0" w:rsidRDefault="00BA23D3" w:rsidP="00BA23D3">
            <w:pPr>
              <w:pStyle w:val="TAL"/>
              <w:rPr>
                <w:sz w:val="16"/>
                <w:szCs w:val="16"/>
              </w:rPr>
            </w:pPr>
            <w:commentRangeStart w:id="1982"/>
            <w:ins w:id="1983" w:author="S2-2209311" w:date="2022-10-18T20:26:00Z">
              <w:r>
                <w:rPr>
                  <w:sz w:val="16"/>
                  <w:szCs w:val="16"/>
                </w:rPr>
                <w:t>R</w:t>
              </w:r>
              <w:r w:rsidRPr="00BA23D3">
                <w:rPr>
                  <w:sz w:val="16"/>
                  <w:szCs w:val="16"/>
                </w:rPr>
                <w:t>equires RAN input</w:t>
              </w:r>
              <w:r>
                <w:rPr>
                  <w:sz w:val="16"/>
                  <w:szCs w:val="16"/>
                </w:rPr>
                <w:t>:</w:t>
              </w:r>
              <w:r w:rsidRPr="00BA23D3">
                <w:rPr>
                  <w:sz w:val="16"/>
                  <w:szCs w:val="16"/>
                </w:rPr>
                <w:t xml:space="preserve"> </w:t>
              </w:r>
              <w:commentRangeEnd w:id="1982"/>
              <w:r>
                <w:rPr>
                  <w:rStyle w:val="a9"/>
                  <w:rFonts w:ascii="Times New Roman" w:hAnsi="Times New Roman"/>
                </w:rPr>
                <w:commentReference w:id="1982"/>
              </w:r>
            </w:ins>
            <w:ins w:id="1984" w:author="S2-2209311" w:date="2022-10-18T20:23:00Z">
              <w:r w:rsidRPr="00BA23D3">
                <w:rPr>
                  <w:sz w:val="16"/>
                  <w:szCs w:val="16"/>
                </w:rPr>
                <w:t>Whether/how</w:t>
              </w:r>
              <w:r w:rsidRPr="00BA23D3" w:rsidDel="00BA23D3">
                <w:rPr>
                  <w:sz w:val="16"/>
                  <w:szCs w:val="16"/>
                </w:rPr>
                <w:t xml:space="preserve"> </w:t>
              </w:r>
            </w:ins>
            <w:del w:id="1985" w:author="S2-2209311" w:date="2022-10-18T20:23:00Z">
              <w:r w:rsidR="008359A2" w:rsidRPr="00496CB0" w:rsidDel="00BA23D3">
                <w:rPr>
                  <w:sz w:val="16"/>
                  <w:szCs w:val="16"/>
                </w:rPr>
                <w:delText xml:space="preserve">For </w:delText>
              </w:r>
            </w:del>
            <w:r w:rsidR="008359A2" w:rsidRPr="00496CB0">
              <w:rPr>
                <w:sz w:val="16"/>
                <w:szCs w:val="16"/>
              </w:rPr>
              <w:t xml:space="preserve">RRC Inactive UE </w:t>
            </w:r>
            <w:del w:id="1986" w:author="S2-2209311" w:date="2022-10-18T20:23:00Z">
              <w:r w:rsidR="008359A2" w:rsidRPr="00496CB0" w:rsidDel="00BA23D3">
                <w:rPr>
                  <w:sz w:val="16"/>
                  <w:szCs w:val="16"/>
                </w:rPr>
                <w:delText xml:space="preserve">when it received </w:delText>
              </w:r>
            </w:del>
            <w:ins w:id="1987" w:author="S2-2209311" w:date="2022-10-18T20:23:00Z">
              <w:r w:rsidRPr="00BA23D3">
                <w:rPr>
                  <w:sz w:val="16"/>
                  <w:szCs w:val="16"/>
                </w:rPr>
                <w:t xml:space="preserve">responds when </w:t>
              </w:r>
            </w:ins>
            <w:r w:rsidR="008359A2" w:rsidRPr="00496CB0">
              <w:rPr>
                <w:sz w:val="16"/>
                <w:szCs w:val="16"/>
              </w:rPr>
              <w:t>the CN initiated group paging</w:t>
            </w:r>
            <w:ins w:id="1988" w:author="S2-2209311" w:date="2022-10-18T20:23:00Z">
              <w:r w:rsidRPr="00BA23D3">
                <w:rPr>
                  <w:sz w:val="16"/>
                  <w:szCs w:val="16"/>
                </w:rPr>
                <w:t xml:space="preserve"> is performed</w:t>
              </w:r>
            </w:ins>
            <w:r w:rsidR="008359A2" w:rsidRPr="00496CB0">
              <w:rPr>
                <w:sz w:val="16"/>
                <w:szCs w:val="16"/>
              </w:rPr>
              <w:t xml:space="preserve">, it go back to the RRC Connected state. </w:t>
            </w:r>
          </w:p>
        </w:tc>
      </w:tr>
      <w:tr w:rsidR="008359A2" w:rsidRPr="00496CB0" w14:paraId="3F29A3E2" w14:textId="77777777" w:rsidTr="000454BA">
        <w:tc>
          <w:tcPr>
            <w:tcW w:w="535" w:type="dxa"/>
            <w:tcBorders>
              <w:top w:val="single" w:sz="4" w:space="0" w:color="auto"/>
              <w:left w:val="single" w:sz="4" w:space="0" w:color="auto"/>
              <w:bottom w:val="single" w:sz="4" w:space="0" w:color="auto"/>
              <w:right w:val="single" w:sz="4" w:space="0" w:color="auto"/>
            </w:tcBorders>
            <w:hideMark/>
          </w:tcPr>
          <w:p w14:paraId="1C981239" w14:textId="77777777" w:rsidR="008359A2" w:rsidRPr="00496CB0" w:rsidRDefault="008359A2" w:rsidP="009E3857">
            <w:pPr>
              <w:pStyle w:val="TAC"/>
              <w:rPr>
                <w:sz w:val="16"/>
                <w:szCs w:val="16"/>
              </w:rPr>
            </w:pPr>
            <w:r w:rsidRPr="00496CB0">
              <w:rPr>
                <w:sz w:val="16"/>
                <w:szCs w:val="16"/>
              </w:rPr>
              <w:t>19</w:t>
            </w:r>
          </w:p>
        </w:tc>
        <w:tc>
          <w:tcPr>
            <w:tcW w:w="1587" w:type="dxa"/>
            <w:tcBorders>
              <w:top w:val="single" w:sz="4" w:space="0" w:color="auto"/>
              <w:left w:val="single" w:sz="4" w:space="0" w:color="auto"/>
              <w:bottom w:val="single" w:sz="4" w:space="0" w:color="auto"/>
              <w:right w:val="single" w:sz="4" w:space="0" w:color="auto"/>
            </w:tcBorders>
          </w:tcPr>
          <w:p w14:paraId="10FFD73F" w14:textId="77777777" w:rsidR="008359A2" w:rsidRPr="00496CB0" w:rsidRDefault="008359A2" w:rsidP="009E3857">
            <w:pPr>
              <w:pStyle w:val="TAL"/>
              <w:rPr>
                <w:sz w:val="16"/>
                <w:szCs w:val="16"/>
              </w:rPr>
            </w:pPr>
            <w:r w:rsidRPr="00496CB0">
              <w:rPr>
                <w:sz w:val="16"/>
                <w:szCs w:val="16"/>
              </w:rPr>
              <w:t>Y. When requested by target NG-RAN, MB-SMF provides assistance information</w:t>
            </w:r>
          </w:p>
        </w:tc>
        <w:tc>
          <w:tcPr>
            <w:tcW w:w="1701" w:type="dxa"/>
            <w:tcBorders>
              <w:top w:val="single" w:sz="4" w:space="0" w:color="auto"/>
              <w:left w:val="single" w:sz="4" w:space="0" w:color="auto"/>
              <w:bottom w:val="single" w:sz="4" w:space="0" w:color="auto"/>
              <w:right w:val="single" w:sz="4" w:space="0" w:color="auto"/>
            </w:tcBorders>
          </w:tcPr>
          <w:p w14:paraId="41F14AC0" w14:textId="77777777" w:rsidR="008359A2" w:rsidRPr="00496CB0" w:rsidRDefault="008359A2" w:rsidP="009E3857">
            <w:pPr>
              <w:pStyle w:val="TAL"/>
              <w:rPr>
                <w:sz w:val="16"/>
                <w:szCs w:val="16"/>
              </w:rPr>
            </w:pPr>
            <w:r w:rsidRPr="00496CB0">
              <w:rPr>
                <w:sz w:val="16"/>
                <w:szCs w:val="16"/>
              </w:rPr>
              <w:t>Y. MBS context related info</w:t>
            </w:r>
          </w:p>
        </w:tc>
        <w:tc>
          <w:tcPr>
            <w:tcW w:w="1275" w:type="dxa"/>
            <w:tcBorders>
              <w:top w:val="single" w:sz="4" w:space="0" w:color="auto"/>
              <w:left w:val="single" w:sz="4" w:space="0" w:color="auto"/>
              <w:bottom w:val="single" w:sz="4" w:space="0" w:color="auto"/>
              <w:right w:val="single" w:sz="4" w:space="0" w:color="auto"/>
            </w:tcBorders>
          </w:tcPr>
          <w:p w14:paraId="60CD90CC" w14:textId="77777777" w:rsidR="008359A2" w:rsidRPr="00496CB0" w:rsidRDefault="008359A2" w:rsidP="009E3857">
            <w:pPr>
              <w:pStyle w:val="TAL"/>
              <w:rPr>
                <w:sz w:val="16"/>
                <w:szCs w:val="16"/>
              </w:rPr>
            </w:pPr>
            <w:r w:rsidRPr="00496CB0">
              <w:rPr>
                <w:sz w:val="16"/>
                <w:szCs w:val="16"/>
              </w:rPr>
              <w:t>Y. UE moves to NG-RAN where current MBS is not served</w:t>
            </w:r>
          </w:p>
        </w:tc>
        <w:tc>
          <w:tcPr>
            <w:tcW w:w="1276" w:type="dxa"/>
            <w:tcBorders>
              <w:top w:val="single" w:sz="4" w:space="0" w:color="auto"/>
              <w:left w:val="single" w:sz="4" w:space="0" w:color="auto"/>
              <w:bottom w:val="single" w:sz="4" w:space="0" w:color="auto"/>
              <w:right w:val="single" w:sz="4" w:space="0" w:color="auto"/>
            </w:tcBorders>
          </w:tcPr>
          <w:p w14:paraId="4938D546" w14:textId="77777777" w:rsidR="008359A2" w:rsidRPr="00496CB0" w:rsidRDefault="008359A2" w:rsidP="009E3857">
            <w:pPr>
              <w:pStyle w:val="TAL"/>
              <w:rPr>
                <w:sz w:val="16"/>
                <w:szCs w:val="16"/>
              </w:rPr>
            </w:pPr>
            <w:r w:rsidRPr="00496CB0">
              <w:rPr>
                <w:sz w:val="16"/>
                <w:szCs w:val="16"/>
              </w:rPr>
              <w:t>Y. RAN then decides delivery mode</w:t>
            </w:r>
          </w:p>
        </w:tc>
        <w:tc>
          <w:tcPr>
            <w:tcW w:w="1276" w:type="dxa"/>
            <w:tcBorders>
              <w:top w:val="single" w:sz="4" w:space="0" w:color="auto"/>
              <w:left w:val="single" w:sz="4" w:space="0" w:color="auto"/>
              <w:bottom w:val="single" w:sz="4" w:space="0" w:color="auto"/>
              <w:right w:val="single" w:sz="4" w:space="0" w:color="auto"/>
            </w:tcBorders>
          </w:tcPr>
          <w:p w14:paraId="245ABF3D" w14:textId="77777777" w:rsidR="008359A2" w:rsidRPr="00496CB0" w:rsidRDefault="008359A2" w:rsidP="009E3857">
            <w:pPr>
              <w:pStyle w:val="TAL"/>
              <w:rPr>
                <w:sz w:val="16"/>
                <w:szCs w:val="16"/>
              </w:rPr>
            </w:pPr>
            <w:r w:rsidRPr="00496CB0">
              <w:rPr>
                <w:sz w:val="16"/>
                <w:szCs w:val="16"/>
              </w:rPr>
              <w:t>Y. RAN can decide when to switch delivery mode for MBS</w:t>
            </w:r>
          </w:p>
        </w:tc>
        <w:tc>
          <w:tcPr>
            <w:tcW w:w="2126" w:type="dxa"/>
            <w:tcBorders>
              <w:top w:val="single" w:sz="4" w:space="0" w:color="auto"/>
              <w:left w:val="single" w:sz="4" w:space="0" w:color="auto"/>
              <w:bottom w:val="single" w:sz="4" w:space="0" w:color="auto"/>
              <w:right w:val="single" w:sz="4" w:space="0" w:color="auto"/>
            </w:tcBorders>
          </w:tcPr>
          <w:p w14:paraId="486754B6" w14:textId="52842B42" w:rsidR="008359A2" w:rsidRPr="00496CB0" w:rsidRDefault="00BA23D3" w:rsidP="009E3857">
            <w:pPr>
              <w:pStyle w:val="TAL"/>
              <w:rPr>
                <w:sz w:val="16"/>
                <w:szCs w:val="16"/>
              </w:rPr>
            </w:pPr>
            <w:ins w:id="1989" w:author="S2-2209311" w:date="2022-10-18T20:26:00Z">
              <w:r w:rsidRPr="00BA23D3">
                <w:rPr>
                  <w:sz w:val="16"/>
                  <w:szCs w:val="16"/>
                </w:rPr>
                <w:t>To enable RRC_Inactive UE to continue reception when moving within RNA, either source RAN node informs serving/target RAN node about MBS, or MB-SMF informs all RAN nodes in a service area</w:t>
              </w:r>
            </w:ins>
          </w:p>
        </w:tc>
      </w:tr>
      <w:tr w:rsidR="008359A2" w:rsidRPr="00496CB0" w14:paraId="2B380ED5" w14:textId="77777777" w:rsidTr="000454BA">
        <w:tc>
          <w:tcPr>
            <w:tcW w:w="535" w:type="dxa"/>
            <w:tcBorders>
              <w:top w:val="single" w:sz="4" w:space="0" w:color="auto"/>
              <w:left w:val="single" w:sz="4" w:space="0" w:color="auto"/>
              <w:bottom w:val="single" w:sz="4" w:space="0" w:color="auto"/>
              <w:right w:val="single" w:sz="4" w:space="0" w:color="auto"/>
            </w:tcBorders>
            <w:hideMark/>
          </w:tcPr>
          <w:p w14:paraId="3B80DFCE" w14:textId="77777777" w:rsidR="008359A2" w:rsidRPr="00496CB0" w:rsidRDefault="008359A2" w:rsidP="009E3857">
            <w:pPr>
              <w:pStyle w:val="TAC"/>
              <w:rPr>
                <w:sz w:val="16"/>
                <w:szCs w:val="16"/>
              </w:rPr>
            </w:pPr>
            <w:r w:rsidRPr="00496CB0">
              <w:rPr>
                <w:sz w:val="16"/>
                <w:szCs w:val="16"/>
              </w:rPr>
              <w:t>20</w:t>
            </w:r>
          </w:p>
        </w:tc>
        <w:tc>
          <w:tcPr>
            <w:tcW w:w="1587" w:type="dxa"/>
            <w:tcBorders>
              <w:top w:val="single" w:sz="4" w:space="0" w:color="auto"/>
              <w:left w:val="single" w:sz="4" w:space="0" w:color="auto"/>
              <w:bottom w:val="single" w:sz="4" w:space="0" w:color="auto"/>
              <w:right w:val="single" w:sz="4" w:space="0" w:color="auto"/>
            </w:tcBorders>
          </w:tcPr>
          <w:p w14:paraId="5A16BF58" w14:textId="77777777" w:rsidR="008359A2" w:rsidRPr="00496CB0" w:rsidRDefault="008359A2" w:rsidP="009E3857">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35B7872F" w14:textId="77777777" w:rsidR="008359A2" w:rsidRPr="00496CB0" w:rsidRDefault="008359A2" w:rsidP="009E3857">
            <w:pPr>
              <w:pStyle w:val="TAL"/>
              <w:rPr>
                <w:sz w:val="16"/>
                <w:szCs w:val="16"/>
              </w:rPr>
            </w:pPr>
          </w:p>
        </w:tc>
        <w:tc>
          <w:tcPr>
            <w:tcW w:w="1275" w:type="dxa"/>
            <w:tcBorders>
              <w:top w:val="single" w:sz="4" w:space="0" w:color="auto"/>
              <w:left w:val="single" w:sz="4" w:space="0" w:color="auto"/>
              <w:bottom w:val="single" w:sz="4" w:space="0" w:color="auto"/>
              <w:right w:val="single" w:sz="4" w:space="0" w:color="auto"/>
            </w:tcBorders>
          </w:tcPr>
          <w:p w14:paraId="5CC9E559" w14:textId="77777777" w:rsidR="008359A2" w:rsidRPr="00496CB0" w:rsidRDefault="008359A2" w:rsidP="009E3857">
            <w:pPr>
              <w:pStyle w:val="TAL"/>
              <w:rPr>
                <w:sz w:val="16"/>
                <w:szCs w:val="16"/>
              </w:rPr>
            </w:pPr>
            <w:r w:rsidRPr="00496CB0">
              <w:rPr>
                <w:sz w:val="16"/>
                <w:szCs w:val="16"/>
              </w:rPr>
              <w:t>Y. Move to new NG-RAN in a new TA. Initiate mobility procedure</w:t>
            </w:r>
          </w:p>
        </w:tc>
        <w:tc>
          <w:tcPr>
            <w:tcW w:w="1276" w:type="dxa"/>
            <w:tcBorders>
              <w:top w:val="single" w:sz="4" w:space="0" w:color="auto"/>
              <w:left w:val="single" w:sz="4" w:space="0" w:color="auto"/>
              <w:bottom w:val="single" w:sz="4" w:space="0" w:color="auto"/>
              <w:right w:val="single" w:sz="4" w:space="0" w:color="auto"/>
            </w:tcBorders>
          </w:tcPr>
          <w:p w14:paraId="487067EA"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1B4F5B05"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4E638E94" w14:textId="77777777" w:rsidR="008359A2" w:rsidRPr="00496CB0" w:rsidRDefault="008359A2" w:rsidP="009E3857">
            <w:pPr>
              <w:pStyle w:val="TAL"/>
              <w:rPr>
                <w:sz w:val="16"/>
                <w:szCs w:val="16"/>
              </w:rPr>
            </w:pPr>
            <w:r w:rsidRPr="00496CB0">
              <w:rPr>
                <w:sz w:val="16"/>
                <w:szCs w:val="16"/>
              </w:rPr>
              <w:t>UE can join or leave multicast session during a re-registration for TA updated.</w:t>
            </w:r>
          </w:p>
          <w:p w14:paraId="5C61B3B5" w14:textId="77777777" w:rsidR="008359A2" w:rsidRPr="00496CB0" w:rsidRDefault="008359A2" w:rsidP="009E3857">
            <w:pPr>
              <w:pStyle w:val="TAL"/>
              <w:rPr>
                <w:sz w:val="16"/>
                <w:szCs w:val="16"/>
              </w:rPr>
            </w:pPr>
            <w:r w:rsidRPr="00496CB0">
              <w:rPr>
                <w:sz w:val="16"/>
                <w:szCs w:val="16"/>
              </w:rPr>
              <w:t xml:space="preserve"> </w:t>
            </w:r>
          </w:p>
        </w:tc>
      </w:tr>
      <w:tr w:rsidR="008359A2" w:rsidRPr="00496CB0" w14:paraId="0020ABB4" w14:textId="77777777" w:rsidTr="000454BA">
        <w:tc>
          <w:tcPr>
            <w:tcW w:w="535" w:type="dxa"/>
            <w:tcBorders>
              <w:top w:val="single" w:sz="4" w:space="0" w:color="auto"/>
              <w:left w:val="single" w:sz="4" w:space="0" w:color="auto"/>
              <w:bottom w:val="single" w:sz="4" w:space="0" w:color="auto"/>
              <w:right w:val="single" w:sz="4" w:space="0" w:color="auto"/>
            </w:tcBorders>
          </w:tcPr>
          <w:p w14:paraId="209DC052" w14:textId="77777777" w:rsidR="008359A2" w:rsidRPr="00496CB0" w:rsidRDefault="008359A2" w:rsidP="009E3857">
            <w:pPr>
              <w:pStyle w:val="TAC"/>
              <w:rPr>
                <w:sz w:val="16"/>
                <w:szCs w:val="16"/>
              </w:rPr>
            </w:pPr>
            <w:r w:rsidRPr="00496CB0">
              <w:rPr>
                <w:sz w:val="16"/>
                <w:szCs w:val="16"/>
              </w:rPr>
              <w:t>21</w:t>
            </w:r>
          </w:p>
        </w:tc>
        <w:tc>
          <w:tcPr>
            <w:tcW w:w="1587" w:type="dxa"/>
            <w:tcBorders>
              <w:top w:val="single" w:sz="4" w:space="0" w:color="auto"/>
              <w:left w:val="single" w:sz="4" w:space="0" w:color="auto"/>
              <w:bottom w:val="single" w:sz="4" w:space="0" w:color="auto"/>
              <w:right w:val="single" w:sz="4" w:space="0" w:color="auto"/>
            </w:tcBorders>
          </w:tcPr>
          <w:p w14:paraId="5EE7D371" w14:textId="77777777" w:rsidR="008359A2" w:rsidRPr="00496CB0" w:rsidRDefault="008359A2" w:rsidP="009E3857">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7EA78517" w14:textId="77777777" w:rsidR="008359A2" w:rsidRPr="00496CB0" w:rsidRDefault="008359A2" w:rsidP="009E3857">
            <w:pPr>
              <w:pStyle w:val="TAL"/>
              <w:rPr>
                <w:sz w:val="16"/>
                <w:szCs w:val="16"/>
              </w:rPr>
            </w:pPr>
          </w:p>
        </w:tc>
        <w:tc>
          <w:tcPr>
            <w:tcW w:w="1275" w:type="dxa"/>
            <w:tcBorders>
              <w:top w:val="single" w:sz="4" w:space="0" w:color="auto"/>
              <w:left w:val="single" w:sz="4" w:space="0" w:color="auto"/>
              <w:bottom w:val="single" w:sz="4" w:space="0" w:color="auto"/>
              <w:right w:val="single" w:sz="4" w:space="0" w:color="auto"/>
            </w:tcBorders>
          </w:tcPr>
          <w:p w14:paraId="7BA9CAE6" w14:textId="77777777" w:rsidR="008359A2" w:rsidRPr="00496CB0" w:rsidRDefault="008359A2" w:rsidP="009E3857">
            <w:pPr>
              <w:pStyle w:val="TAL"/>
              <w:rPr>
                <w:sz w:val="16"/>
                <w:szCs w:val="16"/>
              </w:rPr>
            </w:pPr>
            <w:r w:rsidRPr="00496CB0">
              <w:rPr>
                <w:sz w:val="16"/>
                <w:szCs w:val="16"/>
              </w:rPr>
              <w:t>Y. UE moves out of RNA but within RA</w:t>
            </w:r>
          </w:p>
        </w:tc>
        <w:tc>
          <w:tcPr>
            <w:tcW w:w="1276" w:type="dxa"/>
            <w:tcBorders>
              <w:top w:val="single" w:sz="4" w:space="0" w:color="auto"/>
              <w:left w:val="single" w:sz="4" w:space="0" w:color="auto"/>
              <w:bottom w:val="single" w:sz="4" w:space="0" w:color="auto"/>
              <w:right w:val="single" w:sz="4" w:space="0" w:color="auto"/>
            </w:tcBorders>
          </w:tcPr>
          <w:p w14:paraId="3BD9CA06"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2D281462"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75A2C306" w14:textId="370F9EBD" w:rsidR="008359A2" w:rsidRPr="00496CB0" w:rsidRDefault="00BA23D3" w:rsidP="009E3857">
            <w:pPr>
              <w:pStyle w:val="TAL"/>
              <w:rPr>
                <w:sz w:val="16"/>
                <w:szCs w:val="16"/>
              </w:rPr>
            </w:pPr>
            <w:ins w:id="1990" w:author="S2-2209311" w:date="2022-10-18T20:27:00Z">
              <w:r w:rsidRPr="00BA23D3">
                <w:rPr>
                  <w:sz w:val="16"/>
                  <w:szCs w:val="16"/>
                </w:rPr>
                <w:t>Assumes that when UE in RRC Inactive state moves out of the Registration Area or fails to perform the RRC Resume procedure (e.g. when moving out of the RNA), UE invokes the mobility registration update procedure.</w:t>
              </w:r>
            </w:ins>
          </w:p>
        </w:tc>
      </w:tr>
      <w:tr w:rsidR="008359A2" w:rsidRPr="00496CB0" w14:paraId="50C6981C" w14:textId="77777777" w:rsidTr="000454BA">
        <w:tc>
          <w:tcPr>
            <w:tcW w:w="535" w:type="dxa"/>
            <w:tcBorders>
              <w:top w:val="single" w:sz="4" w:space="0" w:color="auto"/>
              <w:left w:val="single" w:sz="4" w:space="0" w:color="auto"/>
              <w:bottom w:val="single" w:sz="4" w:space="0" w:color="auto"/>
              <w:right w:val="single" w:sz="4" w:space="0" w:color="auto"/>
            </w:tcBorders>
          </w:tcPr>
          <w:p w14:paraId="0067C8E0" w14:textId="77777777" w:rsidR="008359A2" w:rsidRPr="00496CB0" w:rsidRDefault="008359A2" w:rsidP="009E3857">
            <w:pPr>
              <w:pStyle w:val="TAC"/>
              <w:rPr>
                <w:sz w:val="16"/>
                <w:szCs w:val="16"/>
              </w:rPr>
            </w:pPr>
            <w:r w:rsidRPr="00496CB0">
              <w:rPr>
                <w:sz w:val="16"/>
                <w:szCs w:val="16"/>
              </w:rPr>
              <w:t>22</w:t>
            </w:r>
          </w:p>
        </w:tc>
        <w:tc>
          <w:tcPr>
            <w:tcW w:w="1587" w:type="dxa"/>
            <w:tcBorders>
              <w:top w:val="single" w:sz="4" w:space="0" w:color="auto"/>
              <w:left w:val="single" w:sz="4" w:space="0" w:color="auto"/>
              <w:bottom w:val="single" w:sz="4" w:space="0" w:color="auto"/>
              <w:right w:val="single" w:sz="4" w:space="0" w:color="auto"/>
            </w:tcBorders>
          </w:tcPr>
          <w:p w14:paraId="2891DA7F" w14:textId="77777777" w:rsidR="008359A2" w:rsidRPr="00496CB0" w:rsidRDefault="008359A2" w:rsidP="009E3857">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7E7806EC" w14:textId="77777777" w:rsidR="008359A2" w:rsidRPr="00496CB0" w:rsidRDefault="008359A2" w:rsidP="009E3857">
            <w:pPr>
              <w:pStyle w:val="TAL"/>
              <w:rPr>
                <w:sz w:val="16"/>
                <w:szCs w:val="16"/>
              </w:rPr>
            </w:pPr>
          </w:p>
        </w:tc>
        <w:tc>
          <w:tcPr>
            <w:tcW w:w="1275" w:type="dxa"/>
            <w:tcBorders>
              <w:top w:val="single" w:sz="4" w:space="0" w:color="auto"/>
              <w:left w:val="single" w:sz="4" w:space="0" w:color="auto"/>
              <w:bottom w:val="single" w:sz="4" w:space="0" w:color="auto"/>
              <w:right w:val="single" w:sz="4" w:space="0" w:color="auto"/>
            </w:tcBorders>
          </w:tcPr>
          <w:p w14:paraId="5DAE8D3F"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0C6D95B6" w14:textId="77777777" w:rsidR="008359A2" w:rsidRPr="00496CB0" w:rsidRDefault="008359A2" w:rsidP="009E3857">
            <w:pPr>
              <w:pStyle w:val="TAL"/>
              <w:rPr>
                <w:sz w:val="16"/>
                <w:szCs w:val="16"/>
              </w:rPr>
            </w:pPr>
            <w:r w:rsidRPr="00496CB0">
              <w:rPr>
                <w:sz w:val="16"/>
                <w:szCs w:val="16"/>
              </w:rPr>
              <w:t>Y. Page only CM-Idle UEs. Group paging not needed for RRC_Connected, RRC_Inactive</w:t>
            </w:r>
          </w:p>
        </w:tc>
        <w:tc>
          <w:tcPr>
            <w:tcW w:w="1276" w:type="dxa"/>
            <w:tcBorders>
              <w:top w:val="single" w:sz="4" w:space="0" w:color="auto"/>
              <w:left w:val="single" w:sz="4" w:space="0" w:color="auto"/>
              <w:bottom w:val="single" w:sz="4" w:space="0" w:color="auto"/>
              <w:right w:val="single" w:sz="4" w:space="0" w:color="auto"/>
            </w:tcBorders>
          </w:tcPr>
          <w:p w14:paraId="63152934"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3DDA91AC" w14:textId="77777777" w:rsidR="008359A2" w:rsidRPr="00496CB0" w:rsidRDefault="008359A2" w:rsidP="009E3857">
            <w:pPr>
              <w:pStyle w:val="TAL"/>
              <w:rPr>
                <w:sz w:val="16"/>
                <w:szCs w:val="16"/>
              </w:rPr>
            </w:pPr>
            <w:r w:rsidRPr="00496CB0">
              <w:rPr>
                <w:sz w:val="16"/>
                <w:szCs w:val="16"/>
              </w:rPr>
              <w:t>NG-RAN keeps context of MBS and shared tunnel live even if session is inactive. Resource consumption is not optimal</w:t>
            </w:r>
          </w:p>
          <w:p w14:paraId="05134EE7" w14:textId="77777777" w:rsidR="008359A2" w:rsidRPr="00496CB0" w:rsidRDefault="008359A2" w:rsidP="009E3857">
            <w:pPr>
              <w:pStyle w:val="TAL"/>
              <w:rPr>
                <w:sz w:val="16"/>
                <w:szCs w:val="16"/>
              </w:rPr>
            </w:pPr>
            <w:r w:rsidRPr="00496CB0">
              <w:rPr>
                <w:sz w:val="16"/>
                <w:szCs w:val="16"/>
              </w:rPr>
              <w:t>RAN-centric decision</w:t>
            </w:r>
          </w:p>
        </w:tc>
      </w:tr>
      <w:tr w:rsidR="008359A2" w:rsidRPr="00496CB0" w14:paraId="3486D82A" w14:textId="77777777" w:rsidTr="000454BA">
        <w:tc>
          <w:tcPr>
            <w:tcW w:w="535" w:type="dxa"/>
            <w:tcBorders>
              <w:top w:val="single" w:sz="4" w:space="0" w:color="auto"/>
              <w:left w:val="single" w:sz="4" w:space="0" w:color="auto"/>
              <w:bottom w:val="single" w:sz="4" w:space="0" w:color="auto"/>
              <w:right w:val="single" w:sz="4" w:space="0" w:color="auto"/>
            </w:tcBorders>
          </w:tcPr>
          <w:p w14:paraId="6DC639BE" w14:textId="77777777" w:rsidR="008359A2" w:rsidRPr="00496CB0" w:rsidRDefault="008359A2" w:rsidP="009E3857">
            <w:pPr>
              <w:pStyle w:val="TAC"/>
              <w:rPr>
                <w:sz w:val="16"/>
                <w:szCs w:val="16"/>
              </w:rPr>
            </w:pPr>
            <w:r w:rsidRPr="00496CB0">
              <w:rPr>
                <w:sz w:val="16"/>
                <w:szCs w:val="16"/>
              </w:rPr>
              <w:t>23</w:t>
            </w:r>
          </w:p>
        </w:tc>
        <w:tc>
          <w:tcPr>
            <w:tcW w:w="1587" w:type="dxa"/>
            <w:tcBorders>
              <w:top w:val="single" w:sz="4" w:space="0" w:color="auto"/>
              <w:left w:val="single" w:sz="4" w:space="0" w:color="auto"/>
              <w:bottom w:val="single" w:sz="4" w:space="0" w:color="auto"/>
              <w:right w:val="single" w:sz="4" w:space="0" w:color="auto"/>
            </w:tcBorders>
          </w:tcPr>
          <w:p w14:paraId="68A22A7A" w14:textId="77777777" w:rsidR="008359A2" w:rsidRPr="00496CB0" w:rsidRDefault="008359A2" w:rsidP="009E3857">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30447F49" w14:textId="77777777" w:rsidR="008359A2" w:rsidRPr="00496CB0" w:rsidRDefault="008359A2" w:rsidP="009E3857">
            <w:pPr>
              <w:pStyle w:val="TAL"/>
              <w:rPr>
                <w:sz w:val="16"/>
                <w:szCs w:val="16"/>
              </w:rPr>
            </w:pPr>
          </w:p>
        </w:tc>
        <w:tc>
          <w:tcPr>
            <w:tcW w:w="1275" w:type="dxa"/>
            <w:tcBorders>
              <w:top w:val="single" w:sz="4" w:space="0" w:color="auto"/>
              <w:left w:val="single" w:sz="4" w:space="0" w:color="auto"/>
              <w:bottom w:val="single" w:sz="4" w:space="0" w:color="auto"/>
              <w:right w:val="single" w:sz="4" w:space="0" w:color="auto"/>
            </w:tcBorders>
          </w:tcPr>
          <w:p w14:paraId="4ED3DBC0"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30A2327D" w14:textId="77777777" w:rsidR="008359A2" w:rsidRPr="00496CB0" w:rsidRDefault="008359A2" w:rsidP="009E3857">
            <w:pPr>
              <w:pStyle w:val="TAL"/>
              <w:rPr>
                <w:sz w:val="16"/>
                <w:szCs w:val="16"/>
              </w:rPr>
            </w:pPr>
            <w:r w:rsidRPr="00496CB0">
              <w:rPr>
                <w:sz w:val="16"/>
                <w:szCs w:val="16"/>
              </w:rPr>
              <w:t>Y. Individual paging to RRC_Inactive and RRC_Idle UEs</w:t>
            </w:r>
          </w:p>
        </w:tc>
        <w:tc>
          <w:tcPr>
            <w:tcW w:w="1276" w:type="dxa"/>
            <w:tcBorders>
              <w:top w:val="single" w:sz="4" w:space="0" w:color="auto"/>
              <w:left w:val="single" w:sz="4" w:space="0" w:color="auto"/>
              <w:bottom w:val="single" w:sz="4" w:space="0" w:color="auto"/>
              <w:right w:val="single" w:sz="4" w:space="0" w:color="auto"/>
            </w:tcBorders>
          </w:tcPr>
          <w:p w14:paraId="5977A1CD"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5D871EBF" w14:textId="77777777" w:rsidR="008359A2" w:rsidRPr="00496CB0" w:rsidRDefault="008359A2" w:rsidP="009E3857">
            <w:pPr>
              <w:pStyle w:val="TAL"/>
              <w:rPr>
                <w:sz w:val="16"/>
                <w:szCs w:val="16"/>
              </w:rPr>
            </w:pPr>
            <w:r w:rsidRPr="00496CB0">
              <w:rPr>
                <w:sz w:val="16"/>
                <w:szCs w:val="16"/>
              </w:rPr>
              <w:t>AMF observes and takes the decision (to page UEs) without the information about SMF on MBS context.</w:t>
            </w:r>
          </w:p>
          <w:p w14:paraId="23B36718" w14:textId="77777777" w:rsidR="008359A2" w:rsidRPr="00496CB0" w:rsidRDefault="008359A2" w:rsidP="009E3857">
            <w:pPr>
              <w:pStyle w:val="TAL"/>
              <w:rPr>
                <w:sz w:val="16"/>
                <w:szCs w:val="16"/>
              </w:rPr>
            </w:pPr>
          </w:p>
        </w:tc>
      </w:tr>
      <w:tr w:rsidR="008359A2" w:rsidRPr="00496CB0" w14:paraId="3F6321EA" w14:textId="77777777" w:rsidTr="000454BA">
        <w:tc>
          <w:tcPr>
            <w:tcW w:w="535" w:type="dxa"/>
            <w:tcBorders>
              <w:top w:val="single" w:sz="4" w:space="0" w:color="auto"/>
              <w:left w:val="single" w:sz="4" w:space="0" w:color="auto"/>
              <w:bottom w:val="single" w:sz="4" w:space="0" w:color="auto"/>
              <w:right w:val="single" w:sz="4" w:space="0" w:color="auto"/>
            </w:tcBorders>
          </w:tcPr>
          <w:p w14:paraId="341F91EF" w14:textId="77777777" w:rsidR="008359A2" w:rsidRPr="00496CB0" w:rsidRDefault="008359A2" w:rsidP="009E3857">
            <w:pPr>
              <w:pStyle w:val="TAC"/>
              <w:rPr>
                <w:sz w:val="16"/>
                <w:szCs w:val="16"/>
              </w:rPr>
            </w:pPr>
            <w:r w:rsidRPr="00496CB0">
              <w:rPr>
                <w:sz w:val="16"/>
                <w:szCs w:val="16"/>
              </w:rPr>
              <w:t>26</w:t>
            </w:r>
          </w:p>
        </w:tc>
        <w:tc>
          <w:tcPr>
            <w:tcW w:w="1587" w:type="dxa"/>
            <w:tcBorders>
              <w:top w:val="single" w:sz="4" w:space="0" w:color="auto"/>
              <w:left w:val="single" w:sz="4" w:space="0" w:color="auto"/>
              <w:bottom w:val="single" w:sz="4" w:space="0" w:color="auto"/>
              <w:right w:val="single" w:sz="4" w:space="0" w:color="auto"/>
            </w:tcBorders>
          </w:tcPr>
          <w:p w14:paraId="3A2E4D06" w14:textId="1B19B687" w:rsidR="008359A2" w:rsidRPr="00496CB0" w:rsidRDefault="008359A2" w:rsidP="00DB671B">
            <w:pPr>
              <w:pStyle w:val="TAL"/>
              <w:rPr>
                <w:sz w:val="16"/>
                <w:szCs w:val="16"/>
              </w:rPr>
            </w:pPr>
            <w:r w:rsidRPr="00496CB0">
              <w:rPr>
                <w:sz w:val="16"/>
                <w:szCs w:val="16"/>
              </w:rPr>
              <w:t xml:space="preserve">Y. CN sends (to RAN) list of UEs </w:t>
            </w:r>
            <w:del w:id="1991" w:author="S2-2209311" w:date="2022-10-18T20:27:00Z">
              <w:r w:rsidRPr="00496CB0" w:rsidDel="00DB671B">
                <w:rPr>
                  <w:sz w:val="16"/>
                  <w:szCs w:val="16"/>
                </w:rPr>
                <w:delText xml:space="preserve">they need </w:delText>
              </w:r>
            </w:del>
            <w:ins w:id="1992" w:author="S2-2209311" w:date="2022-10-18T20:27:00Z">
              <w:r w:rsidR="00DB671B" w:rsidRPr="00DB671B">
                <w:rPr>
                  <w:sz w:val="16"/>
                  <w:szCs w:val="16"/>
                </w:rPr>
                <w:t>recommended</w:t>
              </w:r>
              <w:r w:rsidR="00DB671B">
                <w:rPr>
                  <w:sz w:val="16"/>
                  <w:szCs w:val="16"/>
                </w:rPr>
                <w:t xml:space="preserve"> </w:t>
              </w:r>
            </w:ins>
            <w:r w:rsidRPr="00496CB0">
              <w:rPr>
                <w:sz w:val="16"/>
                <w:szCs w:val="16"/>
              </w:rPr>
              <w:t>to be kept in RRC_Connected</w:t>
            </w:r>
          </w:p>
        </w:tc>
        <w:tc>
          <w:tcPr>
            <w:tcW w:w="1701" w:type="dxa"/>
            <w:tcBorders>
              <w:top w:val="single" w:sz="4" w:space="0" w:color="auto"/>
              <w:left w:val="single" w:sz="4" w:space="0" w:color="auto"/>
              <w:bottom w:val="single" w:sz="4" w:space="0" w:color="auto"/>
              <w:right w:val="single" w:sz="4" w:space="0" w:color="auto"/>
            </w:tcBorders>
          </w:tcPr>
          <w:p w14:paraId="1D4DB8CC" w14:textId="40B687DD" w:rsidR="008359A2" w:rsidRPr="00496CB0" w:rsidRDefault="008359A2" w:rsidP="009E3857">
            <w:pPr>
              <w:pStyle w:val="TAL"/>
              <w:rPr>
                <w:sz w:val="16"/>
                <w:szCs w:val="16"/>
              </w:rPr>
            </w:pPr>
            <w:r w:rsidRPr="00496CB0">
              <w:rPr>
                <w:sz w:val="16"/>
                <w:szCs w:val="16"/>
              </w:rPr>
              <w:t>Y. List of UEs</w:t>
            </w:r>
            <w:ins w:id="1993" w:author="S2-2209311" w:date="2022-10-18T20:27:00Z">
              <w:r w:rsidR="00DB671B" w:rsidRPr="00DB671B">
                <w:rPr>
                  <w:sz w:val="16"/>
                  <w:szCs w:val="16"/>
                </w:rPr>
                <w:t xml:space="preserve"> recommended to be kept in</w:t>
              </w:r>
            </w:ins>
          </w:p>
        </w:tc>
        <w:tc>
          <w:tcPr>
            <w:tcW w:w="1275" w:type="dxa"/>
            <w:tcBorders>
              <w:top w:val="single" w:sz="4" w:space="0" w:color="auto"/>
              <w:left w:val="single" w:sz="4" w:space="0" w:color="auto"/>
              <w:bottom w:val="single" w:sz="4" w:space="0" w:color="auto"/>
              <w:right w:val="single" w:sz="4" w:space="0" w:color="auto"/>
            </w:tcBorders>
          </w:tcPr>
          <w:p w14:paraId="49B726E0"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125B4521"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5277D017" w14:textId="659478E8" w:rsidR="008359A2" w:rsidRPr="00496CB0" w:rsidRDefault="008359A2" w:rsidP="00DB671B">
            <w:pPr>
              <w:pStyle w:val="TAL"/>
              <w:rPr>
                <w:sz w:val="16"/>
                <w:szCs w:val="16"/>
              </w:rPr>
            </w:pPr>
            <w:r w:rsidRPr="00496CB0">
              <w:rPr>
                <w:sz w:val="16"/>
                <w:szCs w:val="16"/>
              </w:rPr>
              <w:t xml:space="preserve">Y. </w:t>
            </w:r>
            <w:del w:id="1994" w:author="S2-2209311" w:date="2022-10-18T20:27:00Z">
              <w:r w:rsidRPr="00496CB0" w:rsidDel="00DB671B">
                <w:rPr>
                  <w:sz w:val="16"/>
                  <w:szCs w:val="16"/>
                </w:rPr>
                <w:delText>List of shared UEs needs to be in RRC_Connected mode</w:delText>
              </w:r>
            </w:del>
            <w:ins w:id="1995" w:author="S2-2209311" w:date="2022-10-18T20:28:00Z">
              <w:r w:rsidR="00DB671B" w:rsidRPr="00DB671B">
                <w:rPr>
                  <w:sz w:val="16"/>
                  <w:szCs w:val="16"/>
                </w:rPr>
                <w:t>CN list is only recommendation</w:t>
              </w:r>
            </w:ins>
          </w:p>
        </w:tc>
        <w:tc>
          <w:tcPr>
            <w:tcW w:w="2126" w:type="dxa"/>
            <w:tcBorders>
              <w:top w:val="single" w:sz="4" w:space="0" w:color="auto"/>
              <w:left w:val="single" w:sz="4" w:space="0" w:color="auto"/>
              <w:bottom w:val="single" w:sz="4" w:space="0" w:color="auto"/>
              <w:right w:val="single" w:sz="4" w:space="0" w:color="auto"/>
            </w:tcBorders>
          </w:tcPr>
          <w:p w14:paraId="5976D8AC" w14:textId="05991BB0" w:rsidR="008359A2" w:rsidRPr="00496CB0" w:rsidRDefault="00DB671B" w:rsidP="009E3857">
            <w:pPr>
              <w:pStyle w:val="TAL"/>
              <w:rPr>
                <w:sz w:val="16"/>
                <w:szCs w:val="16"/>
              </w:rPr>
            </w:pPr>
            <w:ins w:id="1996" w:author="S2-2209311" w:date="2022-10-18T20:28:00Z">
              <w:r w:rsidRPr="00DB671B">
                <w:rPr>
                  <w:sz w:val="16"/>
                  <w:szCs w:val="16"/>
                </w:rPr>
                <w:t>Discussion whether list of recommended UEs/ UE priority needs to be per MBS session is below</w:t>
              </w:r>
            </w:ins>
          </w:p>
        </w:tc>
      </w:tr>
      <w:tr w:rsidR="00DB671B" w:rsidRPr="00496CB0" w14:paraId="15665C0C" w14:textId="77777777" w:rsidTr="000454BA">
        <w:trPr>
          <w:ins w:id="1997" w:author="S2-2209311" w:date="2022-10-18T20:28:00Z"/>
        </w:trPr>
        <w:tc>
          <w:tcPr>
            <w:tcW w:w="535" w:type="dxa"/>
            <w:tcBorders>
              <w:top w:val="single" w:sz="4" w:space="0" w:color="auto"/>
              <w:left w:val="single" w:sz="4" w:space="0" w:color="auto"/>
              <w:bottom w:val="single" w:sz="4" w:space="0" w:color="auto"/>
              <w:right w:val="single" w:sz="4" w:space="0" w:color="auto"/>
            </w:tcBorders>
          </w:tcPr>
          <w:p w14:paraId="122FA9CD" w14:textId="154F842E" w:rsidR="00DB671B" w:rsidRPr="00496CB0" w:rsidRDefault="00DB671B" w:rsidP="00DB671B">
            <w:pPr>
              <w:pStyle w:val="TAC"/>
              <w:rPr>
                <w:ins w:id="1998" w:author="S2-2209311" w:date="2022-10-18T20:28:00Z"/>
                <w:sz w:val="16"/>
                <w:szCs w:val="16"/>
              </w:rPr>
            </w:pPr>
            <w:ins w:id="1999" w:author="S2-2209311" w:date="2022-10-18T20:28:00Z">
              <w:r w:rsidRPr="00DB671B">
                <w:rPr>
                  <w:sz w:val="16"/>
                  <w:szCs w:val="16"/>
                </w:rPr>
                <w:t>27</w:t>
              </w:r>
            </w:ins>
          </w:p>
        </w:tc>
        <w:tc>
          <w:tcPr>
            <w:tcW w:w="1587" w:type="dxa"/>
            <w:tcBorders>
              <w:top w:val="single" w:sz="4" w:space="0" w:color="auto"/>
              <w:left w:val="single" w:sz="4" w:space="0" w:color="auto"/>
              <w:bottom w:val="single" w:sz="4" w:space="0" w:color="auto"/>
              <w:right w:val="single" w:sz="4" w:space="0" w:color="auto"/>
            </w:tcBorders>
          </w:tcPr>
          <w:p w14:paraId="4991E63A" w14:textId="268E8286" w:rsidR="00DB671B" w:rsidRPr="00496CB0" w:rsidRDefault="00DB671B" w:rsidP="00DB671B">
            <w:pPr>
              <w:pStyle w:val="TAL"/>
              <w:rPr>
                <w:ins w:id="2000" w:author="S2-2209311" w:date="2022-10-18T20:28:00Z"/>
                <w:sz w:val="16"/>
                <w:szCs w:val="16"/>
              </w:rPr>
            </w:pPr>
            <w:ins w:id="2001" w:author="S2-2209311" w:date="2022-10-18T20:28:00Z">
              <w:r w:rsidRPr="00DB671B">
                <w:rPr>
                  <w:sz w:val="16"/>
                  <w:szCs w:val="16"/>
                </w:rPr>
                <w:t>Y. AF provides list of privileged UEs during MBS-creation.</w:t>
              </w:r>
            </w:ins>
          </w:p>
        </w:tc>
        <w:tc>
          <w:tcPr>
            <w:tcW w:w="1701" w:type="dxa"/>
            <w:tcBorders>
              <w:top w:val="single" w:sz="4" w:space="0" w:color="auto"/>
              <w:left w:val="single" w:sz="4" w:space="0" w:color="auto"/>
              <w:bottom w:val="single" w:sz="4" w:space="0" w:color="auto"/>
              <w:right w:val="single" w:sz="4" w:space="0" w:color="auto"/>
            </w:tcBorders>
          </w:tcPr>
          <w:p w14:paraId="7D3A2738" w14:textId="44320FCB" w:rsidR="00DB671B" w:rsidRPr="00496CB0" w:rsidRDefault="00DB671B" w:rsidP="00DB671B">
            <w:pPr>
              <w:pStyle w:val="TAL"/>
              <w:rPr>
                <w:ins w:id="2002" w:author="S2-2209311" w:date="2022-10-18T20:28:00Z"/>
                <w:sz w:val="16"/>
                <w:szCs w:val="16"/>
              </w:rPr>
            </w:pPr>
            <w:ins w:id="2003" w:author="S2-2209311" w:date="2022-10-18T20:28:00Z">
              <w:r w:rsidRPr="00DB671B">
                <w:rPr>
                  <w:sz w:val="16"/>
                  <w:szCs w:val="16"/>
                </w:rPr>
                <w:t>Y. GPSI of list of privileged UEs</w:t>
              </w:r>
            </w:ins>
          </w:p>
        </w:tc>
        <w:tc>
          <w:tcPr>
            <w:tcW w:w="1275" w:type="dxa"/>
            <w:tcBorders>
              <w:top w:val="single" w:sz="4" w:space="0" w:color="auto"/>
              <w:left w:val="single" w:sz="4" w:space="0" w:color="auto"/>
              <w:bottom w:val="single" w:sz="4" w:space="0" w:color="auto"/>
              <w:right w:val="single" w:sz="4" w:space="0" w:color="auto"/>
            </w:tcBorders>
          </w:tcPr>
          <w:p w14:paraId="3AFF7B9E" w14:textId="77777777" w:rsidR="00DB671B" w:rsidRPr="00496CB0" w:rsidRDefault="00DB671B" w:rsidP="00DB671B">
            <w:pPr>
              <w:pStyle w:val="TAL"/>
              <w:rPr>
                <w:ins w:id="2004" w:author="S2-2209311" w:date="2022-10-18T20:28:00Z"/>
                <w:sz w:val="16"/>
                <w:szCs w:val="16"/>
              </w:rPr>
            </w:pPr>
          </w:p>
        </w:tc>
        <w:tc>
          <w:tcPr>
            <w:tcW w:w="1276" w:type="dxa"/>
            <w:tcBorders>
              <w:top w:val="single" w:sz="4" w:space="0" w:color="auto"/>
              <w:left w:val="single" w:sz="4" w:space="0" w:color="auto"/>
              <w:bottom w:val="single" w:sz="4" w:space="0" w:color="auto"/>
              <w:right w:val="single" w:sz="4" w:space="0" w:color="auto"/>
            </w:tcBorders>
          </w:tcPr>
          <w:p w14:paraId="76362201" w14:textId="77777777" w:rsidR="00DB671B" w:rsidRPr="00496CB0" w:rsidRDefault="00DB671B" w:rsidP="00DB671B">
            <w:pPr>
              <w:pStyle w:val="TAL"/>
              <w:rPr>
                <w:ins w:id="2005" w:author="S2-2209311" w:date="2022-10-18T20:28:00Z"/>
                <w:sz w:val="16"/>
                <w:szCs w:val="16"/>
              </w:rPr>
            </w:pPr>
          </w:p>
        </w:tc>
        <w:tc>
          <w:tcPr>
            <w:tcW w:w="1276" w:type="dxa"/>
            <w:tcBorders>
              <w:top w:val="single" w:sz="4" w:space="0" w:color="auto"/>
              <w:left w:val="single" w:sz="4" w:space="0" w:color="auto"/>
              <w:bottom w:val="single" w:sz="4" w:space="0" w:color="auto"/>
              <w:right w:val="single" w:sz="4" w:space="0" w:color="auto"/>
            </w:tcBorders>
          </w:tcPr>
          <w:p w14:paraId="15C376C1" w14:textId="4F94B2AA" w:rsidR="00DB671B" w:rsidRPr="00496CB0" w:rsidRDefault="00DB671B" w:rsidP="00DB671B">
            <w:pPr>
              <w:pStyle w:val="TAL"/>
              <w:rPr>
                <w:ins w:id="2006" w:author="S2-2209311" w:date="2022-10-18T20:28:00Z"/>
                <w:sz w:val="16"/>
                <w:szCs w:val="16"/>
              </w:rPr>
            </w:pPr>
            <w:ins w:id="2007" w:author="S2-2209311" w:date="2022-10-18T20:28:00Z">
              <w:r w:rsidRPr="00DB671B">
                <w:rPr>
                  <w:sz w:val="16"/>
                  <w:szCs w:val="16"/>
                </w:rPr>
                <w:t>Y. List of shared UEs needs to be in RRC_Connected mode</w:t>
              </w:r>
            </w:ins>
          </w:p>
        </w:tc>
        <w:tc>
          <w:tcPr>
            <w:tcW w:w="2126" w:type="dxa"/>
            <w:tcBorders>
              <w:top w:val="single" w:sz="4" w:space="0" w:color="auto"/>
              <w:left w:val="single" w:sz="4" w:space="0" w:color="auto"/>
              <w:bottom w:val="single" w:sz="4" w:space="0" w:color="auto"/>
              <w:right w:val="single" w:sz="4" w:space="0" w:color="auto"/>
            </w:tcBorders>
          </w:tcPr>
          <w:p w14:paraId="16970E62" w14:textId="77777777" w:rsidR="00DB671B" w:rsidRPr="00DB671B" w:rsidRDefault="00DB671B" w:rsidP="00DB671B">
            <w:pPr>
              <w:keepNext/>
              <w:keepLines/>
              <w:spacing w:after="0"/>
              <w:rPr>
                <w:ins w:id="2008" w:author="S2-2209311" w:date="2022-10-18T20:28:00Z"/>
                <w:rFonts w:ascii="Arial" w:hAnsi="Arial"/>
                <w:sz w:val="16"/>
                <w:szCs w:val="16"/>
              </w:rPr>
            </w:pPr>
            <w:ins w:id="2009" w:author="S2-2209311" w:date="2022-10-18T20:28:00Z">
              <w:r w:rsidRPr="00DB671B">
                <w:rPr>
                  <w:rFonts w:ascii="Arial" w:hAnsi="Arial"/>
                  <w:sz w:val="16"/>
                  <w:szCs w:val="16"/>
                </w:rPr>
                <w:t>This solution requires that the AF be aware of the UEs’ GPSI. This solution does not depend on PCC deployment and does not require per UE/PDU Session signalling as in case of Sol#3</w:t>
              </w:r>
            </w:ins>
          </w:p>
          <w:p w14:paraId="06AF7D4B" w14:textId="3C0F8B49" w:rsidR="00DB671B" w:rsidRPr="00DB671B" w:rsidRDefault="00DB671B" w:rsidP="00DB671B">
            <w:pPr>
              <w:pStyle w:val="TAL"/>
              <w:rPr>
                <w:ins w:id="2010" w:author="S2-2209311" w:date="2022-10-18T20:28:00Z"/>
                <w:sz w:val="16"/>
                <w:szCs w:val="16"/>
              </w:rPr>
            </w:pPr>
            <w:ins w:id="2011" w:author="S2-2209311" w:date="2022-10-18T20:28:00Z">
              <w:r w:rsidRPr="00DB671B">
                <w:rPr>
                  <w:sz w:val="16"/>
                  <w:szCs w:val="16"/>
                </w:rPr>
                <w:t>Discussion whether list of recommended UEs/ UE priority needs to be per MBS session is below.</w:t>
              </w:r>
            </w:ins>
          </w:p>
        </w:tc>
      </w:tr>
      <w:tr w:rsidR="00DB671B" w:rsidRPr="00496CB0" w14:paraId="4BECDEA8" w14:textId="77777777" w:rsidTr="000454BA">
        <w:trPr>
          <w:ins w:id="2012" w:author="S2-2209311" w:date="2022-10-18T20:28:00Z"/>
        </w:trPr>
        <w:tc>
          <w:tcPr>
            <w:tcW w:w="535" w:type="dxa"/>
            <w:tcBorders>
              <w:top w:val="single" w:sz="4" w:space="0" w:color="auto"/>
              <w:left w:val="single" w:sz="4" w:space="0" w:color="auto"/>
              <w:bottom w:val="single" w:sz="4" w:space="0" w:color="auto"/>
              <w:right w:val="single" w:sz="4" w:space="0" w:color="auto"/>
            </w:tcBorders>
          </w:tcPr>
          <w:p w14:paraId="4CB9FDEA" w14:textId="3B5F4683" w:rsidR="00DB671B" w:rsidRPr="00496CB0" w:rsidRDefault="00DB671B" w:rsidP="00DB671B">
            <w:pPr>
              <w:pStyle w:val="TAC"/>
              <w:rPr>
                <w:ins w:id="2013" w:author="S2-2209311" w:date="2022-10-18T20:28:00Z"/>
                <w:sz w:val="16"/>
                <w:szCs w:val="16"/>
              </w:rPr>
            </w:pPr>
            <w:ins w:id="2014" w:author="S2-2209311" w:date="2022-10-18T20:28:00Z">
              <w:r w:rsidRPr="00DB671B">
                <w:rPr>
                  <w:sz w:val="16"/>
                  <w:szCs w:val="16"/>
                </w:rPr>
                <w:t>28</w:t>
              </w:r>
            </w:ins>
          </w:p>
        </w:tc>
        <w:tc>
          <w:tcPr>
            <w:tcW w:w="1587" w:type="dxa"/>
            <w:tcBorders>
              <w:top w:val="single" w:sz="4" w:space="0" w:color="auto"/>
              <w:left w:val="single" w:sz="4" w:space="0" w:color="auto"/>
              <w:bottom w:val="single" w:sz="4" w:space="0" w:color="auto"/>
              <w:right w:val="single" w:sz="4" w:space="0" w:color="auto"/>
            </w:tcBorders>
          </w:tcPr>
          <w:p w14:paraId="164EE95B" w14:textId="77777777" w:rsidR="00DB671B" w:rsidRPr="00496CB0" w:rsidRDefault="00DB671B" w:rsidP="00DB671B">
            <w:pPr>
              <w:pStyle w:val="TAL"/>
              <w:rPr>
                <w:ins w:id="2015" w:author="S2-2209311" w:date="2022-10-18T20:28:00Z"/>
                <w:sz w:val="16"/>
                <w:szCs w:val="16"/>
              </w:rPr>
            </w:pPr>
          </w:p>
        </w:tc>
        <w:tc>
          <w:tcPr>
            <w:tcW w:w="1701" w:type="dxa"/>
            <w:tcBorders>
              <w:top w:val="single" w:sz="4" w:space="0" w:color="auto"/>
              <w:left w:val="single" w:sz="4" w:space="0" w:color="auto"/>
              <w:bottom w:val="single" w:sz="4" w:space="0" w:color="auto"/>
              <w:right w:val="single" w:sz="4" w:space="0" w:color="auto"/>
            </w:tcBorders>
          </w:tcPr>
          <w:p w14:paraId="6C5AF863" w14:textId="5120E502" w:rsidR="00DB671B" w:rsidRPr="00496CB0" w:rsidRDefault="00DB671B" w:rsidP="00DB671B">
            <w:pPr>
              <w:pStyle w:val="TAL"/>
              <w:rPr>
                <w:ins w:id="2016" w:author="S2-2209311" w:date="2022-10-18T20:28:00Z"/>
                <w:sz w:val="16"/>
                <w:szCs w:val="16"/>
              </w:rPr>
            </w:pPr>
            <w:ins w:id="2017" w:author="S2-2209311" w:date="2022-10-18T20:28:00Z">
              <w:r w:rsidRPr="00DB671B">
                <w:rPr>
                  <w:sz w:val="16"/>
                  <w:szCs w:val="16"/>
                </w:rPr>
                <w:t>Y. MBS context and data shared among RAN nodes in RNA</w:t>
              </w:r>
            </w:ins>
          </w:p>
        </w:tc>
        <w:tc>
          <w:tcPr>
            <w:tcW w:w="1275" w:type="dxa"/>
            <w:tcBorders>
              <w:top w:val="single" w:sz="4" w:space="0" w:color="auto"/>
              <w:left w:val="single" w:sz="4" w:space="0" w:color="auto"/>
              <w:bottom w:val="single" w:sz="4" w:space="0" w:color="auto"/>
              <w:right w:val="single" w:sz="4" w:space="0" w:color="auto"/>
            </w:tcBorders>
          </w:tcPr>
          <w:p w14:paraId="78F7CDDF" w14:textId="75FE5A43" w:rsidR="00DB671B" w:rsidRPr="00496CB0" w:rsidRDefault="00DB671B" w:rsidP="00DB671B">
            <w:pPr>
              <w:pStyle w:val="TAL"/>
              <w:rPr>
                <w:ins w:id="2018" w:author="S2-2209311" w:date="2022-10-18T20:28:00Z"/>
                <w:sz w:val="16"/>
                <w:szCs w:val="16"/>
              </w:rPr>
            </w:pPr>
            <w:ins w:id="2019" w:author="S2-2209311" w:date="2022-10-18T20:28:00Z">
              <w:r w:rsidRPr="00DB671B">
                <w:rPr>
                  <w:sz w:val="16"/>
                  <w:szCs w:val="16"/>
                </w:rPr>
                <w:t>Y. different handling if UE moves within RNA, outside RNA, outside RA</w:t>
              </w:r>
            </w:ins>
          </w:p>
        </w:tc>
        <w:tc>
          <w:tcPr>
            <w:tcW w:w="1276" w:type="dxa"/>
            <w:tcBorders>
              <w:top w:val="single" w:sz="4" w:space="0" w:color="auto"/>
              <w:left w:val="single" w:sz="4" w:space="0" w:color="auto"/>
              <w:bottom w:val="single" w:sz="4" w:space="0" w:color="auto"/>
              <w:right w:val="single" w:sz="4" w:space="0" w:color="auto"/>
            </w:tcBorders>
          </w:tcPr>
          <w:p w14:paraId="55A1D108" w14:textId="39D9A2B1" w:rsidR="00DB671B" w:rsidRPr="00496CB0" w:rsidRDefault="00DB671B" w:rsidP="00DB671B">
            <w:pPr>
              <w:pStyle w:val="TAL"/>
              <w:rPr>
                <w:ins w:id="2020" w:author="S2-2209311" w:date="2022-10-18T20:28:00Z"/>
                <w:sz w:val="16"/>
                <w:szCs w:val="16"/>
              </w:rPr>
            </w:pPr>
            <w:ins w:id="2021" w:author="S2-2209311" w:date="2022-10-18T20:28:00Z">
              <w:r w:rsidRPr="00DB671B">
                <w:rPr>
                  <w:sz w:val="16"/>
                  <w:szCs w:val="16"/>
                </w:rPr>
                <w:t>Y. Depends on whether target cell has MBS UP already established or not</w:t>
              </w:r>
            </w:ins>
          </w:p>
        </w:tc>
        <w:tc>
          <w:tcPr>
            <w:tcW w:w="1276" w:type="dxa"/>
            <w:tcBorders>
              <w:top w:val="single" w:sz="4" w:space="0" w:color="auto"/>
              <w:left w:val="single" w:sz="4" w:space="0" w:color="auto"/>
              <w:bottom w:val="single" w:sz="4" w:space="0" w:color="auto"/>
              <w:right w:val="single" w:sz="4" w:space="0" w:color="auto"/>
            </w:tcBorders>
          </w:tcPr>
          <w:p w14:paraId="3BDD04D6" w14:textId="77777777" w:rsidR="00DB671B" w:rsidRPr="00496CB0" w:rsidRDefault="00DB671B" w:rsidP="00DB671B">
            <w:pPr>
              <w:pStyle w:val="TAL"/>
              <w:rPr>
                <w:ins w:id="2022" w:author="S2-2209311" w:date="2022-10-18T20:28:00Z"/>
                <w:sz w:val="16"/>
                <w:szCs w:val="16"/>
              </w:rPr>
            </w:pPr>
          </w:p>
        </w:tc>
        <w:tc>
          <w:tcPr>
            <w:tcW w:w="2126" w:type="dxa"/>
            <w:tcBorders>
              <w:top w:val="single" w:sz="4" w:space="0" w:color="auto"/>
              <w:left w:val="single" w:sz="4" w:space="0" w:color="auto"/>
              <w:bottom w:val="single" w:sz="4" w:space="0" w:color="auto"/>
              <w:right w:val="single" w:sz="4" w:space="0" w:color="auto"/>
            </w:tcBorders>
          </w:tcPr>
          <w:p w14:paraId="6D433EEF" w14:textId="77777777" w:rsidR="00DB671B" w:rsidRPr="00DB671B" w:rsidRDefault="00DB671B" w:rsidP="00DB671B">
            <w:pPr>
              <w:keepNext/>
              <w:keepLines/>
              <w:spacing w:after="0"/>
              <w:rPr>
                <w:ins w:id="2023" w:author="S2-2209311" w:date="2022-10-18T20:28:00Z"/>
                <w:rFonts w:ascii="Arial" w:hAnsi="Arial"/>
                <w:sz w:val="16"/>
                <w:szCs w:val="16"/>
              </w:rPr>
            </w:pPr>
            <w:ins w:id="2024" w:author="S2-2209311" w:date="2022-10-18T20:28:00Z">
              <w:r w:rsidRPr="00DB671B">
                <w:rPr>
                  <w:rFonts w:ascii="Arial" w:hAnsi="Arial"/>
                  <w:sz w:val="16"/>
                  <w:szCs w:val="16"/>
                </w:rPr>
                <w:t>RNA update procedure is used if UE moves outside RNA and mobility procedure is used if UE moves outside RA</w:t>
              </w:r>
            </w:ins>
          </w:p>
          <w:p w14:paraId="47D24079" w14:textId="77777777" w:rsidR="00DB671B" w:rsidRPr="00DB671B" w:rsidRDefault="00DB671B" w:rsidP="00DB671B">
            <w:pPr>
              <w:keepNext/>
              <w:keepLines/>
              <w:spacing w:after="0"/>
              <w:rPr>
                <w:ins w:id="2025" w:author="S2-2209311" w:date="2022-10-18T20:28:00Z"/>
                <w:rFonts w:ascii="Arial" w:hAnsi="Arial"/>
                <w:sz w:val="16"/>
                <w:szCs w:val="16"/>
              </w:rPr>
            </w:pPr>
            <w:bookmarkStart w:id="2026" w:name="_Hlk114743620"/>
            <w:ins w:id="2027" w:author="S2-2209311" w:date="2022-10-18T20:28:00Z">
              <w:r w:rsidRPr="00DB671B">
                <w:rPr>
                  <w:rFonts w:ascii="Arial" w:hAnsi="Arial"/>
                  <w:sz w:val="16"/>
                  <w:szCs w:val="16"/>
                </w:rPr>
                <w:t>Prevention of multiple data between source and target gNB has to be ensured</w:t>
              </w:r>
              <w:bookmarkEnd w:id="2026"/>
            </w:ins>
          </w:p>
          <w:p w14:paraId="290F52EC" w14:textId="6800404A" w:rsidR="00DB671B" w:rsidRPr="00DB671B" w:rsidRDefault="00DB671B" w:rsidP="00DB671B">
            <w:pPr>
              <w:pStyle w:val="TAL"/>
              <w:rPr>
                <w:ins w:id="2028" w:author="S2-2209311" w:date="2022-10-18T20:28:00Z"/>
                <w:sz w:val="16"/>
                <w:szCs w:val="16"/>
              </w:rPr>
            </w:pPr>
            <w:ins w:id="2029" w:author="S2-2209311" w:date="2022-10-18T20:28:00Z">
              <w:r w:rsidRPr="00DB671B">
                <w:rPr>
                  <w:sz w:val="16"/>
                  <w:szCs w:val="16"/>
                </w:rPr>
                <w:t>Assumes all the NG-RAN nodes are homogeneous in terms of RRC_Inactive reception capability</w:t>
              </w:r>
            </w:ins>
          </w:p>
        </w:tc>
      </w:tr>
    </w:tbl>
    <w:p w14:paraId="5918E945" w14:textId="77777777" w:rsidR="008359A2" w:rsidRPr="00496CB0" w:rsidRDefault="008359A2" w:rsidP="008359A2">
      <w:pPr>
        <w:rPr>
          <w:rFonts w:eastAsiaTheme="minorEastAsia"/>
          <w:lang w:eastAsia="zh-CN"/>
        </w:rPr>
      </w:pPr>
    </w:p>
    <w:p w14:paraId="14AEA72E" w14:textId="1DA6A599" w:rsidR="008359A2" w:rsidRPr="00496CB0" w:rsidRDefault="008359A2" w:rsidP="008359A2">
      <w:pPr>
        <w:pStyle w:val="31"/>
      </w:pPr>
      <w:bookmarkStart w:id="2030" w:name="_Toc117023141"/>
      <w:r w:rsidRPr="00496CB0">
        <w:t>7.1.2</w:t>
      </w:r>
      <w:r w:rsidRPr="00496CB0">
        <w:tab/>
        <w:t>Assistance Information</w:t>
      </w:r>
      <w:bookmarkEnd w:id="2030"/>
    </w:p>
    <w:p w14:paraId="0B503EB2" w14:textId="77777777" w:rsidR="008359A2" w:rsidRPr="00496CB0" w:rsidRDefault="008359A2" w:rsidP="009E3857">
      <w:pPr>
        <w:rPr>
          <w:rFonts w:eastAsiaTheme="minorEastAsia"/>
        </w:rPr>
      </w:pPr>
      <w:r w:rsidRPr="00496CB0">
        <w:rPr>
          <w:rFonts w:eastAsiaTheme="minorEastAsia"/>
          <w:b/>
          <w:bCs/>
        </w:rPr>
        <w:t>Sol#1</w:t>
      </w:r>
      <w:r w:rsidRPr="00496CB0">
        <w:rPr>
          <w:rFonts w:eastAsiaTheme="minorEastAsia"/>
        </w:rPr>
        <w:t>: proposes to have assistance from AF:</w:t>
      </w:r>
    </w:p>
    <w:p w14:paraId="3D81E28B" w14:textId="77777777" w:rsidR="009E3857" w:rsidRPr="00496CB0" w:rsidRDefault="009E3857" w:rsidP="009E3857">
      <w:pPr>
        <w:pStyle w:val="B1"/>
        <w:rPr>
          <w:rFonts w:eastAsiaTheme="minorEastAsia"/>
        </w:rPr>
      </w:pPr>
      <w:r w:rsidRPr="00496CB0">
        <w:rPr>
          <w:rFonts w:eastAsiaTheme="minorEastAsia"/>
        </w:rPr>
        <w:t>-</w:t>
      </w:r>
      <w:r w:rsidRPr="00496CB0">
        <w:rPr>
          <w:rFonts w:eastAsiaTheme="minorEastAsia"/>
        </w:rPr>
        <w:tab/>
        <w:t>Indication of whether multicast reception by UEs in RRC_Inactive state is allowed for specific multicast MBS service(s)/session(s).</w:t>
      </w:r>
    </w:p>
    <w:p w14:paraId="4188ADBA" w14:textId="1F707CAB" w:rsidR="009E3857" w:rsidRPr="00496CB0" w:rsidRDefault="009E3857" w:rsidP="009E3857">
      <w:pPr>
        <w:pStyle w:val="B1"/>
        <w:rPr>
          <w:rFonts w:eastAsiaTheme="minorEastAsia"/>
        </w:rPr>
      </w:pPr>
      <w:r w:rsidRPr="00496CB0">
        <w:rPr>
          <w:rFonts w:eastAsiaTheme="minorEastAsia"/>
        </w:rPr>
        <w:t>-</w:t>
      </w:r>
      <w:r w:rsidRPr="00496CB0">
        <w:rPr>
          <w:rFonts w:eastAsiaTheme="minorEastAsia"/>
        </w:rPr>
        <w:tab/>
        <w:t>MBS session Priority.</w:t>
      </w:r>
    </w:p>
    <w:p w14:paraId="73219AEB" w14:textId="396B60B9" w:rsidR="009E3857" w:rsidRPr="00496CB0" w:rsidRDefault="009E3857" w:rsidP="009E3857">
      <w:pPr>
        <w:pStyle w:val="B1"/>
        <w:rPr>
          <w:rFonts w:eastAsiaTheme="minorEastAsia"/>
        </w:rPr>
      </w:pPr>
      <w:r w:rsidRPr="00496CB0">
        <w:rPr>
          <w:rFonts w:eastAsiaTheme="minorEastAsia"/>
        </w:rPr>
        <w:t>-</w:t>
      </w:r>
      <w:r w:rsidRPr="00496CB0">
        <w:rPr>
          <w:rFonts w:eastAsiaTheme="minorEastAsia"/>
        </w:rPr>
        <w:tab/>
        <w:t>UE priority within MBS session.</w:t>
      </w:r>
    </w:p>
    <w:p w14:paraId="3B669ADC" w14:textId="676A6050" w:rsidR="009E3857" w:rsidRPr="00496CB0" w:rsidRDefault="009E3857" w:rsidP="009E3857">
      <w:pPr>
        <w:pStyle w:val="B1"/>
        <w:rPr>
          <w:rFonts w:eastAsiaTheme="minorEastAsia"/>
        </w:rPr>
      </w:pPr>
      <w:r w:rsidRPr="00496CB0">
        <w:rPr>
          <w:rFonts w:eastAsiaTheme="minorEastAsia"/>
        </w:rPr>
        <w:t>-</w:t>
      </w:r>
      <w:r w:rsidRPr="00496CB0">
        <w:rPr>
          <w:rFonts w:eastAsiaTheme="minorEastAsia"/>
        </w:rPr>
        <w:tab/>
        <w:t>UE capabilities and preferences.</w:t>
      </w:r>
    </w:p>
    <w:p w14:paraId="2AA9BA0F" w14:textId="783F7F05" w:rsidR="008359A2" w:rsidRPr="00496CB0" w:rsidRDefault="008359A2" w:rsidP="009E3857">
      <w:pPr>
        <w:rPr>
          <w:rFonts w:eastAsiaTheme="minorEastAsia"/>
        </w:rPr>
      </w:pPr>
      <w:r w:rsidRPr="00496CB0">
        <w:rPr>
          <w:rFonts w:eastAsiaTheme="minorEastAsia"/>
          <w:b/>
          <w:bCs/>
        </w:rPr>
        <w:t>Solution#3</w:t>
      </w:r>
      <w:r w:rsidRPr="00496CB0">
        <w:rPr>
          <w:rFonts w:eastAsiaTheme="minorEastAsia"/>
        </w:rPr>
        <w:t xml:space="preserve">: </w:t>
      </w:r>
      <w:ins w:id="2031" w:author="S2-2209311" w:date="2022-10-18T20:30:00Z">
        <w:r w:rsidR="00DB671B" w:rsidRPr="00DB671B">
          <w:rPr>
            <w:rFonts w:eastAsiaTheme="minorEastAsia"/>
          </w:rPr>
          <w:t>(Solut</w:t>
        </w:r>
        <w:r w:rsidR="00DB671B">
          <w:rPr>
            <w:rFonts w:eastAsiaTheme="minorEastAsia"/>
          </w:rPr>
          <w:t xml:space="preserve">ion covers both KI#1 and KI#6) </w:t>
        </w:r>
      </w:ins>
      <w:r w:rsidRPr="00496CB0">
        <w:rPr>
          <w:rFonts w:eastAsiaTheme="minorEastAsia"/>
        </w:rPr>
        <w:t xml:space="preserve">AF </w:t>
      </w:r>
      <w:ins w:id="2032" w:author="S2-2209311" w:date="2022-10-18T20:30:00Z">
        <w:r w:rsidR="00DB671B" w:rsidRPr="00DB671B">
          <w:rPr>
            <w:rFonts w:eastAsiaTheme="minorEastAsia"/>
          </w:rPr>
          <w:t xml:space="preserve">provides </w:t>
        </w:r>
      </w:ins>
      <w:del w:id="2033" w:author="S2-2209311" w:date="2022-10-18T20:30:00Z">
        <w:r w:rsidRPr="00496CB0" w:rsidDel="00DB671B">
          <w:rPr>
            <w:rFonts w:eastAsiaTheme="minorEastAsia"/>
          </w:rPr>
          <w:delText xml:space="preserve">providing </w:delText>
        </w:r>
      </w:del>
      <w:r w:rsidRPr="00496CB0">
        <w:rPr>
          <w:rFonts w:eastAsiaTheme="minorEastAsia"/>
        </w:rPr>
        <w:t xml:space="preserve">assistance information </w:t>
      </w:r>
      <w:del w:id="2034" w:author="S2-2209311" w:date="2022-10-18T20:31:00Z">
        <w:r w:rsidRPr="00496CB0" w:rsidDel="00DB671B">
          <w:rPr>
            <w:rFonts w:eastAsiaTheme="minorEastAsia"/>
          </w:rPr>
          <w:delText>(for both key issue 1 and 6) and suggest group member category (e.g</w:delText>
        </w:r>
        <w:r w:rsidR="00742BAA" w:rsidRPr="00496CB0" w:rsidDel="00DB671B">
          <w:rPr>
            <w:rFonts w:eastAsiaTheme="minorEastAsia"/>
          </w:rPr>
          <w:delText>.</w:delText>
        </w:r>
        <w:r w:rsidRPr="00496CB0" w:rsidDel="00DB671B">
          <w:rPr>
            <w:rFonts w:eastAsiaTheme="minorEastAsia"/>
          </w:rPr>
          <w:delText xml:space="preserve"> privileged, non-privileged) to assist NG RAN nodes to enable/disable RRC_Inactive reception. In case AF mentions a group member to be </w:delText>
        </w:r>
      </w:del>
      <w:ins w:id="2035" w:author="S2-2209311" w:date="2022-10-18T20:31:00Z">
        <w:r w:rsidR="00DB671B">
          <w:rPr>
            <w:rFonts w:eastAsiaTheme="minorEastAsia"/>
          </w:rPr>
          <w:t xml:space="preserve">with </w:t>
        </w:r>
      </w:ins>
      <w:r w:rsidR="00742BAA" w:rsidRPr="00496CB0">
        <w:rPr>
          <w:rFonts w:eastAsiaTheme="minorEastAsia"/>
        </w:rPr>
        <w:t>"</w:t>
      </w:r>
      <w:r w:rsidRPr="00496CB0">
        <w:rPr>
          <w:rFonts w:eastAsiaTheme="minorEastAsia"/>
        </w:rPr>
        <w:t>privileged</w:t>
      </w:r>
      <w:r w:rsidR="00742BAA" w:rsidRPr="00496CB0">
        <w:rPr>
          <w:rFonts w:eastAsiaTheme="minorEastAsia"/>
        </w:rPr>
        <w:t>"</w:t>
      </w:r>
      <w:r w:rsidRPr="00496CB0">
        <w:rPr>
          <w:rFonts w:eastAsiaTheme="minorEastAsia"/>
        </w:rPr>
        <w:t xml:space="preserve"> </w:t>
      </w:r>
      <w:del w:id="2036" w:author="S2-2209311" w:date="2022-10-18T20:31:00Z">
        <w:r w:rsidRPr="00496CB0" w:rsidDel="00DB671B">
          <w:rPr>
            <w:rFonts w:eastAsiaTheme="minorEastAsia"/>
          </w:rPr>
          <w:delText xml:space="preserve">and all privilege </w:delText>
        </w:r>
      </w:del>
      <w:r w:rsidRPr="00496CB0">
        <w:rPr>
          <w:rFonts w:eastAsiaTheme="minorEastAsia"/>
        </w:rPr>
        <w:t xml:space="preserve">UEs of </w:t>
      </w:r>
      <w:del w:id="2037" w:author="S2-2209311" w:date="2022-10-18T20:31:00Z">
        <w:r w:rsidRPr="00496CB0" w:rsidDel="00DB671B">
          <w:rPr>
            <w:rFonts w:eastAsiaTheme="minorEastAsia"/>
          </w:rPr>
          <w:delText xml:space="preserve">that </w:delText>
        </w:r>
      </w:del>
      <w:ins w:id="2038" w:author="S2-2209311" w:date="2022-10-18T20:31:00Z">
        <w:r w:rsidR="00DB671B">
          <w:rPr>
            <w:rFonts w:eastAsiaTheme="minorEastAsia"/>
          </w:rPr>
          <w:t>an</w:t>
        </w:r>
        <w:r w:rsidR="00DB671B" w:rsidRPr="00496CB0">
          <w:rPr>
            <w:rFonts w:eastAsiaTheme="minorEastAsia"/>
          </w:rPr>
          <w:t xml:space="preserve"> </w:t>
        </w:r>
      </w:ins>
      <w:r w:rsidRPr="00496CB0">
        <w:rPr>
          <w:rFonts w:eastAsiaTheme="minorEastAsia"/>
        </w:rPr>
        <w:t>MBS session</w:t>
      </w:r>
      <w:ins w:id="2039" w:author="S2-2209311" w:date="2022-10-18T20:31:00Z">
        <w:r w:rsidR="00DB671B">
          <w:rPr>
            <w:rFonts w:eastAsiaTheme="minorEastAsia"/>
          </w:rPr>
          <w:t>, which</w:t>
        </w:r>
      </w:ins>
      <w:r w:rsidRPr="00496CB0">
        <w:rPr>
          <w:rFonts w:eastAsiaTheme="minorEastAsia"/>
        </w:rPr>
        <w:t xml:space="preserve"> are</w:t>
      </w:r>
      <w:ins w:id="2040" w:author="S2-2209311" w:date="2022-10-18T20:31:00Z">
        <w:r w:rsidR="00DB671B">
          <w:rPr>
            <w:rFonts w:eastAsiaTheme="minorEastAsia"/>
          </w:rPr>
          <w:t xml:space="preserve"> preferably</w:t>
        </w:r>
      </w:ins>
      <w:r w:rsidRPr="00496CB0">
        <w:rPr>
          <w:rFonts w:eastAsiaTheme="minorEastAsia"/>
        </w:rPr>
        <w:t xml:space="preserve"> to be kept in RRC_Connected state. In Sol#3, the use case is targeted to public safety only and assuming that the private IP address</w:t>
      </w:r>
      <w:ins w:id="2041" w:author="S2-2209311" w:date="2022-10-18T20:31:00Z">
        <w:r w:rsidR="00DB671B">
          <w:rPr>
            <w:rFonts w:eastAsiaTheme="minorEastAsia"/>
          </w:rPr>
          <w:t xml:space="preserve"> of the UE</w:t>
        </w:r>
      </w:ins>
      <w:r w:rsidRPr="00496CB0">
        <w:rPr>
          <w:rFonts w:eastAsiaTheme="minorEastAsia"/>
        </w:rPr>
        <w:t xml:space="preserve"> is available (as in IMS case).</w:t>
      </w:r>
      <w:ins w:id="2042" w:author="S2-2209311" w:date="2022-10-18T20:32:00Z">
        <w:r w:rsidR="00DB671B">
          <w:rPr>
            <w:rFonts w:eastAsiaTheme="minorEastAsia"/>
          </w:rPr>
          <w:t xml:space="preserve"> The assistant information is provided via PCF. </w:t>
        </w:r>
      </w:ins>
    </w:p>
    <w:p w14:paraId="4C538EAA" w14:textId="2D128A46" w:rsidR="008359A2" w:rsidRDefault="008359A2" w:rsidP="009E3857">
      <w:pPr>
        <w:rPr>
          <w:ins w:id="2043" w:author="S2-2209311" w:date="2022-10-18T20:35:00Z"/>
          <w:rFonts w:eastAsiaTheme="minorEastAsia"/>
        </w:rPr>
      </w:pPr>
      <w:r w:rsidRPr="00496CB0">
        <w:rPr>
          <w:rFonts w:eastAsiaTheme="minorEastAsia"/>
          <w:b/>
          <w:bCs/>
        </w:rPr>
        <w:t>Solution#6</w:t>
      </w:r>
      <w:r w:rsidRPr="00496CB0">
        <w:rPr>
          <w:rFonts w:eastAsiaTheme="minorEastAsia"/>
        </w:rPr>
        <w:t xml:space="preserve">: Proposes </w:t>
      </w:r>
      <w:r w:rsidRPr="00496CB0">
        <w:rPr>
          <w:rFonts w:eastAsiaTheme="minorEastAsia"/>
          <w:szCs w:val="22"/>
        </w:rPr>
        <w:t xml:space="preserve">that </w:t>
      </w:r>
      <w:ins w:id="2044" w:author="S2-2209311" w:date="2022-10-18T20:32:00Z">
        <w:r w:rsidR="00DB671B" w:rsidRPr="00DB671B">
          <w:rPr>
            <w:rFonts w:eastAsiaTheme="minorEastAsia"/>
            <w:szCs w:val="22"/>
          </w:rPr>
          <w:t xml:space="preserve">existing </w:t>
        </w:r>
      </w:ins>
      <w:r w:rsidR="00742BAA" w:rsidRPr="00496CB0">
        <w:rPr>
          <w:rFonts w:eastAsiaTheme="minorEastAsia"/>
        </w:rPr>
        <w:t>"</w:t>
      </w:r>
      <w:r w:rsidRPr="00496CB0">
        <w:rPr>
          <w:rFonts w:eastAsiaTheme="minorEastAsia"/>
        </w:rPr>
        <w:t>RRC Inactive Assistance Information</w:t>
      </w:r>
      <w:r w:rsidR="00742BAA" w:rsidRPr="00496CB0">
        <w:rPr>
          <w:rFonts w:eastAsiaTheme="minorEastAsia"/>
        </w:rPr>
        <w:t>"</w:t>
      </w:r>
      <w:r w:rsidRPr="00496CB0">
        <w:rPr>
          <w:rFonts w:eastAsiaTheme="minorEastAsia"/>
        </w:rPr>
        <w:t xml:space="preserve">, </w:t>
      </w:r>
      <w:ins w:id="2045" w:author="S2-2209311" w:date="2022-10-18T20:32:00Z">
        <w:r w:rsidR="00DB671B" w:rsidRPr="00DB671B">
          <w:rPr>
            <w:rFonts w:eastAsiaTheme="minorEastAsia"/>
          </w:rPr>
          <w:t xml:space="preserve">and </w:t>
        </w:r>
      </w:ins>
      <w:r w:rsidRPr="00496CB0">
        <w:rPr>
          <w:rFonts w:eastAsiaTheme="minorEastAsia"/>
        </w:rPr>
        <w:t xml:space="preserve">the </w:t>
      </w:r>
      <w:ins w:id="2046" w:author="S2-2209311" w:date="2022-10-18T20:32:00Z">
        <w:r w:rsidR="00DB671B" w:rsidRPr="00DB671B">
          <w:rPr>
            <w:rFonts w:eastAsiaTheme="minorEastAsia"/>
          </w:rPr>
          <w:t xml:space="preserve">existing </w:t>
        </w:r>
      </w:ins>
      <w:r w:rsidRPr="00496CB0">
        <w:rPr>
          <w:rFonts w:eastAsiaTheme="minorEastAsia"/>
        </w:rPr>
        <w:t xml:space="preserve">QoS parameters, e.g. PER </w:t>
      </w:r>
      <w:del w:id="2047" w:author="S2-2209311" w:date="2022-10-18T20:32:00Z">
        <w:r w:rsidRPr="00496CB0" w:rsidDel="00DB671B">
          <w:rPr>
            <w:rFonts w:eastAsiaTheme="minorEastAsia"/>
          </w:rPr>
          <w:delText xml:space="preserve">and ARP </w:delText>
        </w:r>
      </w:del>
      <w:r w:rsidRPr="00496CB0">
        <w:rPr>
          <w:rFonts w:eastAsiaTheme="minorEastAsia"/>
        </w:rPr>
        <w:t xml:space="preserve">in the 5QI </w:t>
      </w:r>
      <w:ins w:id="2048" w:author="S2-2209311" w:date="2022-10-18T20:32:00Z">
        <w:r w:rsidR="00DB671B">
          <w:rPr>
            <w:rFonts w:eastAsiaTheme="minorEastAsia"/>
          </w:rPr>
          <w:t xml:space="preserve">and ARP </w:t>
        </w:r>
      </w:ins>
      <w:r w:rsidRPr="00496CB0">
        <w:rPr>
          <w:rFonts w:eastAsiaTheme="minorEastAsia"/>
        </w:rPr>
        <w:t>of MBS QoS flow can be used by NG-RAN to determine whether the receiving of the multicast MBS session data in RRC inactive state can be enabled</w:t>
      </w:r>
      <w:ins w:id="2049" w:author="S2-2209311" w:date="2022-10-18T20:33:00Z">
        <w:r w:rsidR="00DB671B" w:rsidRPr="00DB671B">
          <w:rPr>
            <w:rFonts w:eastAsiaTheme="minorEastAsia"/>
          </w:rPr>
          <w:t xml:space="preserve"> and whether UEs can be sent to RRC Inactive state to receive the multicast MBS session data</w:t>
        </w:r>
      </w:ins>
      <w:r w:rsidRPr="00496CB0">
        <w:rPr>
          <w:rFonts w:eastAsiaTheme="minorEastAsia"/>
        </w:rPr>
        <w:t>.</w:t>
      </w:r>
    </w:p>
    <w:p w14:paraId="30ADFF55" w14:textId="3AD1DCB8" w:rsidR="00DB671B" w:rsidRDefault="00DB671B" w:rsidP="009E3857">
      <w:pPr>
        <w:rPr>
          <w:ins w:id="2050" w:author="S2-2209311" w:date="2022-10-18T20:36:00Z"/>
          <w:rFonts w:eastAsiaTheme="minorEastAsia"/>
        </w:rPr>
      </w:pPr>
      <w:commentRangeStart w:id="2051"/>
      <w:ins w:id="2052" w:author="S2-2209311" w:date="2022-10-18T20:35:00Z">
        <w:r w:rsidRPr="00DB671B">
          <w:rPr>
            <w:rFonts w:eastAsiaTheme="minorEastAsia"/>
            <w:b/>
          </w:rPr>
          <w:t>Solution#26</w:t>
        </w:r>
        <w:r w:rsidRPr="00DB671B">
          <w:rPr>
            <w:rFonts w:eastAsiaTheme="minorEastAsia"/>
          </w:rPr>
          <w:t>:</w:t>
        </w:r>
        <w:commentRangeEnd w:id="2051"/>
        <w:r>
          <w:rPr>
            <w:rStyle w:val="a9"/>
          </w:rPr>
          <w:commentReference w:id="2051"/>
        </w:r>
        <w:r w:rsidRPr="00DB671B">
          <w:rPr>
            <w:rFonts w:eastAsiaTheme="minorEastAsia"/>
          </w:rPr>
          <w:t xml:space="preserve"> (Solution covers both KI#1 and KI#6) AF indicates for some UEs recommended (that may be part of</w:t>
        </w:r>
        <w:r>
          <w:rPr>
            <w:rFonts w:eastAsiaTheme="minorEastAsia"/>
          </w:rPr>
          <w:t xml:space="preserve"> one or multiple MBS sessions) </w:t>
        </w:r>
        <w:r w:rsidRPr="00DB671B">
          <w:rPr>
            <w:rFonts w:eastAsiaTheme="minorEastAsia"/>
          </w:rPr>
          <w:t>should to be kept in RRC_Connected state. The indication is independent of an MBS session.</w:t>
        </w:r>
      </w:ins>
    </w:p>
    <w:p w14:paraId="554E0977" w14:textId="33E56B83" w:rsidR="00DB671B" w:rsidRPr="00F55A5B" w:rsidRDefault="00DB671B" w:rsidP="00DB671B">
      <w:pPr>
        <w:shd w:val="clear" w:color="auto" w:fill="FFFFFF" w:themeFill="background1"/>
        <w:spacing w:before="240" w:after="240" w:line="276" w:lineRule="auto"/>
        <w:rPr>
          <w:ins w:id="2053" w:author="S2-2209311" w:date="2022-10-18T20:36:00Z"/>
          <w:rFonts w:ascii="Arial" w:hAnsi="Arial" w:cs="Arial"/>
          <w:sz w:val="18"/>
          <w:szCs w:val="18"/>
          <w:lang w:val="en-US"/>
        </w:rPr>
      </w:pPr>
      <w:ins w:id="2054" w:author="S2-2209311" w:date="2022-10-18T20:36:00Z">
        <w:r w:rsidRPr="00DB671B">
          <w:rPr>
            <w:rFonts w:eastAsiaTheme="minorEastAsia"/>
            <w:b/>
          </w:rPr>
          <w:t>Solution#27</w:t>
        </w:r>
        <w:r w:rsidRPr="00DB671B">
          <w:rPr>
            <w:rFonts w:eastAsiaTheme="minorEastAsia"/>
          </w:rPr>
          <w:t>: (Solution covers both KI#1 and KI#6) This solution proposes that AF sends a list of privileged UEs in MBS Session creation. This solution requires that the AF be aware of the UEs’ GPSI. This solution does not depend on PCC deployment.</w:t>
        </w:r>
        <w:r w:rsidRPr="00DB671B">
          <w:rPr>
            <w:rFonts w:ascii="Arial" w:hAnsi="Arial" w:cs="Arial"/>
            <w:sz w:val="18"/>
            <w:szCs w:val="18"/>
            <w:lang w:val="en-US"/>
          </w:rPr>
          <w:t xml:space="preserve"> </w:t>
        </w:r>
      </w:ins>
    </w:p>
    <w:p w14:paraId="2DCDEB28" w14:textId="77777777" w:rsidR="00DB671B" w:rsidRPr="004B0B68" w:rsidRDefault="00DB671B" w:rsidP="00DB671B">
      <w:pPr>
        <w:shd w:val="clear" w:color="auto" w:fill="FFFFFF" w:themeFill="background1"/>
        <w:spacing w:before="240" w:after="240"/>
        <w:rPr>
          <w:ins w:id="2055" w:author="S2-2209311" w:date="2022-10-18T20:36:00Z"/>
          <w:rFonts w:eastAsiaTheme="minorEastAsia"/>
          <w:b/>
          <w:bCs/>
        </w:rPr>
      </w:pPr>
      <w:ins w:id="2056" w:author="S2-2209311" w:date="2022-10-18T20:36:00Z">
        <w:r w:rsidRPr="004B0B68">
          <w:rPr>
            <w:rFonts w:eastAsiaTheme="minorEastAsia"/>
            <w:b/>
            <w:bCs/>
          </w:rPr>
          <w:t>Comparison of the solutions with assistance information:</w:t>
        </w:r>
      </w:ins>
    </w:p>
    <w:p w14:paraId="4FC3179A" w14:textId="77777777" w:rsidR="00DB671B" w:rsidRPr="004B0B68" w:rsidRDefault="00DB671B" w:rsidP="00DB671B">
      <w:pPr>
        <w:shd w:val="clear" w:color="auto" w:fill="FFFFFF" w:themeFill="background1"/>
        <w:spacing w:before="240" w:after="240"/>
        <w:rPr>
          <w:ins w:id="2057" w:author="S2-2209311" w:date="2022-10-18T20:36:00Z"/>
          <w:rFonts w:eastAsiaTheme="minorEastAsia"/>
          <w:i/>
          <w:iCs/>
        </w:rPr>
      </w:pPr>
      <w:ins w:id="2058" w:author="S2-2209311" w:date="2022-10-18T20:36:00Z">
        <w:r w:rsidRPr="004B0B68">
          <w:rPr>
            <w:rFonts w:eastAsiaTheme="minorEastAsia"/>
            <w:i/>
            <w:iCs/>
          </w:rPr>
          <w:t>Per MBS session assistance information</w:t>
        </w:r>
      </w:ins>
    </w:p>
    <w:p w14:paraId="0A6D4005" w14:textId="77777777" w:rsidR="00DB671B" w:rsidRPr="004B0B68" w:rsidRDefault="00DB671B" w:rsidP="00DB671B">
      <w:pPr>
        <w:shd w:val="clear" w:color="auto" w:fill="FFFFFF" w:themeFill="background1"/>
        <w:spacing w:before="240" w:after="240"/>
        <w:rPr>
          <w:ins w:id="2059" w:author="S2-2209311" w:date="2022-10-18T20:36:00Z"/>
          <w:rFonts w:eastAsiaTheme="minorEastAsia"/>
        </w:rPr>
      </w:pPr>
      <w:ins w:id="2060" w:author="S2-2209311" w:date="2022-10-18T20:36:00Z">
        <w:r w:rsidRPr="004B0B68">
          <w:rPr>
            <w:rFonts w:eastAsiaTheme="minorEastAsia"/>
          </w:rPr>
          <w:t xml:space="preserve">Solution #1 proposes to have explicit assistance information (MBS priority and/or recommendation whether to enable inactive MBS reception to be used to decide which MBS sessions can be allowed RRC_Inactive reception). Solution #6 proposes that the existing QoS parameters, e.g., PER and ARP in the 5QI of MBS QoS flow can be used to support the NG-RAN to decide which MBS can be allowed RRC_Inactive reception. Whereas solution #6 advocates that that the existing QoS parameters, e.g., PER and ARP in the 5QI of MBS QoS flow is sufficient and can be used to support the NG-RAN to decide which MBS can be allowed RRC_Inactive reception. </w:t>
        </w:r>
      </w:ins>
    </w:p>
    <w:p w14:paraId="1C3DC7D3" w14:textId="77777777" w:rsidR="00DB671B" w:rsidRPr="004B0B68" w:rsidRDefault="00DB671B" w:rsidP="00DB671B">
      <w:pPr>
        <w:shd w:val="clear" w:color="auto" w:fill="FFFFFF" w:themeFill="background1"/>
        <w:spacing w:before="240" w:after="240"/>
        <w:rPr>
          <w:ins w:id="2061" w:author="S2-2209311" w:date="2022-10-18T20:36:00Z"/>
          <w:rFonts w:eastAsiaTheme="minorEastAsia"/>
          <w:i/>
          <w:iCs/>
        </w:rPr>
      </w:pPr>
      <w:ins w:id="2062" w:author="S2-2209311" w:date="2022-10-18T20:36:00Z">
        <w:r w:rsidRPr="004B0B68">
          <w:rPr>
            <w:rFonts w:eastAsiaTheme="minorEastAsia"/>
            <w:i/>
            <w:iCs/>
          </w:rPr>
          <w:t>Per UE assistance information.</w:t>
        </w:r>
      </w:ins>
    </w:p>
    <w:p w14:paraId="0927B27C" w14:textId="77777777" w:rsidR="00DB671B" w:rsidRPr="004B0B68" w:rsidRDefault="00DB671B" w:rsidP="00DB671B">
      <w:pPr>
        <w:shd w:val="clear" w:color="auto" w:fill="FFFFFF" w:themeFill="background1"/>
        <w:spacing w:before="240" w:after="240"/>
        <w:rPr>
          <w:ins w:id="2063" w:author="S2-2209311" w:date="2022-10-18T20:36:00Z"/>
          <w:rFonts w:eastAsiaTheme="minorEastAsia"/>
        </w:rPr>
      </w:pPr>
      <w:ins w:id="2064" w:author="S2-2209311" w:date="2022-10-18T20:36:00Z">
        <w:r w:rsidRPr="004B0B68">
          <w:rPr>
            <w:rFonts w:eastAsiaTheme="minorEastAsia"/>
          </w:rPr>
          <w:t>Solution #1 proposes a UE session priority as assistance information to enable RAN to decide which UEs in the MBS session can be switched to RRC_Inactive state. Solution #3 and solution #27 also suggest that some UEs within an MBS session can be marked as privileged to assist NG RAN to decide which UEs should be kept in RRC_Connected state. Solution#26 proposes that a recommendation can be provided for some UEs that they should be kept in RRC_Connected state; this recommendation is not linked to an MBS session. In all those solutions, it is assumed that an AF provides the related information. Most of the solutions also address key issue 6 as a typical use case could be that a public safety AF has knowledge of privileged or frequently talking users. For such users frequent state transitions between RRC_Connected and RRC_Inactive state can in this manner be avoided.</w:t>
        </w:r>
      </w:ins>
    </w:p>
    <w:p w14:paraId="52F707CD" w14:textId="77777777" w:rsidR="00DB671B" w:rsidRPr="004B0B68" w:rsidRDefault="00DB671B" w:rsidP="00DB671B">
      <w:pPr>
        <w:shd w:val="clear" w:color="auto" w:fill="FFFFFF" w:themeFill="background1"/>
        <w:spacing w:before="240" w:after="240"/>
        <w:rPr>
          <w:ins w:id="2065" w:author="S2-2209311" w:date="2022-10-18T20:36:00Z"/>
          <w:rFonts w:eastAsiaTheme="minorEastAsia"/>
        </w:rPr>
      </w:pPr>
      <w:ins w:id="2066" w:author="S2-2209311" w:date="2022-10-18T20:36:00Z">
        <w:r w:rsidRPr="004B0B68">
          <w:rPr>
            <w:rFonts w:eastAsiaTheme="minorEastAsia"/>
          </w:rPr>
          <w:t>Only solution 1 suggest multiple priority levels.</w:t>
        </w:r>
      </w:ins>
    </w:p>
    <w:p w14:paraId="69F32B9F" w14:textId="77777777" w:rsidR="00DB671B" w:rsidRPr="004B0B68" w:rsidRDefault="00DB671B" w:rsidP="00DB671B">
      <w:pPr>
        <w:shd w:val="clear" w:color="auto" w:fill="FFFFFF" w:themeFill="background1"/>
        <w:spacing w:before="240" w:after="240"/>
        <w:rPr>
          <w:ins w:id="2067" w:author="S2-2209311" w:date="2022-10-18T20:36:00Z"/>
          <w:rFonts w:eastAsiaTheme="minorEastAsia"/>
        </w:rPr>
      </w:pPr>
      <w:ins w:id="2068" w:author="S2-2209311" w:date="2022-10-18T20:36:00Z">
        <w:r w:rsidRPr="004B0B68">
          <w:rPr>
            <w:rFonts w:eastAsiaTheme="minorEastAsia"/>
          </w:rPr>
          <w:t>Solutions 26 has the advantage that it is well suited for users in multiple MBS sessions (as dispatcher for public safety) and that it avoids possible conflicting state recommendations obtained for the same user via different MBS sessions. If the UE is different role in different MBS session, the AF need coordinate the UE role in different MBS session and depending on which MBS session is in activate state, the AF may need give different information to 5GC.</w:t>
        </w:r>
      </w:ins>
    </w:p>
    <w:p w14:paraId="30DD5F09" w14:textId="77777777" w:rsidR="00DB671B" w:rsidRPr="004B0B68" w:rsidRDefault="00DB671B" w:rsidP="00DB671B">
      <w:pPr>
        <w:shd w:val="clear" w:color="auto" w:fill="FFFFFF" w:themeFill="background1"/>
        <w:spacing w:before="240" w:after="240"/>
        <w:rPr>
          <w:ins w:id="2069" w:author="S2-2209311" w:date="2022-10-18T20:36:00Z"/>
          <w:rFonts w:eastAsiaTheme="minorEastAsia"/>
        </w:rPr>
      </w:pPr>
      <w:ins w:id="2070" w:author="S2-2209311" w:date="2022-10-18T20:36:00Z">
        <w:r w:rsidRPr="004B0B68">
          <w:rPr>
            <w:rFonts w:eastAsiaTheme="minorEastAsia"/>
          </w:rPr>
          <w:t xml:space="preserve">The signalling procedure for the AF to provide the information also differ: Solutions 27 extends the MBS session create procedure. Solution 3 extends </w:t>
        </w:r>
        <w:r w:rsidRPr="004B0B68">
          <w:rPr>
            <w:lang w:eastAsia="zh-CN"/>
          </w:rPr>
          <w:t>AF session with required QoS Create procedure and assumes that the information is propagated via the PCF to the SMF. Solution 26 extends the</w:t>
        </w:r>
        <w:r w:rsidRPr="004B0B68">
          <w:rPr>
            <w:rFonts w:eastAsia="等线"/>
            <w:lang w:eastAsia="zh-CN"/>
          </w:rPr>
          <w:t xml:space="preserve"> parameter provisioning procedure.</w:t>
        </w:r>
      </w:ins>
    </w:p>
    <w:p w14:paraId="3793A1CE" w14:textId="77777777" w:rsidR="00DB671B" w:rsidRPr="004B0B68" w:rsidRDefault="00DB671B" w:rsidP="00DB671B">
      <w:pPr>
        <w:shd w:val="clear" w:color="auto" w:fill="FFFFFF"/>
        <w:spacing w:before="240" w:after="240" w:line="276" w:lineRule="auto"/>
        <w:rPr>
          <w:ins w:id="2071" w:author="S2-2209311" w:date="2022-10-18T20:36:00Z"/>
          <w:rFonts w:eastAsiaTheme="minorEastAsia"/>
        </w:rPr>
      </w:pPr>
      <w:ins w:id="2072" w:author="S2-2209311" w:date="2022-10-18T20:36:00Z">
        <w:r w:rsidRPr="004B0B68">
          <w:rPr>
            <w:rFonts w:eastAsiaTheme="minorEastAsia"/>
          </w:rPr>
          <w:t>For UE level assistance information, one proposal (solution 6) is to reflect the UE level assistance information via the QoS information of associated QoS flow. This solution assumes that whether the UE can be moved into RRC Inactive state depend on the UE QoS requirement, i.e. RRC Inactive UE has lower QoS requirement because there is no HARQ.</w:t>
        </w:r>
      </w:ins>
    </w:p>
    <w:p w14:paraId="35B324E4" w14:textId="77777777" w:rsidR="00DB671B" w:rsidRPr="004B0B68" w:rsidRDefault="00DB671B" w:rsidP="00DB671B">
      <w:pPr>
        <w:shd w:val="clear" w:color="auto" w:fill="FFFFFF" w:themeFill="background1"/>
        <w:spacing w:before="240" w:after="240"/>
        <w:rPr>
          <w:ins w:id="2073" w:author="S2-2209311" w:date="2022-10-18T20:36:00Z"/>
          <w:rFonts w:eastAsiaTheme="minorEastAsia"/>
        </w:rPr>
      </w:pPr>
      <w:ins w:id="2074" w:author="S2-2209311" w:date="2022-10-18T20:36:00Z">
        <w:r w:rsidRPr="004B0B68">
          <w:rPr>
            <w:rFonts w:eastAsiaTheme="minorEastAsia"/>
            <w:i/>
            <w:iCs/>
          </w:rPr>
          <w:t>Parameter provision procedure</w:t>
        </w:r>
      </w:ins>
    </w:p>
    <w:p w14:paraId="349B1C7D" w14:textId="77777777" w:rsidR="00DB671B" w:rsidRPr="004B0B68" w:rsidRDefault="00DB671B" w:rsidP="00DB671B">
      <w:pPr>
        <w:shd w:val="clear" w:color="auto" w:fill="FFFFFF"/>
        <w:spacing w:before="240" w:after="240" w:line="276" w:lineRule="auto"/>
        <w:rPr>
          <w:ins w:id="2075" w:author="S2-2209311" w:date="2022-10-18T20:36:00Z"/>
          <w:rFonts w:eastAsiaTheme="minorEastAsia"/>
        </w:rPr>
      </w:pPr>
      <w:ins w:id="2076" w:author="S2-2209311" w:date="2022-10-18T20:36:00Z">
        <w:r w:rsidRPr="004B0B68">
          <w:rPr>
            <w:rFonts w:eastAsiaTheme="minorEastAsia"/>
          </w:rPr>
          <w:t>For the MBS session level assistance information, it seems the only way to transmit from AF to 5GC is via the MBS session creation procedure.</w:t>
        </w:r>
      </w:ins>
    </w:p>
    <w:p w14:paraId="3DA0C333" w14:textId="77777777" w:rsidR="00DB671B" w:rsidRPr="004B0B68" w:rsidRDefault="00DB671B" w:rsidP="00DB671B">
      <w:pPr>
        <w:shd w:val="clear" w:color="auto" w:fill="FFFFFF"/>
        <w:spacing w:before="240" w:after="240" w:line="276" w:lineRule="auto"/>
        <w:rPr>
          <w:ins w:id="2077" w:author="S2-2209311" w:date="2022-10-18T20:36:00Z"/>
          <w:rFonts w:eastAsiaTheme="minorEastAsia"/>
        </w:rPr>
      </w:pPr>
      <w:ins w:id="2078" w:author="S2-2209311" w:date="2022-10-18T20:36:00Z">
        <w:r w:rsidRPr="004B0B68">
          <w:rPr>
            <w:rFonts w:eastAsiaTheme="minorEastAsia"/>
          </w:rPr>
          <w:t>Sol#1/#26 propose the AF provides the parameter (list of UE) (same as solution 1 as part of the MBS subscription data) to the UDM.  When the UE joins the MBS session, the SMF fetches the data from UDM, which include the related UE level assistance information. The difference between two solutions is on whether this UE level assistance information is per MBS session or per UE granularity. As mentioned in Sol#26 if the UE level assistance information is per UE level, AF needs to consider whether the related MBS session is in active or inactive state and update the UDM accordingly. However, if this information is per MBS session level, this additional update per MBS session state is not needed. If the UE joins multi MBS session, at the NG-RAN side it may receive different UE level assistance information from different MBS session. NG-RAN nodes need to reconcile the information, e.g. it can take the highest request, e.g. whether the UE level assistance information in one of the MBS session prefer to be in CONNECTED state, as input parameter to decide whether it need keep in Connected state.</w:t>
        </w:r>
      </w:ins>
    </w:p>
    <w:p w14:paraId="5B6D428F" w14:textId="77777777" w:rsidR="00DB671B" w:rsidRPr="004B0B68" w:rsidRDefault="00DB671B" w:rsidP="00DB671B">
      <w:pPr>
        <w:shd w:val="clear" w:color="auto" w:fill="FFFFFF"/>
        <w:spacing w:before="240" w:after="240" w:line="276" w:lineRule="auto"/>
        <w:rPr>
          <w:ins w:id="2079" w:author="S2-2209311" w:date="2022-10-18T20:36:00Z"/>
          <w:rFonts w:eastAsiaTheme="minorEastAsia"/>
        </w:rPr>
      </w:pPr>
      <w:bookmarkStart w:id="2080" w:name="_Hlk116453506"/>
      <w:ins w:id="2081" w:author="S2-2209311" w:date="2022-10-18T20:36:00Z">
        <w:r w:rsidRPr="004B0B68">
          <w:rPr>
            <w:rFonts w:eastAsiaTheme="minorEastAsia"/>
          </w:rPr>
          <w:t xml:space="preserve">Sol#1 and Sol#26 (if Sol#26 is updated to be associated with MBS Session), requires the AF to perform Nnef_ParameterProvision_Create/Update procedure after the MBS Session in created. </w:t>
        </w:r>
        <w:bookmarkEnd w:id="2080"/>
      </w:ins>
    </w:p>
    <w:p w14:paraId="099F4949" w14:textId="77777777" w:rsidR="00DB671B" w:rsidRPr="004B0B68" w:rsidRDefault="00DB671B" w:rsidP="00DB671B">
      <w:pPr>
        <w:shd w:val="clear" w:color="auto" w:fill="FFFFFF"/>
        <w:spacing w:before="240" w:after="240" w:line="276" w:lineRule="auto"/>
        <w:rPr>
          <w:ins w:id="2082" w:author="S2-2209311" w:date="2022-10-18T20:36:00Z"/>
          <w:rFonts w:eastAsiaTheme="minorEastAsia"/>
        </w:rPr>
      </w:pPr>
      <w:ins w:id="2083" w:author="S2-2209311" w:date="2022-10-18T20:36:00Z">
        <w:r w:rsidRPr="004B0B68">
          <w:rPr>
            <w:rFonts w:eastAsiaTheme="minorEastAsia"/>
          </w:rPr>
          <w:t xml:space="preserve">Sol#3/#6 propose the AF provides the parameter as part of the QoS information to the PCF and SMF gets the related information during the SM policy association establishment/update procedure. By doing this, the deployment of PCF is mandatory. The AF cannot inject the related information before the UE activates the associated PDU session. Also this update need be done per UE granularity, i.e. for a list of UE, the AF needs to update one by one per UE. </w:t>
        </w:r>
      </w:ins>
    </w:p>
    <w:p w14:paraId="3ECB271F" w14:textId="77777777" w:rsidR="00DB671B" w:rsidRPr="004B0B68" w:rsidRDefault="00DB671B" w:rsidP="00DB671B">
      <w:pPr>
        <w:shd w:val="clear" w:color="auto" w:fill="FFFFFF"/>
        <w:spacing w:before="240" w:after="240" w:line="276" w:lineRule="auto"/>
        <w:rPr>
          <w:ins w:id="2084" w:author="S2-2209311" w:date="2022-10-18T20:36:00Z"/>
          <w:rFonts w:eastAsiaTheme="minorEastAsia"/>
        </w:rPr>
      </w:pPr>
      <w:ins w:id="2085" w:author="S2-2209311" w:date="2022-10-18T20:36:00Z">
        <w:r w:rsidRPr="004B0B68">
          <w:rPr>
            <w:rFonts w:eastAsiaTheme="minorEastAsia"/>
          </w:rPr>
          <w:t>Sol#27 proposes the AF provides the parameter (list of UE) as one parameter during the MBS session creation procedure. The MB-SMF store the received list of UE information. The MB-SMF provides full list of the UE information to all contacted SMF(s). It is possible that some prioritized UEs in the list are not handled by an SMF (if those UEs have not joined yet, or joined in other SMF(s)), and in case the list of UEs is changed, the MB-SMF needs to notify all SMF(s) involved in this MBS session.</w:t>
        </w:r>
      </w:ins>
    </w:p>
    <w:p w14:paraId="12A8B38B" w14:textId="77777777" w:rsidR="00DB671B" w:rsidRPr="004B0B68" w:rsidRDefault="00DB671B" w:rsidP="00DB671B">
      <w:pPr>
        <w:shd w:val="clear" w:color="auto" w:fill="FFFFFF"/>
        <w:spacing w:before="240" w:after="240" w:line="276" w:lineRule="auto"/>
        <w:rPr>
          <w:ins w:id="2086" w:author="S2-2209311" w:date="2022-10-18T20:36:00Z"/>
          <w:rFonts w:eastAsiaTheme="minorEastAsia"/>
        </w:rPr>
      </w:pPr>
      <w:ins w:id="2087" w:author="S2-2209311" w:date="2022-10-18T20:36:00Z">
        <w:r w:rsidRPr="004B0B68">
          <w:rPr>
            <w:rFonts w:eastAsiaTheme="minorEastAsia"/>
          </w:rPr>
          <w:t xml:space="preserve">For the MBS session level assistance information, it is better to be conveyed as other MBS session information parameter, e.g. QoS information. Then it is proposed to be delivered to NG-RAN node as part of the shared delivery tunnel establishment procedure. </w:t>
        </w:r>
      </w:ins>
    </w:p>
    <w:p w14:paraId="3E60EA7A" w14:textId="6CFCA8D2" w:rsidR="00DB671B" w:rsidRPr="004B0B68" w:rsidRDefault="00DB671B" w:rsidP="00DB671B">
      <w:pPr>
        <w:rPr>
          <w:rFonts w:eastAsiaTheme="minorEastAsia"/>
        </w:rPr>
      </w:pPr>
      <w:ins w:id="2088" w:author="S2-2209311" w:date="2022-10-18T20:36:00Z">
        <w:r w:rsidRPr="004B0B68">
          <w:rPr>
            <w:rFonts w:eastAsiaTheme="minorEastAsia"/>
          </w:rPr>
          <w:t>For the UE level assistance information, all solution proposes to use the PDU session level signaling to deliver the parameter to the NG-RAN node.</w:t>
        </w:r>
      </w:ins>
    </w:p>
    <w:p w14:paraId="3C94F8F5" w14:textId="7531E384" w:rsidR="008359A2" w:rsidRPr="00496CB0" w:rsidRDefault="008359A2" w:rsidP="008359A2">
      <w:pPr>
        <w:pStyle w:val="31"/>
      </w:pPr>
      <w:bookmarkStart w:id="2089" w:name="_Toc117023142"/>
      <w:r w:rsidRPr="00496CB0">
        <w:t>7.1.3</w:t>
      </w:r>
      <w:r w:rsidRPr="00496CB0">
        <w:tab/>
        <w:t>Activation of MBS multicast session</w:t>
      </w:r>
      <w:bookmarkEnd w:id="2089"/>
    </w:p>
    <w:p w14:paraId="3A1FA9BE" w14:textId="080ADAB7" w:rsidR="008359A2" w:rsidRPr="00496CB0" w:rsidRDefault="008359A2" w:rsidP="00467A34">
      <w:pPr>
        <w:rPr>
          <w:rFonts w:eastAsiaTheme="minorEastAsia"/>
        </w:rPr>
      </w:pPr>
      <w:r w:rsidRPr="00496CB0">
        <w:rPr>
          <w:rFonts w:eastAsiaTheme="minorEastAsia"/>
          <w:b/>
          <w:bCs/>
        </w:rPr>
        <w:t>Solution#4</w:t>
      </w:r>
      <w:r w:rsidRPr="00496CB0">
        <w:rPr>
          <w:rFonts w:eastAsiaTheme="minorEastAsia"/>
        </w:rPr>
        <w:t xml:space="preserve">: Proposes to use group </w:t>
      </w:r>
      <w:ins w:id="2090" w:author="S2-2209311" w:date="2022-10-18T20:37:00Z">
        <w:r w:rsidR="00DB671B" w:rsidRPr="00DB671B">
          <w:rPr>
            <w:rFonts w:eastAsiaTheme="minorEastAsia"/>
          </w:rPr>
          <w:t xml:space="preserve">based CN </w:t>
        </w:r>
      </w:ins>
      <w:r w:rsidRPr="00496CB0">
        <w:rPr>
          <w:rFonts w:eastAsiaTheme="minorEastAsia"/>
        </w:rPr>
        <w:t xml:space="preserve">paging </w:t>
      </w:r>
      <w:ins w:id="2091" w:author="S2-2209311" w:date="2022-10-18T20:37:00Z">
        <w:r w:rsidR="00DB671B" w:rsidRPr="00DB671B">
          <w:rPr>
            <w:rFonts w:eastAsiaTheme="minorEastAsia"/>
          </w:rPr>
          <w:t xml:space="preserve">as the </w:t>
        </w:r>
      </w:ins>
      <w:del w:id="2092" w:author="S2-2209311" w:date="2022-10-18T20:37:00Z">
        <w:r w:rsidRPr="00496CB0" w:rsidDel="00DB671B">
          <w:rPr>
            <w:rFonts w:eastAsiaTheme="minorEastAsia"/>
          </w:rPr>
          <w:delText xml:space="preserve">based </w:delText>
        </w:r>
      </w:del>
      <w:r w:rsidRPr="00496CB0">
        <w:rPr>
          <w:rFonts w:eastAsiaTheme="minorEastAsia"/>
        </w:rPr>
        <w:t>trigger for activation and release of MBS session. If paging is for MBS session activation, the NG-RAN node determines for each cell whether transmission for RRC INACTIVE UE is enabled and includes a paging cause if RRC INACTIVE UE do not need go back to the RRC-CONNECTED state.</w:t>
      </w:r>
    </w:p>
    <w:p w14:paraId="6BBFB696" w14:textId="5FA41E27" w:rsidR="008359A2" w:rsidRPr="00496CB0" w:rsidRDefault="008359A2" w:rsidP="00467A34">
      <w:pPr>
        <w:rPr>
          <w:rFonts w:eastAsiaTheme="minorEastAsia"/>
          <w:szCs w:val="22"/>
        </w:rPr>
      </w:pPr>
      <w:r w:rsidRPr="00496CB0">
        <w:rPr>
          <w:rFonts w:eastAsiaTheme="minorEastAsia"/>
          <w:b/>
          <w:bCs/>
        </w:rPr>
        <w:t>Solution#18</w:t>
      </w:r>
      <w:r w:rsidRPr="00496CB0">
        <w:rPr>
          <w:rFonts w:eastAsiaTheme="minorEastAsia"/>
        </w:rPr>
        <w:t>: U</w:t>
      </w:r>
      <w:r w:rsidRPr="00496CB0">
        <w:rPr>
          <w:rFonts w:eastAsiaTheme="minorEastAsia"/>
          <w:szCs w:val="22"/>
        </w:rPr>
        <w:t>nlike Solution#4 (</w:t>
      </w:r>
      <w:ins w:id="2093" w:author="S2-2209311" w:date="2022-10-18T20:38:00Z">
        <w:r w:rsidR="00DB671B" w:rsidRPr="00DB671B">
          <w:rPr>
            <w:rFonts w:eastAsiaTheme="minorEastAsia"/>
            <w:szCs w:val="22"/>
          </w:rPr>
          <w:t xml:space="preserve">where </w:t>
        </w:r>
      </w:ins>
      <w:r w:rsidRPr="00496CB0">
        <w:rPr>
          <w:rFonts w:eastAsiaTheme="minorEastAsia"/>
          <w:szCs w:val="22"/>
        </w:rPr>
        <w:t xml:space="preserve">paging cause is </w:t>
      </w:r>
      <w:del w:id="2094" w:author="S2-2209311" w:date="2022-10-18T20:38:00Z">
        <w:r w:rsidRPr="00496CB0" w:rsidDel="00DB671B">
          <w:rPr>
            <w:rFonts w:eastAsiaTheme="minorEastAsia"/>
            <w:szCs w:val="22"/>
          </w:rPr>
          <w:delText xml:space="preserve">not </w:delText>
        </w:r>
      </w:del>
      <w:r w:rsidRPr="00496CB0">
        <w:rPr>
          <w:rFonts w:eastAsiaTheme="minorEastAsia"/>
          <w:szCs w:val="22"/>
        </w:rPr>
        <w:t xml:space="preserve">used), solution#18 proposes that no paging cause is required for MBS Session activation. </w:t>
      </w:r>
      <w:ins w:id="2095" w:author="S2-2209311" w:date="2022-10-18T20:38:00Z">
        <w:r w:rsidR="004B0B68" w:rsidRPr="004B0B68">
          <w:rPr>
            <w:rFonts w:eastAsiaTheme="minorEastAsia"/>
            <w:szCs w:val="22"/>
          </w:rPr>
          <w:t>It follows existing Rel 17 paging procedures. It also proposes that, for releasing of MBS session, RRC IDLE UEs (without active UP) get notified by SMF only when they reconnect using PDU Session Modification procedure.</w:t>
        </w:r>
      </w:ins>
      <w:ins w:id="2096" w:author="S2-2209311" w:date="2022-10-18T20:39:00Z">
        <w:r w:rsidR="004B0B68">
          <w:rPr>
            <w:rFonts w:eastAsiaTheme="minorEastAsia"/>
            <w:szCs w:val="22"/>
          </w:rPr>
          <w:t xml:space="preserve"> </w:t>
        </w:r>
      </w:ins>
      <w:commentRangeStart w:id="2097"/>
      <w:r w:rsidRPr="00496CB0">
        <w:rPr>
          <w:rFonts w:eastAsiaTheme="minorEastAsia"/>
          <w:szCs w:val="22"/>
        </w:rPr>
        <w:t>In case RRC_INACTIVE UE happens to share the same PO with any of the IDLE UEs and responds to paging, the RRC_INACTIVE UE will be brought back to RRC_CONNECTED.</w:t>
      </w:r>
      <w:commentRangeEnd w:id="2097"/>
      <w:r w:rsidR="004B0B68">
        <w:rPr>
          <w:rStyle w:val="a9"/>
        </w:rPr>
        <w:commentReference w:id="2097"/>
      </w:r>
    </w:p>
    <w:p w14:paraId="34CC8D28" w14:textId="59AF93D5" w:rsidR="008359A2" w:rsidRPr="00496CB0" w:rsidRDefault="008359A2" w:rsidP="004B0B68">
      <w:pPr>
        <w:pStyle w:val="EditorsNote"/>
      </w:pPr>
      <w:r w:rsidRPr="00496CB0">
        <w:t>Editor</w:t>
      </w:r>
      <w:r w:rsidR="00742BAA" w:rsidRPr="00496CB0">
        <w:t>'</w:t>
      </w:r>
      <w:r w:rsidRPr="00496CB0">
        <w:t xml:space="preserve">s </w:t>
      </w:r>
      <w:r w:rsidR="009E3857" w:rsidRPr="00496CB0">
        <w:t>note</w:t>
      </w:r>
      <w:r w:rsidR="009E3857" w:rsidRPr="00496CB0">
        <w:tab/>
        <w:t xml:space="preserve">Whether </w:t>
      </w:r>
      <w:r w:rsidRPr="00496CB0">
        <w:t>the RRC_INACTIVE UE need be aware the group paging is CN initiated or RAN initiated is FFS.</w:t>
      </w:r>
    </w:p>
    <w:p w14:paraId="26500A54" w14:textId="300947AF" w:rsidR="008359A2" w:rsidRPr="00496CB0" w:rsidRDefault="008359A2" w:rsidP="00467A34">
      <w:pPr>
        <w:rPr>
          <w:rFonts w:eastAsiaTheme="minorEastAsia"/>
          <w:szCs w:val="22"/>
        </w:rPr>
      </w:pPr>
      <w:r w:rsidRPr="00496CB0">
        <w:rPr>
          <w:rFonts w:eastAsiaTheme="minorEastAsia"/>
          <w:b/>
          <w:bCs/>
        </w:rPr>
        <w:t>Solution#19</w:t>
      </w:r>
      <w:r w:rsidRPr="00496CB0">
        <w:rPr>
          <w:rFonts w:eastAsiaTheme="minorEastAsia"/>
        </w:rPr>
        <w:t xml:space="preserve">: Existing MBS session activation procedures are used from CN towards RAN nodes. </w:t>
      </w:r>
      <w:r w:rsidRPr="00496CB0">
        <w:rPr>
          <w:rFonts w:eastAsiaTheme="minorEastAsia"/>
          <w:szCs w:val="22"/>
        </w:rPr>
        <w:t>RAN nodes in RNA inform each other about MBS session activation.</w:t>
      </w:r>
      <w:r w:rsidRPr="00496CB0">
        <w:rPr>
          <w:rFonts w:eastAsiaTheme="minorEastAsia"/>
        </w:rPr>
        <w:t xml:space="preserve"> RRC-Inactive UE in cell shall remain RRC-inactive during MBS session activation when related </w:t>
      </w:r>
      <w:r w:rsidRPr="00496CB0">
        <w:rPr>
          <w:rFonts w:eastAsiaTheme="minorEastAsia"/>
          <w:szCs w:val="22"/>
        </w:rPr>
        <w:t xml:space="preserve">delivery mode is used in that cell. RAN groups will determine related </w:t>
      </w:r>
      <w:r w:rsidR="00467A34" w:rsidRPr="00496CB0">
        <w:rPr>
          <w:rFonts w:eastAsiaTheme="minorEastAsia"/>
          <w:szCs w:val="22"/>
        </w:rPr>
        <w:t>signalling</w:t>
      </w:r>
      <w:r w:rsidRPr="00496CB0">
        <w:rPr>
          <w:rFonts w:eastAsiaTheme="minorEastAsia"/>
          <w:szCs w:val="22"/>
        </w:rPr>
        <w:t>.</w:t>
      </w:r>
    </w:p>
    <w:p w14:paraId="67A90757" w14:textId="77777777" w:rsidR="008359A2" w:rsidRPr="00496CB0" w:rsidRDefault="008359A2" w:rsidP="00467A34">
      <w:r w:rsidRPr="00496CB0">
        <w:rPr>
          <w:rFonts w:eastAsiaTheme="minorEastAsia"/>
          <w:b/>
          <w:bCs/>
        </w:rPr>
        <w:t>Solution#22</w:t>
      </w:r>
      <w:r w:rsidRPr="00496CB0">
        <w:rPr>
          <w:rFonts w:eastAsiaTheme="minorEastAsia"/>
        </w:rPr>
        <w:t xml:space="preserve">: </w:t>
      </w:r>
      <w:r w:rsidRPr="00496CB0">
        <w:rPr>
          <w:rFonts w:eastAsiaTheme="minorEastAsia"/>
          <w:lang w:eastAsia="zh-CN"/>
        </w:rPr>
        <w:t>NG-RAN node keeps the multicast MBS session context and N3mb shared tunnel for the multicast MBS session as long as the NG-RAN has UE context for UEs in the MBS session context which may be in either RRC-CONNECED or RRC_INACTIVE state. (this seems existing REl-17 behaviour) Because of this, when the MBS session is (re-)activated, it should page only RRC_Idle UEs and need not page RRC_Inactive UEs (group paging is not needed).</w:t>
      </w:r>
    </w:p>
    <w:p w14:paraId="32975766" w14:textId="5DAA60D4" w:rsidR="008359A2" w:rsidRPr="00496CB0" w:rsidRDefault="008359A2" w:rsidP="00467A34">
      <w:r w:rsidRPr="00496CB0">
        <w:rPr>
          <w:rFonts w:eastAsiaTheme="minorEastAsia"/>
          <w:b/>
          <w:bCs/>
        </w:rPr>
        <w:t>Solution#23</w:t>
      </w:r>
      <w:r w:rsidRPr="00496CB0">
        <w:rPr>
          <w:rFonts w:eastAsiaTheme="minorEastAsia"/>
        </w:rPr>
        <w:t xml:space="preserve">: Suggests using CN paging also for </w:t>
      </w:r>
      <w:ins w:id="2098" w:author="S2-2209311" w:date="2022-10-18T20:40:00Z">
        <w:r w:rsidR="004B0B68">
          <w:rPr>
            <w:rFonts w:eastAsiaTheme="minorEastAsia"/>
          </w:rPr>
          <w:t>RRC_</w:t>
        </w:r>
      </w:ins>
      <w:del w:id="2099" w:author="S2-2209311" w:date="2022-10-18T20:40:00Z">
        <w:r w:rsidRPr="00496CB0" w:rsidDel="004B0B68">
          <w:rPr>
            <w:rFonts w:eastAsiaTheme="minorEastAsia"/>
          </w:rPr>
          <w:delText xml:space="preserve">inactive </w:delText>
        </w:r>
      </w:del>
      <w:ins w:id="2100" w:author="S2-2209311" w:date="2022-10-18T20:40:00Z">
        <w:r w:rsidR="004B0B68">
          <w:rPr>
            <w:rFonts w:eastAsiaTheme="minorEastAsia"/>
          </w:rPr>
          <w:t>I</w:t>
        </w:r>
        <w:r w:rsidR="004B0B68" w:rsidRPr="00496CB0">
          <w:rPr>
            <w:rFonts w:eastAsiaTheme="minorEastAsia"/>
          </w:rPr>
          <w:t xml:space="preserve">nactive </w:t>
        </w:r>
      </w:ins>
      <w:r w:rsidRPr="00496CB0">
        <w:rPr>
          <w:rFonts w:eastAsiaTheme="minorEastAsia"/>
        </w:rPr>
        <w:t>UES. The paging area includes all the registration areas of those UE in CM-IDLE mode, and NG-RAN node where the CM-Connected mode UE(s) is camping. Unclear what the</w:t>
      </w:r>
      <w:r w:rsidRPr="00496CB0">
        <w:t xml:space="preserve"> benefits compared to RAN paging would be are quite debatable.</w:t>
      </w:r>
    </w:p>
    <w:p w14:paraId="7A433CBF" w14:textId="0EAFFB65" w:rsidR="008359A2" w:rsidRPr="00496CB0" w:rsidDel="004B0B68" w:rsidRDefault="008359A2" w:rsidP="00467A34">
      <w:pPr>
        <w:rPr>
          <w:del w:id="2101" w:author="S2-2209311" w:date="2022-10-18T20:40:00Z"/>
          <w:rFonts w:eastAsiaTheme="minorEastAsia"/>
        </w:rPr>
      </w:pPr>
      <w:del w:id="2102" w:author="S2-2209311" w:date="2022-10-18T20:40:00Z">
        <w:r w:rsidRPr="00496CB0" w:rsidDel="004B0B68">
          <w:rPr>
            <w:rFonts w:eastAsiaTheme="minorEastAsia"/>
            <w:b/>
            <w:bCs/>
          </w:rPr>
          <w:delText>Solution#26</w:delText>
        </w:r>
        <w:r w:rsidRPr="00496CB0" w:rsidDel="004B0B68">
          <w:rPr>
            <w:rFonts w:eastAsiaTheme="minorEastAsia"/>
          </w:rPr>
          <w:delText>: AF indicates for some UEs (that may be part of one or multiple MBS sessions) that they should be kept in RRC_Connected state.</w:delText>
        </w:r>
      </w:del>
    </w:p>
    <w:p w14:paraId="0A9C6C81" w14:textId="7F554D1D" w:rsidR="008359A2" w:rsidRPr="00496CB0" w:rsidDel="004B0B68" w:rsidRDefault="008359A2" w:rsidP="008359A2">
      <w:pPr>
        <w:pStyle w:val="NO"/>
        <w:rPr>
          <w:del w:id="2103" w:author="S2-2209311" w:date="2022-10-18T20:40:00Z"/>
        </w:rPr>
      </w:pPr>
      <w:del w:id="2104" w:author="S2-2209311" w:date="2022-10-18T20:40:00Z">
        <w:r w:rsidRPr="00496CB0" w:rsidDel="004B0B68">
          <w:delText>NOTE:</w:delText>
        </w:r>
        <w:r w:rsidRPr="00496CB0" w:rsidDel="004B0B68">
          <w:tab/>
          <w:delText>There is new Solution#</w:delText>
        </w:r>
        <w:r w:rsidR="00837867" w:rsidRPr="00496CB0" w:rsidDel="004B0B68">
          <w:delText>27</w:delText>
        </w:r>
        <w:r w:rsidRPr="00496CB0" w:rsidDel="004B0B68">
          <w:delText xml:space="preserve"> submitted in SA2#152E proposing that AF sends the list of UEs that are to be differentiated in MBS Session creation. This solution requires that the AF be aware of the UEs</w:delText>
        </w:r>
        <w:r w:rsidR="00742BAA" w:rsidRPr="00496CB0" w:rsidDel="004B0B68">
          <w:delText>'</w:delText>
        </w:r>
        <w:r w:rsidRPr="00496CB0" w:rsidDel="004B0B68">
          <w:delText xml:space="preserve"> GPSI. This solution does not depend on PCC deployment and does not require per UE/PDU Session </w:delText>
        </w:r>
        <w:r w:rsidR="00467A34" w:rsidRPr="00496CB0" w:rsidDel="004B0B68">
          <w:delText>signalling</w:delText>
        </w:r>
        <w:r w:rsidRPr="00496CB0" w:rsidDel="004B0B68">
          <w:delText>.</w:delText>
        </w:r>
      </w:del>
    </w:p>
    <w:p w14:paraId="00F5C86C" w14:textId="77777777" w:rsidR="004B0B68" w:rsidRPr="004B0B68" w:rsidRDefault="004B0B68" w:rsidP="004B0B68">
      <w:pPr>
        <w:shd w:val="clear" w:color="auto" w:fill="FFFFFF" w:themeFill="background1"/>
        <w:spacing w:before="240" w:after="240"/>
        <w:rPr>
          <w:ins w:id="2105" w:author="S2-2209311" w:date="2022-10-18T20:40:00Z"/>
          <w:rFonts w:eastAsiaTheme="minorEastAsia"/>
          <w:b/>
          <w:bCs/>
        </w:rPr>
      </w:pPr>
      <w:ins w:id="2106" w:author="S2-2209311" w:date="2022-10-18T20:40:00Z">
        <w:r w:rsidRPr="004B0B68">
          <w:rPr>
            <w:rFonts w:eastAsiaTheme="minorEastAsia"/>
            <w:b/>
            <w:bCs/>
          </w:rPr>
          <w:t>Comparison of the solutions focusing on Activation/Release:</w:t>
        </w:r>
      </w:ins>
    </w:p>
    <w:p w14:paraId="7016944C" w14:textId="77777777" w:rsidR="004B0B68" w:rsidRPr="004B0B68" w:rsidRDefault="004B0B68" w:rsidP="004B0B68">
      <w:pPr>
        <w:shd w:val="clear" w:color="auto" w:fill="FFFFFF" w:themeFill="background1"/>
        <w:spacing w:before="240" w:after="240"/>
        <w:rPr>
          <w:ins w:id="2107" w:author="S2-2209311" w:date="2022-10-18T20:40:00Z"/>
          <w:rFonts w:eastAsiaTheme="minorEastAsia"/>
          <w:i/>
          <w:iCs/>
        </w:rPr>
      </w:pPr>
      <w:ins w:id="2108" w:author="S2-2209311" w:date="2022-10-18T20:40:00Z">
        <w:r w:rsidRPr="004B0B68">
          <w:rPr>
            <w:rFonts w:eastAsiaTheme="minorEastAsia"/>
            <w:i/>
            <w:iCs/>
          </w:rPr>
          <w:t xml:space="preserve">On how to efficiently page RRC_Inactive UEs during activation MBS session </w:t>
        </w:r>
      </w:ins>
    </w:p>
    <w:p w14:paraId="2D44293D" w14:textId="77777777" w:rsidR="004B0B68" w:rsidRPr="004B0B68" w:rsidRDefault="004B0B68" w:rsidP="004B0B68">
      <w:pPr>
        <w:shd w:val="clear" w:color="auto" w:fill="FFFFFF" w:themeFill="background1"/>
        <w:spacing w:before="240" w:after="240"/>
        <w:rPr>
          <w:ins w:id="2109" w:author="S2-2209311" w:date="2022-10-18T20:40:00Z"/>
          <w:rFonts w:eastAsiaTheme="minorEastAsia"/>
        </w:rPr>
      </w:pPr>
      <w:ins w:id="2110" w:author="S2-2209311" w:date="2022-10-18T20:40:00Z">
        <w:r w:rsidRPr="004B0B68">
          <w:rPr>
            <w:rFonts w:eastAsiaTheme="minorEastAsia"/>
          </w:rPr>
          <w:t xml:space="preserve">All the four solutions (#4, #18, #22, #23), propose group CN paging for RRC_Idle UEs. However, they differ in the way they handle the RRC_Inactive UEs.The overall view by all the solution are, </w:t>
        </w:r>
      </w:ins>
    </w:p>
    <w:p w14:paraId="2AEED151" w14:textId="783FC623" w:rsidR="004B0B68" w:rsidRPr="004B0B68" w:rsidRDefault="004B0B68" w:rsidP="004B0B68">
      <w:pPr>
        <w:pStyle w:val="B1"/>
        <w:rPr>
          <w:ins w:id="2111" w:author="S2-2209311" w:date="2022-10-18T20:40:00Z"/>
          <w:rFonts w:eastAsiaTheme="minorEastAsia"/>
        </w:rPr>
      </w:pPr>
      <w:ins w:id="2112" w:author="S2-2209311" w:date="2022-10-18T20:41:00Z">
        <w:r w:rsidRPr="004B0B68">
          <w:rPr>
            <w:rFonts w:eastAsiaTheme="minorEastAsia"/>
          </w:rPr>
          <w:t>-</w:t>
        </w:r>
        <w:r w:rsidRPr="004B0B68">
          <w:rPr>
            <w:rFonts w:eastAsiaTheme="minorEastAsia"/>
          </w:rPr>
          <w:tab/>
        </w:r>
      </w:ins>
      <w:ins w:id="2113" w:author="S2-2209311" w:date="2022-10-18T20:40:00Z">
        <w:r w:rsidRPr="004B0B68">
          <w:rPr>
            <w:rFonts w:eastAsiaTheme="minorEastAsia"/>
          </w:rPr>
          <w:t xml:space="preserve">For activation, only RRC_Idle UEs should go to RRC_Connected state (after paging) and RRC_Inactive UEs should not switch to RRC_Connected state. </w:t>
        </w:r>
      </w:ins>
    </w:p>
    <w:p w14:paraId="26E0E732" w14:textId="41A12859" w:rsidR="004B0B68" w:rsidRPr="00FA0BC8" w:rsidRDefault="004B0B68" w:rsidP="004B0B68">
      <w:pPr>
        <w:pStyle w:val="B1"/>
        <w:rPr>
          <w:ins w:id="2114" w:author="S2-2209311" w:date="2022-10-18T20:40:00Z"/>
          <w:rFonts w:eastAsiaTheme="minorEastAsia"/>
        </w:rPr>
      </w:pPr>
      <w:ins w:id="2115" w:author="S2-2209311" w:date="2022-10-18T20:41:00Z">
        <w:r w:rsidRPr="004B0B68">
          <w:rPr>
            <w:rFonts w:eastAsiaTheme="minorEastAsia"/>
          </w:rPr>
          <w:t>-</w:t>
        </w:r>
        <w:r w:rsidRPr="004B0B68">
          <w:rPr>
            <w:rFonts w:eastAsiaTheme="minorEastAsia"/>
          </w:rPr>
          <w:tab/>
        </w:r>
      </w:ins>
      <w:ins w:id="2116" w:author="S2-2209311" w:date="2022-10-18T20:40:00Z">
        <w:r w:rsidRPr="004B0B68">
          <w:rPr>
            <w:rFonts w:eastAsiaTheme="minorEastAsia"/>
          </w:rPr>
          <w:t xml:space="preserve">While Sol#4 proposes to include paging cause to not let RRC_Inactive UEs to switch to RRC_Connected state, sol#18 does not use paging cause. Not including the paging cause may allow RRC_Inactive UEs switch to Connected state. </w:t>
        </w:r>
      </w:ins>
    </w:p>
    <w:p w14:paraId="1D1229AE" w14:textId="5E95AD15" w:rsidR="004B0B68" w:rsidRPr="00A44FA6" w:rsidRDefault="004B0B68" w:rsidP="004B0B68">
      <w:pPr>
        <w:pStyle w:val="B1"/>
        <w:rPr>
          <w:ins w:id="2117" w:author="S2-2209311" w:date="2022-10-18T20:40:00Z"/>
          <w:rFonts w:eastAsiaTheme="minorEastAsia"/>
        </w:rPr>
      </w:pPr>
      <w:ins w:id="2118" w:author="S2-2209311" w:date="2022-10-18T20:41:00Z">
        <w:r w:rsidRPr="00FA0BC8">
          <w:rPr>
            <w:rFonts w:eastAsiaTheme="minorEastAsia"/>
          </w:rPr>
          <w:t>-</w:t>
        </w:r>
        <w:r w:rsidRPr="00FA0BC8">
          <w:rPr>
            <w:rFonts w:eastAsiaTheme="minorEastAsia"/>
          </w:rPr>
          <w:tab/>
        </w:r>
      </w:ins>
      <w:ins w:id="2119" w:author="S2-2209311" w:date="2022-10-18T20:40:00Z">
        <w:r w:rsidRPr="00FA0BC8">
          <w:rPr>
            <w:rFonts w:eastAsiaTheme="minorEastAsia"/>
          </w:rPr>
          <w:t>Solution #22 proposes that only RRC_Idle UEs should be group CN paged. And for RRC_Inactive UEs, the NG-RAN node keeps the multicast MBS session context and N3mb shared tunnel for the multicast MBS session and when the service is re-activated and there are UEs in RRC_INACTIVE state, the NG-RAN needs to notify the UEs of this activati</w:t>
        </w:r>
        <w:r w:rsidRPr="00A44FA6">
          <w:rPr>
            <w:rFonts w:eastAsiaTheme="minorEastAsia"/>
          </w:rPr>
          <w:t>on. But they fail to explain that without using RAN paging how NG-RAN node can notify UEs.</w:t>
        </w:r>
      </w:ins>
    </w:p>
    <w:p w14:paraId="5CD5BABF" w14:textId="2F1DD4CC" w:rsidR="004B0B68" w:rsidRPr="00A44FA6" w:rsidRDefault="004B0B68" w:rsidP="004B0B68">
      <w:pPr>
        <w:pStyle w:val="B1"/>
        <w:rPr>
          <w:ins w:id="2120" w:author="S2-2209311" w:date="2022-10-18T20:40:00Z"/>
          <w:rFonts w:eastAsiaTheme="minorEastAsia"/>
        </w:rPr>
      </w:pPr>
      <w:ins w:id="2121" w:author="S2-2209311" w:date="2022-10-18T20:41:00Z">
        <w:r w:rsidRPr="00A44FA6">
          <w:rPr>
            <w:rFonts w:eastAsiaTheme="minorEastAsia"/>
          </w:rPr>
          <w:t>-</w:t>
        </w:r>
        <w:r w:rsidRPr="00A44FA6">
          <w:rPr>
            <w:rFonts w:eastAsiaTheme="minorEastAsia"/>
          </w:rPr>
          <w:tab/>
        </w:r>
      </w:ins>
      <w:ins w:id="2122" w:author="S2-2209311" w:date="2022-10-18T20:40:00Z">
        <w:r w:rsidRPr="00A44FA6">
          <w:rPr>
            <w:rFonts w:eastAsiaTheme="minorEastAsia"/>
          </w:rPr>
          <w:t>Solution 23 proposes that AMF will page all the NG-RAN where there are CM_Idle UEs. For RRC_Inactive UEs, NG-RAN will use RAN paging. However, it is unclear that how RRC_Inactive UEs will react to CN paging.</w:t>
        </w:r>
      </w:ins>
    </w:p>
    <w:p w14:paraId="0E6A169E" w14:textId="77777777" w:rsidR="004B0B68" w:rsidRPr="004B0B68" w:rsidRDefault="004B0B68" w:rsidP="004B0B68">
      <w:pPr>
        <w:shd w:val="clear" w:color="auto" w:fill="FFFFFF" w:themeFill="background1"/>
        <w:spacing w:before="240" w:after="240"/>
        <w:rPr>
          <w:ins w:id="2123" w:author="S2-2209311" w:date="2022-10-18T20:40:00Z"/>
          <w:rFonts w:eastAsiaTheme="minorEastAsia"/>
          <w:i/>
          <w:iCs/>
        </w:rPr>
      </w:pPr>
      <w:ins w:id="2124" w:author="S2-2209311" w:date="2022-10-18T20:40:00Z">
        <w:r w:rsidRPr="004B0B68">
          <w:rPr>
            <w:rFonts w:eastAsiaTheme="minorEastAsia"/>
            <w:i/>
            <w:iCs/>
          </w:rPr>
          <w:t xml:space="preserve">On how to efficiently page RRC_Inactive UEs during release of MBS session </w:t>
        </w:r>
      </w:ins>
    </w:p>
    <w:p w14:paraId="16F26E16" w14:textId="77777777" w:rsidR="004B0B68" w:rsidRPr="004B0B68" w:rsidRDefault="004B0B68" w:rsidP="004B0B68">
      <w:pPr>
        <w:shd w:val="clear" w:color="auto" w:fill="FFFFFF" w:themeFill="background1"/>
        <w:spacing w:before="240" w:after="240"/>
        <w:rPr>
          <w:ins w:id="2125" w:author="S2-2209311" w:date="2022-10-18T20:40:00Z"/>
          <w:rFonts w:eastAsiaTheme="minorEastAsia"/>
        </w:rPr>
      </w:pPr>
      <w:ins w:id="2126" w:author="S2-2209311" w:date="2022-10-18T20:40:00Z">
        <w:r w:rsidRPr="004B0B68">
          <w:rPr>
            <w:rFonts w:eastAsiaTheme="minorEastAsia"/>
          </w:rPr>
          <w:t>Only solutions #4 and #18 talks about paging for release of MBS session. In Sol #18, the Rel-17 solution is assumed how RRC_Inactive UEs can be notified about the release of the MBS session, solution #4 states that RRC_Inactive UEs to be paged to go to RRC_Connected state for release of the MBS session.</w:t>
        </w:r>
      </w:ins>
    </w:p>
    <w:p w14:paraId="6D760ECB" w14:textId="5EC15889" w:rsidR="004B0B68" w:rsidRPr="004B0B68" w:rsidRDefault="004B0B68" w:rsidP="004B0B68">
      <w:pPr>
        <w:pStyle w:val="NO"/>
        <w:rPr>
          <w:ins w:id="2127" w:author="S2-2209311" w:date="2022-10-18T20:40:00Z"/>
          <w:lang w:val="en-US"/>
        </w:rPr>
      </w:pPr>
      <w:ins w:id="2128" w:author="S2-2209311" w:date="2022-10-18T20:40:00Z">
        <w:r w:rsidRPr="004B0B68">
          <w:rPr>
            <w:lang w:val="en-US"/>
          </w:rPr>
          <w:t>NOTE: Whether/how RRC_INACTIVE UEs behave when group paging for CM-IDLE UE(s) is performed is to be determined by RAN WG(s).</w:t>
        </w:r>
      </w:ins>
    </w:p>
    <w:p w14:paraId="6522628D" w14:textId="77777777" w:rsidR="004B0B68" w:rsidRPr="004B0B68" w:rsidRDefault="004B0B68" w:rsidP="004B0B68">
      <w:pPr>
        <w:shd w:val="clear" w:color="auto" w:fill="FFFFFF" w:themeFill="background1"/>
        <w:spacing w:before="240" w:after="240"/>
        <w:rPr>
          <w:ins w:id="2129" w:author="S2-2209311" w:date="2022-10-18T20:40:00Z"/>
          <w:rFonts w:eastAsiaTheme="minorEastAsia"/>
          <w:i/>
          <w:iCs/>
        </w:rPr>
      </w:pPr>
      <w:ins w:id="2130" w:author="S2-2209311" w:date="2022-10-18T20:40:00Z">
        <w:r w:rsidRPr="004B0B68">
          <w:rPr>
            <w:rFonts w:eastAsiaTheme="minorEastAsia"/>
            <w:i/>
            <w:iCs/>
          </w:rPr>
          <w:t>On whether the solution can able to differentiate between RRC_Inactive MBS UEs than RRC_Idle MBS UEs?</w:t>
        </w:r>
      </w:ins>
    </w:p>
    <w:p w14:paraId="732BAF22" w14:textId="77777777" w:rsidR="004B0B68" w:rsidRPr="004B0B68" w:rsidRDefault="004B0B68" w:rsidP="004B0B68">
      <w:pPr>
        <w:shd w:val="clear" w:color="auto" w:fill="FFFFFF" w:themeFill="background1"/>
        <w:spacing w:before="240" w:after="240" w:line="276" w:lineRule="auto"/>
        <w:rPr>
          <w:ins w:id="2131" w:author="S2-2209311" w:date="2022-10-18T20:40:00Z"/>
          <w:rFonts w:eastAsiaTheme="minorEastAsia"/>
          <w:sz w:val="18"/>
          <w:szCs w:val="18"/>
          <w:lang w:val="en-US"/>
        </w:rPr>
      </w:pPr>
      <w:ins w:id="2132" w:author="S2-2209311" w:date="2022-10-18T20:40:00Z">
        <w:r w:rsidRPr="004B0B68">
          <w:rPr>
            <w:rFonts w:eastAsiaTheme="minorEastAsia"/>
          </w:rPr>
          <w:t>Only solution #4 is proposing to have differentiated paging (with paging cause included) for RRC_Inactive UEs. Because, i</w:t>
        </w:r>
        <w:r w:rsidRPr="004B0B68">
          <w:rPr>
            <w:rFonts w:eastAsiaTheme="minorEastAsia"/>
            <w:lang w:val="en-US"/>
          </w:rPr>
          <w:t>n case RRC_INACTIVE UE happens to share the same paging occasions with any of the IDLE UEs and resp</w:t>
        </w:r>
        <w:r w:rsidRPr="004B0B68">
          <w:rPr>
            <w:rFonts w:eastAsiaTheme="minorEastAsia"/>
            <w:sz w:val="18"/>
            <w:szCs w:val="18"/>
            <w:lang w:val="en-US"/>
          </w:rPr>
          <w:t>onds to paging, the RRC_INACTIVE UE will be brought back to RRC_CONNECTED, which should be avoided.</w:t>
        </w:r>
      </w:ins>
    </w:p>
    <w:p w14:paraId="2DFB580C" w14:textId="52C4E6AA" w:rsidR="008359A2" w:rsidRPr="00496CB0" w:rsidRDefault="008359A2" w:rsidP="008359A2">
      <w:pPr>
        <w:pStyle w:val="31"/>
      </w:pPr>
      <w:bookmarkStart w:id="2133" w:name="_Toc117023143"/>
      <w:r w:rsidRPr="00496CB0">
        <w:t>7.1.4</w:t>
      </w:r>
      <w:r w:rsidRPr="00496CB0">
        <w:tab/>
        <w:t>Mobility for RRC_Inactive UEs receiving MBS data</w:t>
      </w:r>
      <w:bookmarkEnd w:id="2133"/>
    </w:p>
    <w:p w14:paraId="1E6D98C5" w14:textId="04BB6102" w:rsidR="008359A2" w:rsidRPr="00496CB0" w:rsidRDefault="008359A2" w:rsidP="00467A34">
      <w:pPr>
        <w:rPr>
          <w:rFonts w:eastAsiaTheme="minorEastAsia"/>
          <w:lang w:eastAsia="zh-CN"/>
        </w:rPr>
      </w:pPr>
      <w:r w:rsidRPr="00496CB0">
        <w:rPr>
          <w:rFonts w:eastAsiaTheme="minorEastAsia"/>
          <w:b/>
          <w:bCs/>
        </w:rPr>
        <w:t>Solution#5:</w:t>
      </w:r>
      <w:r w:rsidRPr="00496CB0">
        <w:rPr>
          <w:rFonts w:eastAsiaTheme="minorEastAsia"/>
        </w:rPr>
        <w:t xml:space="preserve"> </w:t>
      </w:r>
      <w:r w:rsidR="004D2D75">
        <w:rPr>
          <w:rFonts w:eastAsiaTheme="minorEastAsia"/>
        </w:rPr>
        <w:t>Proposes MBS session service continuity procedures in case of RNA change, but most aspects of the solution will need to be decided by RAN. If RRC_inactive UE moves within RNA and if the target NG-RAN node does not deliver multicast data at target cell using delivery mode tor RRC_inactive reception, the UE sends RRC message to transition to RRC_connected state to target NG-RAN node. If target RAN node does not have UE context, it may fetch it from source RAN. If the UE moves out its RNA and within RA, it triggers the RNA update procedure as specified in TS 38.300 [13]. The evaluation will require RAN feedback.</w:t>
      </w:r>
    </w:p>
    <w:p w14:paraId="652CCFA1" w14:textId="691F4D02" w:rsidR="00467A34" w:rsidRDefault="008359A2" w:rsidP="00467A34">
      <w:pPr>
        <w:rPr>
          <w:rFonts w:eastAsiaTheme="minorEastAsia"/>
        </w:rPr>
      </w:pPr>
      <w:r w:rsidRPr="00496CB0">
        <w:rPr>
          <w:rFonts w:eastAsiaTheme="minorEastAsia"/>
          <w:b/>
          <w:bCs/>
        </w:rPr>
        <w:t>Solution#19:</w:t>
      </w:r>
      <w:r w:rsidRPr="00496CB0">
        <w:rPr>
          <w:rFonts w:eastAsiaTheme="minorEastAsia"/>
        </w:rPr>
        <w:t xml:space="preserve"> It focuses on how to inform RAN nodes not serving any connected UEs in the MBS sessions? about the MBS session. This solution describes two options to accomplish</w:t>
      </w:r>
      <w:r w:rsidR="00467A34">
        <w:rPr>
          <w:rFonts w:eastAsiaTheme="minorEastAsia"/>
        </w:rPr>
        <w:t>:</w:t>
      </w:r>
    </w:p>
    <w:p w14:paraId="508BD16E" w14:textId="05EF9181" w:rsidR="00467A34" w:rsidRDefault="008359A2" w:rsidP="00467A34">
      <w:pPr>
        <w:pStyle w:val="B1"/>
        <w:rPr>
          <w:rFonts w:eastAsiaTheme="minorEastAsia"/>
        </w:rPr>
      </w:pPr>
      <w:r w:rsidRPr="00496CB0">
        <w:rPr>
          <w:rFonts w:eastAsiaTheme="minorEastAsia"/>
        </w:rPr>
        <w:t>i)</w:t>
      </w:r>
      <w:r w:rsidR="00467A34">
        <w:rPr>
          <w:rFonts w:eastAsiaTheme="minorEastAsia"/>
        </w:rPr>
        <w:tab/>
      </w:r>
      <w:r w:rsidRPr="00496CB0">
        <w:rPr>
          <w:rFonts w:eastAsiaTheme="minorEastAsia"/>
        </w:rPr>
        <w:t>source RAN informs serving</w:t>
      </w:r>
      <w:ins w:id="2134" w:author="S2-2209311" w:date="2022-10-18T20:42:00Z">
        <w:r w:rsidR="004B0B68" w:rsidRPr="004B0B68">
          <w:rPr>
            <w:rFonts w:eastAsiaTheme="minorEastAsia"/>
          </w:rPr>
          <w:t>/target</w:t>
        </w:r>
      </w:ins>
      <w:r w:rsidRPr="00496CB0">
        <w:rPr>
          <w:rFonts w:eastAsiaTheme="minorEastAsia"/>
        </w:rPr>
        <w:t xml:space="preserve"> RAN about MBS</w:t>
      </w:r>
      <w:r w:rsidR="00467A34">
        <w:rPr>
          <w:rFonts w:eastAsiaTheme="minorEastAsia"/>
        </w:rPr>
        <w:t>;</w:t>
      </w:r>
    </w:p>
    <w:p w14:paraId="1FF0E33E" w14:textId="77777777" w:rsidR="00467A34" w:rsidRDefault="008359A2" w:rsidP="00467A34">
      <w:pPr>
        <w:pStyle w:val="B1"/>
        <w:rPr>
          <w:rFonts w:eastAsiaTheme="minorEastAsia"/>
          <w:lang w:eastAsia="zh-CN"/>
        </w:rPr>
      </w:pPr>
      <w:r w:rsidRPr="00496CB0">
        <w:rPr>
          <w:rFonts w:eastAsiaTheme="minorEastAsia"/>
        </w:rPr>
        <w:t>ii)</w:t>
      </w:r>
      <w:r w:rsidR="00467A34">
        <w:rPr>
          <w:rFonts w:eastAsiaTheme="minorEastAsia"/>
        </w:rPr>
        <w:tab/>
      </w:r>
      <w:r w:rsidRPr="00496CB0">
        <w:rPr>
          <w:rFonts w:eastAsiaTheme="minorEastAsia"/>
          <w:lang w:eastAsia="zh-CN"/>
        </w:rPr>
        <w:t>MB-SMF informs all RAN nodes in a service area.</w:t>
      </w:r>
    </w:p>
    <w:p w14:paraId="73CD6CD7" w14:textId="6F26CBFD" w:rsidR="008359A2" w:rsidRPr="00496CB0" w:rsidRDefault="008359A2" w:rsidP="00467A34">
      <w:pPr>
        <w:rPr>
          <w:rFonts w:eastAsiaTheme="minorEastAsia"/>
          <w:lang w:eastAsia="zh-CN"/>
        </w:rPr>
      </w:pPr>
      <w:r w:rsidRPr="00496CB0">
        <w:rPr>
          <w:rFonts w:eastAsiaTheme="minorEastAsia"/>
          <w:lang w:eastAsia="zh-CN"/>
        </w:rPr>
        <w:t>RRC_inactive UEs can move to cells where the transmission mode for RRC connected state is applied and then need to transition to the RRC connected state to receive MBS data. The evaluation will require RAN feedback.</w:t>
      </w:r>
      <w:ins w:id="2135" w:author="S2-2209311" w:date="2022-10-18T20:42:00Z">
        <w:r w:rsidR="004B0B68" w:rsidRPr="004B0B68">
          <w:t xml:space="preserve"> </w:t>
        </w:r>
        <w:r w:rsidR="004B0B68" w:rsidRPr="004B0B68">
          <w:rPr>
            <w:rFonts w:eastAsiaTheme="minorEastAsia"/>
            <w:lang w:eastAsia="zh-CN"/>
          </w:rPr>
          <w:t>Existing MBS session activation procedures are used from CN towards RAN nodes. RRC-Inactive UE in cell shall remain RRC-inactive during MBS session activation when related delivery mode is used in that cell.</w:t>
        </w:r>
      </w:ins>
    </w:p>
    <w:p w14:paraId="59D04CF6" w14:textId="6833BD46" w:rsidR="008359A2" w:rsidRPr="00496CB0" w:rsidRDefault="008359A2" w:rsidP="00467A34">
      <w:pPr>
        <w:rPr>
          <w:rFonts w:eastAsiaTheme="minorEastAsia"/>
          <w:lang w:eastAsia="zh-CN"/>
        </w:rPr>
      </w:pPr>
      <w:r w:rsidRPr="00496CB0">
        <w:rPr>
          <w:rFonts w:eastAsiaTheme="minorEastAsia"/>
          <w:b/>
          <w:bCs/>
        </w:rPr>
        <w:t>Solution#20</w:t>
      </w:r>
      <w:r w:rsidRPr="00496CB0">
        <w:rPr>
          <w:rFonts w:eastAsia="等线"/>
          <w:b/>
          <w:bCs/>
          <w:lang w:eastAsia="zh-CN"/>
        </w:rPr>
        <w:t xml:space="preserve"> and #21</w:t>
      </w:r>
      <w:r w:rsidRPr="00496CB0">
        <w:rPr>
          <w:rFonts w:eastAsiaTheme="minorEastAsia"/>
          <w:b/>
          <w:bCs/>
        </w:rPr>
        <w:t>:</w:t>
      </w:r>
      <w:r w:rsidRPr="00496CB0">
        <w:rPr>
          <w:rFonts w:eastAsiaTheme="minorEastAsia"/>
        </w:rPr>
        <w:t xml:space="preserve"> </w:t>
      </w:r>
      <w:r w:rsidRPr="00496CB0">
        <w:rPr>
          <w:rFonts w:eastAsia="等线"/>
          <w:lang w:eastAsia="zh-CN"/>
        </w:rPr>
        <w:t xml:space="preserve">The two solutions </w:t>
      </w:r>
      <w:r w:rsidRPr="00496CB0">
        <w:rPr>
          <w:lang w:eastAsia="zh-CN"/>
        </w:rPr>
        <w:t xml:space="preserve">propose to allow a UE to </w:t>
      </w:r>
      <w:r w:rsidRPr="00496CB0">
        <w:rPr>
          <w:rFonts w:eastAsia="等线"/>
          <w:lang w:eastAsia="zh-CN"/>
        </w:rPr>
        <w:t>request</w:t>
      </w:r>
      <w:r w:rsidRPr="00496CB0">
        <w:rPr>
          <w:lang w:eastAsia="zh-CN"/>
        </w:rPr>
        <w:t xml:space="preserve"> MBS session join/leave</w:t>
      </w:r>
      <w:r w:rsidRPr="00496CB0">
        <w:rPr>
          <w:rFonts w:eastAsia="等线"/>
          <w:lang w:eastAsia="zh-CN"/>
        </w:rPr>
        <w:t xml:space="preserve"> </w:t>
      </w:r>
      <w:r w:rsidRPr="00496CB0">
        <w:rPr>
          <w:lang w:eastAsia="zh-CN"/>
        </w:rPr>
        <w:t xml:space="preserve">during </w:t>
      </w:r>
      <w:r w:rsidRPr="00496CB0">
        <w:rPr>
          <w:rFonts w:eastAsia="等线"/>
          <w:lang w:eastAsia="zh-CN"/>
        </w:rPr>
        <w:t>mobility r</w:t>
      </w:r>
      <w:r w:rsidRPr="00496CB0">
        <w:rPr>
          <w:lang w:eastAsia="zh-CN"/>
        </w:rPr>
        <w:t>egistration</w:t>
      </w:r>
      <w:r w:rsidRPr="00496CB0">
        <w:rPr>
          <w:rFonts w:eastAsia="等线"/>
          <w:lang w:eastAsia="zh-CN"/>
        </w:rPr>
        <w:t xml:space="preserve"> update</w:t>
      </w:r>
      <w:r w:rsidRPr="00496CB0">
        <w:rPr>
          <w:lang w:eastAsia="zh-CN"/>
        </w:rPr>
        <w:t xml:space="preserve"> procedure</w:t>
      </w:r>
      <w:r w:rsidRPr="00496CB0">
        <w:rPr>
          <w:rFonts w:eastAsiaTheme="minorEastAsia"/>
        </w:rPr>
        <w:t xml:space="preserve"> </w:t>
      </w:r>
      <w:r w:rsidRPr="00496CB0">
        <w:rPr>
          <w:rFonts w:eastAsia="等线"/>
          <w:lang w:eastAsia="zh-CN"/>
        </w:rPr>
        <w:t xml:space="preserve">by using a multicast session information container in the Registration Request message, </w:t>
      </w:r>
      <w:r w:rsidRPr="00496CB0">
        <w:rPr>
          <w:rFonts w:eastAsiaTheme="minorEastAsia"/>
        </w:rPr>
        <w:t xml:space="preserve">when </w:t>
      </w:r>
      <w:r w:rsidRPr="00496CB0">
        <w:rPr>
          <w:rFonts w:eastAsia="等线"/>
          <w:lang w:eastAsia="zh-CN"/>
        </w:rPr>
        <w:t xml:space="preserve">the </w:t>
      </w:r>
      <w:r w:rsidRPr="00496CB0">
        <w:rPr>
          <w:rFonts w:eastAsiaTheme="minorEastAsia"/>
          <w:lang w:eastAsia="zh-CN"/>
        </w:rPr>
        <w:t xml:space="preserve">UE </w:t>
      </w:r>
      <w:r w:rsidRPr="00496CB0">
        <w:rPr>
          <w:rFonts w:eastAsia="等线"/>
          <w:lang w:eastAsia="zh-CN"/>
        </w:rPr>
        <w:t xml:space="preserve">in Idle state or receiving multicast data in RRC Inactive state </w:t>
      </w:r>
      <w:r w:rsidRPr="00496CB0">
        <w:rPr>
          <w:rFonts w:eastAsiaTheme="minorEastAsia"/>
          <w:lang w:eastAsia="zh-CN"/>
        </w:rPr>
        <w:t xml:space="preserve">moves </w:t>
      </w:r>
      <w:r w:rsidRPr="00496CB0">
        <w:rPr>
          <w:rFonts w:eastAsia="等线"/>
          <w:lang w:eastAsia="zh-CN"/>
        </w:rPr>
        <w:t xml:space="preserve">out of the </w:t>
      </w:r>
      <w:r w:rsidRPr="00496CB0">
        <w:rPr>
          <w:rFonts w:eastAsiaTheme="minorEastAsia"/>
          <w:lang w:eastAsia="zh-CN"/>
        </w:rPr>
        <w:t>Registration Area</w:t>
      </w:r>
      <w:r w:rsidRPr="00496CB0">
        <w:rPr>
          <w:rFonts w:eastAsia="等线"/>
          <w:lang w:eastAsia="zh-CN"/>
        </w:rPr>
        <w:t xml:space="preserve"> or fails </w:t>
      </w:r>
      <w:r w:rsidRPr="00496CB0">
        <w:rPr>
          <w:rFonts w:eastAsia="等线"/>
          <w:noProof/>
          <w:lang w:eastAsia="zh-CN"/>
        </w:rPr>
        <w:t>to performthe RRC</w:t>
      </w:r>
      <w:r w:rsidRPr="00496CB0">
        <w:rPr>
          <w:noProof/>
          <w:lang w:eastAsia="zh-CN"/>
        </w:rPr>
        <w:t xml:space="preserve"> </w:t>
      </w:r>
      <w:r w:rsidRPr="00496CB0">
        <w:rPr>
          <w:rFonts w:eastAsia="等线"/>
          <w:noProof/>
          <w:lang w:eastAsia="zh-CN"/>
        </w:rPr>
        <w:t>R</w:t>
      </w:r>
      <w:r w:rsidRPr="00496CB0">
        <w:rPr>
          <w:noProof/>
          <w:lang w:eastAsia="zh-CN"/>
        </w:rPr>
        <w:t>esume procedure</w:t>
      </w:r>
      <w:r w:rsidRPr="00496CB0">
        <w:rPr>
          <w:rFonts w:eastAsia="等线"/>
          <w:noProof/>
          <w:lang w:eastAsia="zh-CN"/>
        </w:rPr>
        <w:t xml:space="preserve"> (e.g. when moving out of the RNA)</w:t>
      </w:r>
      <w:r w:rsidRPr="00496CB0">
        <w:rPr>
          <w:rFonts w:eastAsia="等线"/>
          <w:lang w:eastAsia="zh-CN"/>
        </w:rPr>
        <w:t>.</w:t>
      </w:r>
    </w:p>
    <w:p w14:paraId="27256A36" w14:textId="36D9E712" w:rsidR="008359A2" w:rsidRPr="00496CB0" w:rsidRDefault="008359A2" w:rsidP="00467A34">
      <w:pPr>
        <w:rPr>
          <w:rFonts w:eastAsia="等线"/>
        </w:rPr>
      </w:pPr>
      <w:r w:rsidRPr="00496CB0">
        <w:rPr>
          <w:rFonts w:eastAsiaTheme="minorEastAsia"/>
          <w:b/>
          <w:bCs/>
        </w:rPr>
        <w:t>Solution#28:</w:t>
      </w:r>
      <w:r w:rsidRPr="00496CB0">
        <w:rPr>
          <w:rFonts w:eastAsiaTheme="minorEastAsia"/>
        </w:rPr>
        <w:t xml:space="preserve"> When the UE is moved into RRC Inactive state, the serving RAN node acts the anchoring point, to inform the other RAN nodes in the RNA to </w:t>
      </w:r>
      <w:r w:rsidR="00E448C9" w:rsidRPr="00496CB0">
        <w:rPr>
          <w:rFonts w:eastAsiaTheme="minorEastAsia"/>
        </w:rPr>
        <w:t>provide</w:t>
      </w:r>
      <w:r w:rsidRPr="00496CB0">
        <w:rPr>
          <w:rFonts w:eastAsiaTheme="minorEastAsia"/>
        </w:rPr>
        <w:t xml:space="preserve"> the Multicast MBS data.</w:t>
      </w:r>
      <w:ins w:id="2136" w:author="S2-2209311" w:date="2022-10-18T20:43:00Z">
        <w:r w:rsidR="004B0B68" w:rsidRPr="004B0B68">
          <w:t xml:space="preserve"> </w:t>
        </w:r>
        <w:r w:rsidR="004B0B68" w:rsidRPr="004B0B68">
          <w:rPr>
            <w:rFonts w:eastAsiaTheme="minorEastAsia"/>
          </w:rPr>
          <w:t>The UE performs the RNA update procedure as specified in the R17, if it moves outside RNA. If UE moves out of RA, the UE initiates mobility registration after the RNA update procedure fails. This solution proposes that RAN nodes in the same RNA area may receive the MBS data from one RAN node or multiple RAN nodes which have established the shared delivery tunnel.</w:t>
        </w:r>
      </w:ins>
    </w:p>
    <w:p w14:paraId="4F7FB354" w14:textId="77777777" w:rsidR="004B0B68" w:rsidRPr="004B0B68" w:rsidRDefault="004B0B68" w:rsidP="004B0B68">
      <w:pPr>
        <w:shd w:val="clear" w:color="auto" w:fill="FFFFFF" w:themeFill="background1"/>
        <w:spacing w:before="240" w:after="240"/>
        <w:rPr>
          <w:ins w:id="2137" w:author="S2-2209311" w:date="2022-10-18T20:43:00Z"/>
          <w:rFonts w:eastAsiaTheme="minorEastAsia"/>
          <w:b/>
          <w:bCs/>
        </w:rPr>
      </w:pPr>
      <w:ins w:id="2138" w:author="S2-2209311" w:date="2022-10-18T20:43:00Z">
        <w:r w:rsidRPr="004B0B68">
          <w:rPr>
            <w:rFonts w:eastAsiaTheme="minorEastAsia"/>
            <w:b/>
            <w:bCs/>
          </w:rPr>
          <w:t>Comparison of the solutions focusing on Mobility:</w:t>
        </w:r>
      </w:ins>
    </w:p>
    <w:p w14:paraId="710F7421" w14:textId="77777777" w:rsidR="004B0B68" w:rsidRPr="004B0B68" w:rsidRDefault="004B0B68" w:rsidP="004B0B68">
      <w:pPr>
        <w:shd w:val="clear" w:color="auto" w:fill="FFFFFF" w:themeFill="background1"/>
        <w:spacing w:before="240" w:after="240"/>
        <w:rPr>
          <w:ins w:id="2139" w:author="S2-2209311" w:date="2022-10-18T20:43:00Z"/>
          <w:rFonts w:eastAsiaTheme="minorEastAsia"/>
          <w:i/>
          <w:iCs/>
        </w:rPr>
      </w:pPr>
      <w:ins w:id="2140" w:author="S2-2209311" w:date="2022-10-18T20:43:00Z">
        <w:r w:rsidRPr="004B0B68">
          <w:rPr>
            <w:rFonts w:eastAsiaTheme="minorEastAsia"/>
            <w:i/>
            <w:iCs/>
          </w:rPr>
          <w:t xml:space="preserve">On how to manage RRC_Inactive UEs continuation of MBS data Outside RNA. </w:t>
        </w:r>
      </w:ins>
    </w:p>
    <w:p w14:paraId="78E7154A" w14:textId="77777777" w:rsidR="004B0B68" w:rsidRPr="004B0B68" w:rsidRDefault="004B0B68" w:rsidP="004B0B68">
      <w:pPr>
        <w:rPr>
          <w:ins w:id="2141" w:author="S2-2209311" w:date="2022-10-18T20:43:00Z"/>
          <w:rFonts w:eastAsiaTheme="minorEastAsia"/>
        </w:rPr>
      </w:pPr>
      <w:ins w:id="2142" w:author="S2-2209311" w:date="2022-10-18T20:43:00Z">
        <w:r w:rsidRPr="004B0B68">
          <w:rPr>
            <w:rFonts w:eastAsiaTheme="minorEastAsia"/>
          </w:rPr>
          <w:t xml:space="preserve">Most of the solutions propose to use RNA update procedure by the UE when it moves outside RNA. Solutions #20 and #28 propose to use mobility registration procedure when UE moves outside RA. Solution #21 also advocates that if </w:t>
        </w:r>
        <w:r w:rsidRPr="004B0B68">
          <w:rPr>
            <w:rFonts w:eastAsiaTheme="minorEastAsia"/>
            <w:lang w:val="en-US" w:eastAsia="zh-CN"/>
          </w:rPr>
          <w:t xml:space="preserve">UE </w:t>
        </w:r>
        <w:r w:rsidRPr="004B0B68">
          <w:rPr>
            <w:rFonts w:eastAsia="等线"/>
            <w:lang w:val="en-US" w:eastAsia="zh-CN"/>
          </w:rPr>
          <w:t xml:space="preserve">in Idle state or receiving multicast data in RRC Inactive state </w:t>
        </w:r>
        <w:r w:rsidRPr="004B0B68">
          <w:rPr>
            <w:rFonts w:eastAsiaTheme="minorEastAsia"/>
            <w:lang w:val="en-US" w:eastAsia="zh-CN"/>
          </w:rPr>
          <w:t xml:space="preserve">moves </w:t>
        </w:r>
        <w:r w:rsidRPr="004B0B68">
          <w:rPr>
            <w:rFonts w:eastAsia="等线"/>
            <w:lang w:val="en-US" w:eastAsia="zh-CN"/>
          </w:rPr>
          <w:t xml:space="preserve">out of the </w:t>
        </w:r>
        <w:r w:rsidRPr="004B0B68">
          <w:rPr>
            <w:rFonts w:eastAsiaTheme="minorEastAsia"/>
            <w:lang w:val="en-US" w:eastAsia="zh-CN"/>
          </w:rPr>
          <w:t>Registration Area</w:t>
        </w:r>
        <w:r w:rsidRPr="004B0B68">
          <w:rPr>
            <w:rFonts w:eastAsia="等线"/>
            <w:lang w:val="en-US" w:eastAsia="zh-CN"/>
          </w:rPr>
          <w:t xml:space="preserve"> or fails </w:t>
        </w:r>
        <w:r w:rsidRPr="004B0B68">
          <w:rPr>
            <w:rFonts w:eastAsia="等线"/>
            <w:noProof/>
            <w:lang w:val="en-US" w:eastAsia="zh-CN"/>
          </w:rPr>
          <w:t>to perform the RRC</w:t>
        </w:r>
        <w:r w:rsidRPr="004B0B68">
          <w:rPr>
            <w:noProof/>
            <w:lang w:val="en-US" w:eastAsia="zh-CN"/>
          </w:rPr>
          <w:t xml:space="preserve"> </w:t>
        </w:r>
        <w:r w:rsidRPr="004B0B68">
          <w:rPr>
            <w:rFonts w:eastAsia="等线"/>
            <w:noProof/>
            <w:lang w:val="en-US" w:eastAsia="zh-CN"/>
          </w:rPr>
          <w:t>R</w:t>
        </w:r>
        <w:r w:rsidRPr="004B0B68">
          <w:rPr>
            <w:noProof/>
            <w:lang w:val="en-US" w:eastAsia="zh-CN"/>
          </w:rPr>
          <w:t>esume procedure</w:t>
        </w:r>
        <w:r w:rsidRPr="004B0B68">
          <w:rPr>
            <w:rFonts w:eastAsia="等线"/>
            <w:noProof/>
            <w:lang w:val="en-US" w:eastAsia="zh-CN"/>
          </w:rPr>
          <w:t xml:space="preserve"> (e.g. when moving out of the RNA)</w:t>
        </w:r>
        <w:r w:rsidRPr="004B0B68">
          <w:rPr>
            <w:rFonts w:eastAsia="等线"/>
            <w:lang w:val="en-US" w:eastAsia="zh-CN"/>
          </w:rPr>
          <w:t>.</w:t>
        </w:r>
      </w:ins>
    </w:p>
    <w:p w14:paraId="0DF4240C" w14:textId="28B6BAE5" w:rsidR="00BA0F23" w:rsidRPr="00496CB0" w:rsidRDefault="00BA0F23" w:rsidP="00BA0F23">
      <w:pPr>
        <w:pStyle w:val="21"/>
        <w:rPr>
          <w:lang w:eastAsia="ko-KR"/>
        </w:rPr>
      </w:pPr>
      <w:bookmarkStart w:id="2143" w:name="_Toc117023144"/>
      <w:r w:rsidRPr="00496CB0">
        <w:rPr>
          <w:lang w:eastAsia="zh-CN"/>
        </w:rPr>
        <w:t>7.</w:t>
      </w:r>
      <w:r w:rsidR="00C320F1" w:rsidRPr="00496CB0">
        <w:rPr>
          <w:lang w:eastAsia="zh-CN"/>
        </w:rPr>
        <w:t>2</w:t>
      </w:r>
      <w:r w:rsidRPr="00496CB0">
        <w:rPr>
          <w:lang w:eastAsia="ko-KR"/>
        </w:rPr>
        <w:tab/>
        <w:t>Key Issue #2: 5MBS MOCN RAN Sharing</w:t>
      </w:r>
      <w:bookmarkEnd w:id="2143"/>
    </w:p>
    <w:p w14:paraId="6A1793C2" w14:textId="6A04660F" w:rsidR="00BA0F23" w:rsidRPr="00496CB0" w:rsidDel="00FA0BC8" w:rsidRDefault="00BA0F23" w:rsidP="00BA0F23">
      <w:pPr>
        <w:pStyle w:val="EditorsNote"/>
        <w:rPr>
          <w:del w:id="2144" w:author="S2-2209314" w:date="2022-10-18T20:59:00Z"/>
          <w:rFonts w:eastAsia="等线"/>
          <w:lang w:eastAsia="zh-CN"/>
        </w:rPr>
      </w:pPr>
      <w:del w:id="2145" w:author="S2-2209314" w:date="2022-10-18T20:59:00Z">
        <w:r w:rsidRPr="00496CB0" w:rsidDel="00FA0BC8">
          <w:rPr>
            <w:rFonts w:eastAsia="等线"/>
            <w:lang w:eastAsia="zh-CN"/>
          </w:rPr>
          <w:delText>Editor</w:delText>
        </w:r>
        <w:r w:rsidR="00742BAA" w:rsidRPr="00496CB0" w:rsidDel="00FA0BC8">
          <w:rPr>
            <w:rFonts w:eastAsia="等线"/>
            <w:lang w:eastAsia="zh-CN"/>
          </w:rPr>
          <w:delText>'</w:delText>
        </w:r>
        <w:r w:rsidRPr="00496CB0" w:rsidDel="00FA0BC8">
          <w:rPr>
            <w:rFonts w:eastAsia="等线"/>
            <w:lang w:eastAsia="zh-CN"/>
          </w:rPr>
          <w:delText>s note:</w:delText>
        </w:r>
        <w:r w:rsidR="009E3857" w:rsidRPr="00496CB0" w:rsidDel="00FA0BC8">
          <w:rPr>
            <w:rFonts w:eastAsia="等线"/>
            <w:lang w:eastAsia="zh-CN"/>
          </w:rPr>
          <w:tab/>
        </w:r>
        <w:r w:rsidRPr="00496CB0" w:rsidDel="00FA0BC8">
          <w:rPr>
            <w:rFonts w:eastAsia="等线"/>
            <w:lang w:eastAsia="zh-CN"/>
          </w:rPr>
          <w:delText>This clause is updated based on the current revision of Soln#2, #7, #8, #9, #24, and #</w:delText>
        </w:r>
        <w:r w:rsidR="00C320F1" w:rsidRPr="00496CB0" w:rsidDel="00FA0BC8">
          <w:rPr>
            <w:rFonts w:eastAsia="等线"/>
            <w:lang w:eastAsia="zh-CN"/>
          </w:rPr>
          <w:delText>29</w:delText>
        </w:r>
        <w:r w:rsidRPr="00496CB0" w:rsidDel="00FA0BC8">
          <w:rPr>
            <w:rFonts w:eastAsia="等线"/>
            <w:lang w:eastAsia="zh-CN"/>
          </w:rPr>
          <w:delText>. It may need to be revised based on the approved revision of Soln#2, #7, #8, #9, #24, and #</w:delText>
        </w:r>
        <w:r w:rsidR="00C320F1" w:rsidRPr="00496CB0" w:rsidDel="00FA0BC8">
          <w:rPr>
            <w:rFonts w:eastAsia="等线"/>
            <w:lang w:eastAsia="zh-CN"/>
          </w:rPr>
          <w:delText>29</w:delText>
        </w:r>
        <w:r w:rsidRPr="00496CB0" w:rsidDel="00FA0BC8">
          <w:rPr>
            <w:rFonts w:eastAsia="等线"/>
            <w:lang w:eastAsia="zh-CN"/>
          </w:rPr>
          <w:delText xml:space="preserve"> in SA2#152E.</w:delText>
        </w:r>
      </w:del>
    </w:p>
    <w:p w14:paraId="2C8FF6C8" w14:textId="77777777" w:rsidR="00467A34" w:rsidRDefault="00467A34" w:rsidP="00467A34">
      <w:pPr>
        <w:rPr>
          <w:rFonts w:eastAsia="等线"/>
          <w:lang w:eastAsia="zh-CN"/>
        </w:rPr>
      </w:pPr>
      <w:r>
        <w:rPr>
          <w:rFonts w:eastAsia="等线"/>
          <w:lang w:eastAsia="zh-CN"/>
        </w:rPr>
        <w:t>Soln #2, #7. #8, #9, #24 and #29 are proposed to address Key Issue #2: 5MBS MOCN Network Sharing.</w:t>
      </w:r>
    </w:p>
    <w:p w14:paraId="00A6376E" w14:textId="77777777" w:rsidR="00467A34" w:rsidRDefault="00467A34" w:rsidP="00467A34">
      <w:pPr>
        <w:rPr>
          <w:rFonts w:eastAsia="等线"/>
          <w:lang w:eastAsia="zh-CN"/>
        </w:rPr>
      </w:pPr>
      <w:r>
        <w:rPr>
          <w:rFonts w:eastAsia="等线"/>
          <w:lang w:eastAsia="zh-CN"/>
        </w:rPr>
        <w:t>Soln#2 proposes a solution of providing an additional identifier by the AF towards the MB-SMF when creating MBS sessions. The MB-SMF passes it to the NG-RANs. Based on the additional identifier, the shared NG-RAN can understand multiple Broadcast MBS sessions are transferring the same content and deliver packets from one session over the air.</w:t>
      </w:r>
    </w:p>
    <w:p w14:paraId="74CA6122" w14:textId="63C1D1F2" w:rsidR="00467A34" w:rsidRDefault="00467A34" w:rsidP="00467A34">
      <w:pPr>
        <w:rPr>
          <w:rFonts w:eastAsia="等线"/>
          <w:lang w:eastAsia="zh-CN"/>
        </w:rPr>
      </w:pPr>
      <w:r>
        <w:rPr>
          <w:rFonts w:eastAsia="等线"/>
          <w:lang w:eastAsia="zh-CN"/>
        </w:rPr>
        <w:t xml:space="preserve">Soln#7 proposes to use associated session ID to be passed from the AF to NG-RANs via 5GCs, to enable shared NG-RAN to associate multiple Broadcast MBS sessions. The shared NG-RAN associate multiple Broadcast MBS sessions and deliver packets from one session over the air. </w:t>
      </w:r>
      <w:ins w:id="2146" w:author="S2-2209314" w:date="2022-10-18T20:59:00Z">
        <w:r w:rsidR="00A44FA6">
          <w:rPr>
            <w:rFonts w:eastAsia="等线"/>
            <w:lang w:eastAsia="zh-CN"/>
          </w:rPr>
          <w:t xml:space="preserve">The associated session ID can be SSM or TMGI as two options. </w:t>
        </w:r>
      </w:ins>
      <w:r>
        <w:rPr>
          <w:rFonts w:eastAsia="等线"/>
          <w:lang w:eastAsia="zh-CN"/>
        </w:rPr>
        <w:t>To further saving CN resources and NG-RAN processing efficiency, Soln#7 proposes to establish one user plane within those broadcast MBS sessions. In case there is a failure in the on-going user plane, shared NG-RAN will initiate the establishment of another user plane towards another 5GC.</w:t>
      </w:r>
    </w:p>
    <w:p w14:paraId="51E9A015" w14:textId="77777777" w:rsidR="00467A34" w:rsidRDefault="00467A34" w:rsidP="00467A34">
      <w:pPr>
        <w:rPr>
          <w:rFonts w:eastAsia="等线"/>
          <w:lang w:eastAsia="zh-CN"/>
        </w:rPr>
      </w:pPr>
      <w:r>
        <w:rPr>
          <w:rFonts w:eastAsia="等线"/>
          <w:lang w:eastAsia="zh-CN"/>
        </w:rPr>
        <w:t>Soln#8 proposes to use MOCN TMGI to create one broadcast MBS session towards one 5GC for those shared NG-RANs, and if all NG-RANs under MBS service area are not shared, also create one broadcast MBS session towards each 5GC for each PLMN for those dedicated NG-RANs.</w:t>
      </w:r>
    </w:p>
    <w:p w14:paraId="7E758A3C" w14:textId="77777777" w:rsidR="00467A34" w:rsidRDefault="00467A34" w:rsidP="00467A34">
      <w:pPr>
        <w:rPr>
          <w:rFonts w:eastAsia="等线"/>
          <w:lang w:eastAsia="zh-CN"/>
        </w:rPr>
      </w:pPr>
      <w:r>
        <w:rPr>
          <w:rFonts w:eastAsia="等线"/>
          <w:lang w:eastAsia="zh-CN"/>
        </w:rPr>
        <w:t>Soln#9 proposes pass all the associated TMGIs from the AF towards the MB-SMF when creating MBS sessions. The MB-SMF pass the TMGI list to the NG-RANs. The NG-RAN selects the primary TMGI and return the primary TMGI and its usage area to the AF via the MB-SMF, so that AF can update service announcement to let UEs to understand the TMGIs and their corresponding usage area. To further saving CN resources and NG-RAN processing efficiency, Soln#9 also proposes not to establish the user plane in case the TMGI of the broadcast MBS session is not the primary TMGI.</w:t>
      </w:r>
    </w:p>
    <w:p w14:paraId="39741994" w14:textId="77777777" w:rsidR="00467A34" w:rsidRDefault="00467A34" w:rsidP="00467A34">
      <w:pPr>
        <w:rPr>
          <w:rFonts w:eastAsia="等线"/>
          <w:lang w:eastAsia="zh-CN"/>
        </w:rPr>
      </w:pPr>
      <w:r>
        <w:rPr>
          <w:rFonts w:eastAsia="等线"/>
          <w:lang w:eastAsia="zh-CN"/>
        </w:rPr>
        <w:t>Soln#24 proposes to configure the associated TMGIs in NG-RANs, so that shared NG-RAN can associate multiple broadcast MBS sessions and delivery the content of one broadcast MBS session over the air.</w:t>
      </w:r>
    </w:p>
    <w:p w14:paraId="35BF3D65" w14:textId="77777777" w:rsidR="00467A34" w:rsidRDefault="00467A34" w:rsidP="00467A34">
      <w:pPr>
        <w:rPr>
          <w:rFonts w:eastAsia="等线"/>
          <w:lang w:eastAsia="zh-CN"/>
        </w:rPr>
      </w:pPr>
      <w:r>
        <w:rPr>
          <w:rFonts w:eastAsia="等线"/>
          <w:lang w:eastAsia="zh-CN"/>
        </w:rPr>
        <w:t>Soln#29 proposes to use the same TMGI to create broadcast MBS sessions towards each 5GC together with a MOCN signalling flag to differentiate from normal broadcast MBS sessions. Soln#29 also proposes to establish one user plane within those broadcast MBS sessions. In case there is a failure, shared NG-RAN will initiate the establishment of another user plane towards another 5GC.</w:t>
      </w:r>
    </w:p>
    <w:p w14:paraId="7F1AC426" w14:textId="77777777" w:rsidR="00467A34" w:rsidRDefault="00467A34" w:rsidP="00467A34">
      <w:pPr>
        <w:rPr>
          <w:rFonts w:eastAsia="等线"/>
          <w:lang w:eastAsia="zh-CN"/>
        </w:rPr>
      </w:pPr>
      <w:r>
        <w:rPr>
          <w:rFonts w:eastAsia="等线"/>
          <w:lang w:eastAsia="zh-CN"/>
        </w:rPr>
        <w:t>The evaluation can be performed from the following aspects:</w:t>
      </w:r>
    </w:p>
    <w:p w14:paraId="56D1E716" w14:textId="77777777" w:rsidR="00467A34" w:rsidRPr="00467A34" w:rsidRDefault="00467A34" w:rsidP="00467A34">
      <w:pPr>
        <w:rPr>
          <w:rFonts w:eastAsia="等线"/>
          <w:b/>
          <w:bCs/>
          <w:lang w:eastAsia="zh-CN"/>
        </w:rPr>
      </w:pPr>
      <w:r w:rsidRPr="00467A34">
        <w:rPr>
          <w:rFonts w:eastAsia="等线"/>
          <w:b/>
          <w:bCs/>
          <w:lang w:eastAsia="zh-CN"/>
        </w:rPr>
        <w:t>Whether the solution can enable shared NG-RAN to optimize radio resource utilization for MOCN network sharing deployment?</w:t>
      </w:r>
    </w:p>
    <w:p w14:paraId="551A5C6C" w14:textId="77777777" w:rsidR="00467A34" w:rsidRDefault="00467A34" w:rsidP="00467A34">
      <w:pPr>
        <w:rPr>
          <w:rFonts w:eastAsia="等线"/>
          <w:lang w:eastAsia="zh-CN"/>
        </w:rPr>
      </w:pPr>
      <w:r>
        <w:rPr>
          <w:rFonts w:eastAsia="等线"/>
          <w:lang w:eastAsia="zh-CN"/>
        </w:rPr>
        <w:t>These criteria can be used to evaluate whether the solution can address KI#2.</w:t>
      </w:r>
    </w:p>
    <w:p w14:paraId="190F1256" w14:textId="77777777" w:rsidR="00467A34" w:rsidRDefault="00467A34" w:rsidP="00467A34">
      <w:pPr>
        <w:rPr>
          <w:rFonts w:eastAsia="等线"/>
          <w:lang w:eastAsia="zh-CN"/>
        </w:rPr>
      </w:pPr>
      <w:r>
        <w:rPr>
          <w:rFonts w:eastAsia="等线"/>
          <w:lang w:eastAsia="zh-CN"/>
        </w:rPr>
        <w:t>Soln#2 and Soln#7 introduce additional identifier and associated session ID to be provided by the AF. The AF provide it to the MB-SMF in MBS session creation. The MB-SMF passes it to the NG-RANs, so that shared NG-RAN can bring data from one broadcast MBS session over the air.</w:t>
      </w:r>
    </w:p>
    <w:p w14:paraId="5860450A" w14:textId="77777777" w:rsidR="00467A34" w:rsidRDefault="00467A34" w:rsidP="00467A34">
      <w:pPr>
        <w:rPr>
          <w:rFonts w:eastAsia="等线"/>
          <w:lang w:eastAsia="zh-CN"/>
        </w:rPr>
      </w:pPr>
      <w:r>
        <w:rPr>
          <w:rFonts w:eastAsia="等线"/>
          <w:lang w:eastAsia="zh-CN"/>
        </w:rPr>
        <w:t>Soln#8 proposes to create only one broadcast MBS session towards shared NG-RAN, so the shared NG-RAN will only deliver the data from this broadcast MBS session over the air.</w:t>
      </w:r>
    </w:p>
    <w:p w14:paraId="03D8A133" w14:textId="77777777" w:rsidR="00467A34" w:rsidRDefault="00467A34" w:rsidP="00467A34">
      <w:pPr>
        <w:rPr>
          <w:rFonts w:eastAsia="等线"/>
          <w:lang w:eastAsia="zh-CN"/>
        </w:rPr>
      </w:pPr>
      <w:r>
        <w:rPr>
          <w:rFonts w:eastAsia="等线"/>
          <w:lang w:eastAsia="zh-CN"/>
        </w:rPr>
        <w:t>Soln#9 passes all the relevant TMGIs to the NG-RAN, so that shared NG-RAN will select the primary TMGI and deliver the data from the broadcast MBS session identified by the primary TMGI.</w:t>
      </w:r>
    </w:p>
    <w:p w14:paraId="098B6660" w14:textId="77777777" w:rsidR="00467A34" w:rsidRDefault="00467A34" w:rsidP="00467A34">
      <w:pPr>
        <w:rPr>
          <w:rFonts w:eastAsia="等线"/>
          <w:lang w:eastAsia="zh-CN"/>
        </w:rPr>
      </w:pPr>
      <w:r>
        <w:rPr>
          <w:rFonts w:eastAsia="等线"/>
          <w:lang w:eastAsia="zh-CN"/>
        </w:rPr>
        <w:t>Soln#24 configures the associated TMGIs in NG-RANs, so that shared NG-RAN can bring data from one broadcast MBS session over the air.</w:t>
      </w:r>
    </w:p>
    <w:p w14:paraId="0681C7C8" w14:textId="77777777" w:rsidR="00467A34" w:rsidRDefault="00467A34" w:rsidP="00467A34">
      <w:pPr>
        <w:rPr>
          <w:rFonts w:eastAsia="等线"/>
          <w:lang w:eastAsia="zh-CN"/>
        </w:rPr>
      </w:pPr>
      <w:r>
        <w:rPr>
          <w:rFonts w:eastAsia="等线"/>
          <w:lang w:eastAsia="zh-CN"/>
        </w:rPr>
        <w:t>Soln#29 proposes to create broadcast MBS sessions with the same TMGI and additional MOCN signalling flag, so that the shared NG-RAN can determine and bring one broadcast MBS session over the air.</w:t>
      </w:r>
    </w:p>
    <w:p w14:paraId="35CD8F4C" w14:textId="77777777" w:rsidR="00467A34" w:rsidRDefault="00467A34" w:rsidP="00467A34">
      <w:pPr>
        <w:rPr>
          <w:rFonts w:eastAsia="等线"/>
          <w:lang w:eastAsia="zh-CN"/>
        </w:rPr>
      </w:pPr>
      <w:r>
        <w:rPr>
          <w:rFonts w:eastAsia="等线"/>
          <w:lang w:eastAsia="zh-CN"/>
        </w:rPr>
        <w:t>All those solutions can address KI#2.</w:t>
      </w:r>
    </w:p>
    <w:p w14:paraId="0F70D5F6" w14:textId="77777777" w:rsidR="00467A34" w:rsidRPr="00467A34" w:rsidRDefault="00467A34" w:rsidP="00467A34">
      <w:pPr>
        <w:rPr>
          <w:rFonts w:eastAsia="等线"/>
          <w:b/>
          <w:bCs/>
          <w:lang w:eastAsia="zh-CN"/>
        </w:rPr>
      </w:pPr>
      <w:r w:rsidRPr="00467A34">
        <w:rPr>
          <w:rFonts w:eastAsia="等线"/>
          <w:b/>
          <w:bCs/>
          <w:lang w:eastAsia="zh-CN"/>
        </w:rPr>
        <w:t>Whether the solution can be applied to any deployments?</w:t>
      </w:r>
    </w:p>
    <w:p w14:paraId="6DF9BA27" w14:textId="77777777" w:rsidR="00467A34" w:rsidRDefault="00467A34" w:rsidP="00467A34">
      <w:pPr>
        <w:rPr>
          <w:rFonts w:eastAsia="等线"/>
          <w:lang w:eastAsia="zh-CN"/>
        </w:rPr>
      </w:pPr>
      <w:r>
        <w:rPr>
          <w:rFonts w:eastAsia="等线"/>
          <w:lang w:eastAsia="zh-CN"/>
        </w:rPr>
        <w:t>In MOCN network sharing deployment, it is possible that not all NG-RAN nodes are shared. There may be some NG-RAN nodes dedicated to specific PLMN which connected to the corresponding 5GC. The assumption that all NG-RAN nodes are shared in MOCN network sharing deployment cannot be made.</w:t>
      </w:r>
    </w:p>
    <w:p w14:paraId="5B30E446" w14:textId="77777777" w:rsidR="00467A34" w:rsidRDefault="00467A34" w:rsidP="00467A34">
      <w:pPr>
        <w:rPr>
          <w:rFonts w:eastAsia="等线"/>
          <w:lang w:eastAsia="zh-CN"/>
        </w:rPr>
      </w:pPr>
      <w:r>
        <w:rPr>
          <w:rFonts w:eastAsia="等线"/>
          <w:lang w:eastAsia="zh-CN"/>
        </w:rPr>
        <w:t>In Soln#2, Soln#7, Soln#9, Soln#24 and Soln#29, AF creates each broadcast MBS session separately, so that the shared NG-RAN will receive multiple broadcast session setup requests and offer the service, while the dedicated NG-RAN will receive only the corresponding broadcast session setup request to offer the service.</w:t>
      </w:r>
    </w:p>
    <w:p w14:paraId="3B69B128" w14:textId="77777777" w:rsidR="00467A34" w:rsidRDefault="00467A34" w:rsidP="00467A34">
      <w:pPr>
        <w:rPr>
          <w:rFonts w:eastAsia="等线"/>
          <w:lang w:eastAsia="zh-CN"/>
        </w:rPr>
      </w:pPr>
      <w:r>
        <w:rPr>
          <w:rFonts w:eastAsia="等线"/>
          <w:lang w:eastAsia="zh-CN"/>
        </w:rPr>
        <w:t>In Soln#8, AF creates one broadcast MBS session towards one 5GC for those shared NG-RAN nodes, and if all NG-RAN nodes under MBS service area are not shared, creates one broadcast MBS session towards each 5GC for those dedicated NG-RAN nodes.</w:t>
      </w:r>
    </w:p>
    <w:p w14:paraId="04A05882" w14:textId="77777777" w:rsidR="00467A34" w:rsidRPr="00467A34" w:rsidRDefault="00467A34" w:rsidP="00467A34">
      <w:pPr>
        <w:rPr>
          <w:rFonts w:eastAsia="等线"/>
          <w:b/>
          <w:bCs/>
          <w:lang w:eastAsia="zh-CN"/>
        </w:rPr>
      </w:pPr>
      <w:r w:rsidRPr="00467A34">
        <w:rPr>
          <w:rFonts w:eastAsia="等线"/>
          <w:b/>
          <w:bCs/>
          <w:lang w:eastAsia="zh-CN"/>
        </w:rPr>
        <w:t>Whether extra efforts are needed when introducing a new MBS service?</w:t>
      </w:r>
    </w:p>
    <w:p w14:paraId="67AC1782" w14:textId="77777777" w:rsidR="00467A34" w:rsidRDefault="00467A34" w:rsidP="00467A34">
      <w:pPr>
        <w:rPr>
          <w:rFonts w:eastAsia="等线"/>
          <w:lang w:eastAsia="zh-CN"/>
        </w:rPr>
      </w:pPr>
      <w:r>
        <w:rPr>
          <w:rFonts w:eastAsia="等线"/>
          <w:lang w:eastAsia="zh-CN"/>
        </w:rPr>
        <w:t>To introduce a new MBS service (e.g. a TV channel), it is important to evaluate whether extra efforts are needed.</w:t>
      </w:r>
    </w:p>
    <w:p w14:paraId="66BF1C85" w14:textId="77777777" w:rsidR="00467A34" w:rsidRDefault="00467A34" w:rsidP="00467A34">
      <w:pPr>
        <w:rPr>
          <w:rFonts w:eastAsia="等线"/>
          <w:lang w:eastAsia="zh-CN"/>
        </w:rPr>
      </w:pPr>
      <w:r>
        <w:rPr>
          <w:rFonts w:eastAsia="等线"/>
          <w:lang w:eastAsia="zh-CN"/>
        </w:rPr>
        <w:t>In Soln#2, Soln#7, Soln#8 and Soln#29, AF can perform TMGI allocation and broadcast MBS session creation as in Rel-17. Soln#9 requires all relevant TMGIs to be allocated prior to the broadcast MBS session creation, which are minor implications on the AF. For those solutions, the new MBS service can be introduced by the invoking Nmbsmf or Nmbsf APIs, without additional efforts.</w:t>
      </w:r>
    </w:p>
    <w:p w14:paraId="0FECC16D" w14:textId="77777777" w:rsidR="00467A34" w:rsidRDefault="00467A34" w:rsidP="00467A34">
      <w:pPr>
        <w:rPr>
          <w:rFonts w:eastAsia="等线"/>
          <w:lang w:eastAsia="zh-CN"/>
        </w:rPr>
      </w:pPr>
      <w:r>
        <w:rPr>
          <w:rFonts w:eastAsia="等线"/>
          <w:lang w:eastAsia="zh-CN"/>
        </w:rPr>
        <w:t>Soln#24 requires the coordination of the O&amp;M configuration in NG-RANs (provision relevant TMGIs) and service operation (TMGI allocation and broadcast MBS session creation). The O&amp;M configuration is done prior to TMGI allocation, since the TMGI belongs on a pre-agreed service-id range amongst the participating PLMNs. For example, if PLMNs with MCC=234, MNC=15 (operator A) and MCC=234, MNC=10 (operator B) are doing MBS RAN sharing, the corresponding RAN nodes are already configured with the PLMN-ids of each of the sharing partner and can be configured with the specific respective service-id (6 digits numbers) of the TMGIs of two PLMNs that correspond to the same content or even range of service-ids. For instance, service-id=123456 (for operator A) and service-id=001234 (for operator B) corresponds to content from "TV channel X".</w:t>
      </w:r>
    </w:p>
    <w:p w14:paraId="739A8C76" w14:textId="3457FD0B" w:rsidR="00BA0F23" w:rsidRDefault="00467A34" w:rsidP="00467A34">
      <w:pPr>
        <w:rPr>
          <w:rFonts w:eastAsia="等线"/>
          <w:lang w:eastAsia="zh-CN"/>
        </w:rPr>
      </w:pPr>
      <w:r>
        <w:rPr>
          <w:rFonts w:eastAsia="等线"/>
          <w:lang w:eastAsia="zh-CN"/>
        </w:rPr>
        <w:t xml:space="preserve">For all solutions, </w:t>
      </w:r>
      <w:del w:id="2147" w:author="S2-2209314" w:date="2022-10-18T20:59:00Z">
        <w:r w:rsidDel="00A44FA6">
          <w:rPr>
            <w:rFonts w:eastAsia="等线"/>
            <w:lang w:eastAsia="zh-CN"/>
          </w:rPr>
          <w:delText>in order</w:delText>
        </w:r>
      </w:del>
      <w:ins w:id="2148" w:author="S2-2209314" w:date="2022-10-18T20:59:00Z">
        <w:r w:rsidR="00A44FA6">
          <w:rPr>
            <w:rFonts w:eastAsia="等线"/>
            <w:lang w:eastAsia="zh-CN"/>
          </w:rPr>
          <w:t>prior</w:t>
        </w:r>
      </w:ins>
      <w:r>
        <w:rPr>
          <w:rFonts w:eastAsia="等线"/>
          <w:lang w:eastAsia="zh-CN"/>
        </w:rPr>
        <w:t xml:space="preserve"> to introduc</w:t>
      </w:r>
      <w:ins w:id="2149" w:author="S2-2209314" w:date="2022-10-18T20:59:00Z">
        <w:r w:rsidR="00A44FA6">
          <w:rPr>
            <w:rFonts w:eastAsia="等线"/>
            <w:lang w:eastAsia="zh-CN"/>
          </w:rPr>
          <w:t>ing</w:t>
        </w:r>
      </w:ins>
      <w:del w:id="2150" w:author="S2-2209314" w:date="2022-10-18T20:59:00Z">
        <w:r w:rsidDel="00A44FA6">
          <w:rPr>
            <w:rFonts w:eastAsia="等线"/>
            <w:lang w:eastAsia="zh-CN"/>
          </w:rPr>
          <w:delText>e a</w:delText>
        </w:r>
      </w:del>
      <w:r>
        <w:rPr>
          <w:rFonts w:eastAsia="等线"/>
          <w:lang w:eastAsia="zh-CN"/>
        </w:rPr>
        <w:t xml:space="preserve"> new MBS service</w:t>
      </w:r>
      <w:ins w:id="2151" w:author="S2-2209314" w:date="2022-10-18T21:00:00Z">
        <w:r w:rsidR="00A44FA6">
          <w:rPr>
            <w:rFonts w:eastAsia="等线"/>
            <w:lang w:eastAsia="zh-CN"/>
          </w:rPr>
          <w:t>s</w:t>
        </w:r>
      </w:ins>
      <w:r>
        <w:rPr>
          <w:rFonts w:eastAsia="等线"/>
          <w:lang w:eastAsia="zh-CN"/>
        </w:rPr>
        <w:t>, the configuration in all shared NG-RANs need to be done beforehand</w:t>
      </w:r>
      <w:del w:id="2152" w:author="S2-2209314" w:date="2022-10-18T21:00:00Z">
        <w:r w:rsidDel="00A44FA6">
          <w:rPr>
            <w:rFonts w:eastAsia="等线"/>
            <w:lang w:eastAsia="zh-CN"/>
          </w:rPr>
          <w:delText xml:space="preserve"> in order to map a specific identifier (different for each solution) to a common MTCH configuration and G-RNTI in NG-RAN, which requires extra efforts</w:delText>
        </w:r>
      </w:del>
      <w:r>
        <w:rPr>
          <w:rFonts w:eastAsia="等线"/>
          <w:lang w:eastAsia="zh-CN"/>
        </w:rPr>
        <w:t>.</w:t>
      </w:r>
    </w:p>
    <w:p w14:paraId="46EEC36D" w14:textId="77777777" w:rsidR="00467A34" w:rsidRPr="00467A34" w:rsidRDefault="00467A34" w:rsidP="00467A34">
      <w:pPr>
        <w:rPr>
          <w:rFonts w:eastAsia="等线"/>
          <w:b/>
          <w:bCs/>
          <w:lang w:eastAsia="zh-CN"/>
        </w:rPr>
      </w:pPr>
      <w:r w:rsidRPr="00467A34">
        <w:rPr>
          <w:rFonts w:eastAsia="等线"/>
          <w:b/>
          <w:bCs/>
          <w:lang w:eastAsia="zh-CN"/>
        </w:rPr>
        <w:t>How many TMGIs are advertised by a shared NG-RAN?</w:t>
      </w:r>
    </w:p>
    <w:p w14:paraId="40F427C5" w14:textId="77777777" w:rsidR="00467A34" w:rsidRDefault="00467A34" w:rsidP="00467A34">
      <w:pPr>
        <w:rPr>
          <w:rFonts w:eastAsia="等线"/>
          <w:lang w:eastAsia="zh-CN"/>
        </w:rPr>
      </w:pPr>
      <w:r>
        <w:rPr>
          <w:rFonts w:eastAsia="等线"/>
          <w:lang w:eastAsia="zh-CN"/>
        </w:rPr>
        <w:t>The number of TMGIs advertised will cause some impacts on the radio resource efficiency.</w:t>
      </w:r>
    </w:p>
    <w:p w14:paraId="39D0A11F" w14:textId="09E01FED" w:rsidR="00467A34" w:rsidRDefault="00467A34" w:rsidP="00467A34">
      <w:pPr>
        <w:rPr>
          <w:rFonts w:eastAsia="等线"/>
          <w:lang w:eastAsia="zh-CN"/>
        </w:rPr>
      </w:pPr>
      <w:r>
        <w:rPr>
          <w:rFonts w:eastAsia="等线"/>
          <w:lang w:eastAsia="zh-CN"/>
        </w:rPr>
        <w:t xml:space="preserve">Soln#2, Soln#7 </w:t>
      </w:r>
      <w:ins w:id="2153" w:author="S2-2209314" w:date="2022-10-18T21:00:00Z">
        <w:r w:rsidR="00A44FA6">
          <w:rPr>
            <w:rFonts w:eastAsia="等线"/>
            <w:lang w:eastAsia="zh-CN"/>
          </w:rPr>
          <w:t xml:space="preserve">SSM option </w:t>
        </w:r>
      </w:ins>
      <w:r>
        <w:rPr>
          <w:rFonts w:eastAsia="等线"/>
          <w:lang w:eastAsia="zh-CN"/>
        </w:rPr>
        <w:t>and Soln#24 propose to have all the relevant TMGIs advertised, and those TMGIs point to the same radio resource for broadcast data delivery.</w:t>
      </w:r>
      <w:ins w:id="2154" w:author="S2-2209314" w:date="2022-10-18T21:00:00Z">
        <w:r w:rsidR="00A44FA6">
          <w:rPr>
            <w:rFonts w:eastAsia="等线"/>
            <w:lang w:eastAsia="zh-CN"/>
          </w:rPr>
          <w:t xml:space="preserve"> Soln#7 TMGI option only has one TMGI advertised.</w:t>
        </w:r>
      </w:ins>
    </w:p>
    <w:p w14:paraId="1597D01C" w14:textId="77777777" w:rsidR="00467A34" w:rsidRDefault="00467A34" w:rsidP="00467A34">
      <w:pPr>
        <w:rPr>
          <w:rFonts w:eastAsia="等线"/>
          <w:lang w:eastAsia="zh-CN"/>
        </w:rPr>
      </w:pPr>
      <w:r>
        <w:rPr>
          <w:rFonts w:eastAsia="等线"/>
          <w:lang w:eastAsia="zh-CN"/>
        </w:rPr>
        <w:t>Soln#8 only has one MOCN TMGI advertised.</w:t>
      </w:r>
    </w:p>
    <w:p w14:paraId="2C2B85EB" w14:textId="77777777" w:rsidR="00467A34" w:rsidRDefault="00467A34" w:rsidP="00467A34">
      <w:pPr>
        <w:rPr>
          <w:rFonts w:eastAsia="等线"/>
          <w:lang w:eastAsia="zh-CN"/>
        </w:rPr>
      </w:pPr>
      <w:r>
        <w:rPr>
          <w:rFonts w:eastAsia="等线"/>
          <w:lang w:eastAsia="zh-CN"/>
        </w:rPr>
        <w:t>Soln#9 only has the selected primary TMGI advertised.</w:t>
      </w:r>
    </w:p>
    <w:p w14:paraId="237CBC32" w14:textId="77777777" w:rsidR="00467A34" w:rsidRDefault="00467A34" w:rsidP="00467A34">
      <w:pPr>
        <w:rPr>
          <w:rFonts w:eastAsia="等线"/>
          <w:lang w:eastAsia="zh-CN"/>
        </w:rPr>
      </w:pPr>
      <w:r>
        <w:rPr>
          <w:rFonts w:eastAsia="等线"/>
          <w:lang w:eastAsia="zh-CN"/>
        </w:rPr>
        <w:t>Soln#29 only has one common TMGI advertised.</w:t>
      </w:r>
    </w:p>
    <w:p w14:paraId="38FA13D5" w14:textId="77777777" w:rsidR="00467A34" w:rsidRPr="00467A34" w:rsidRDefault="00467A34" w:rsidP="00467A34">
      <w:pPr>
        <w:rPr>
          <w:rFonts w:eastAsia="等线"/>
          <w:b/>
          <w:bCs/>
          <w:lang w:eastAsia="zh-CN"/>
        </w:rPr>
      </w:pPr>
      <w:r w:rsidRPr="00467A34">
        <w:rPr>
          <w:rFonts w:eastAsia="等线"/>
          <w:b/>
          <w:bCs/>
          <w:lang w:eastAsia="zh-CN"/>
        </w:rPr>
        <w:t>Is it backward compatible (service announcement impacted)?</w:t>
      </w:r>
    </w:p>
    <w:p w14:paraId="4700A524" w14:textId="77777777" w:rsidR="00467A34" w:rsidRDefault="00467A34" w:rsidP="00467A34">
      <w:pPr>
        <w:rPr>
          <w:rFonts w:eastAsia="等线"/>
          <w:lang w:eastAsia="zh-CN"/>
        </w:rPr>
      </w:pPr>
      <w:r>
        <w:rPr>
          <w:rFonts w:eastAsia="等线"/>
          <w:lang w:eastAsia="zh-CN"/>
        </w:rPr>
        <w:t>The backward compatibility is an important aspect in the evaluation. If the solution is backward compatible, it can benefit Rel-17 UEs to work in the optimized way. All the solutions are backward compatible in radio interface, but some are not in the service announcement.</w:t>
      </w:r>
    </w:p>
    <w:p w14:paraId="47D40769" w14:textId="17ED18A4" w:rsidR="00467A34" w:rsidRDefault="00467A34" w:rsidP="00467A34">
      <w:pPr>
        <w:rPr>
          <w:rFonts w:eastAsia="等线"/>
          <w:lang w:eastAsia="zh-CN"/>
        </w:rPr>
      </w:pPr>
      <w:r>
        <w:rPr>
          <w:rFonts w:eastAsia="等线"/>
          <w:lang w:eastAsia="zh-CN"/>
        </w:rPr>
        <w:t xml:space="preserve">In Soln#2, Soln#7 </w:t>
      </w:r>
      <w:ins w:id="2155" w:author="S2-2209314" w:date="2022-10-18T21:00:00Z">
        <w:r w:rsidR="00A44FA6">
          <w:rPr>
            <w:rFonts w:eastAsia="等线"/>
            <w:lang w:eastAsia="zh-CN"/>
          </w:rPr>
          <w:t xml:space="preserve">SSM option </w:t>
        </w:r>
      </w:ins>
      <w:r>
        <w:rPr>
          <w:rFonts w:eastAsia="等线"/>
          <w:lang w:eastAsia="zh-CN"/>
        </w:rPr>
        <w:t>and Soln#24, there are no impacts on service announcement. Each UE will get the service announcement with its own TMGI with the PLMN ID it belongs to. In Soln#29</w:t>
      </w:r>
      <w:ins w:id="2156" w:author="S2-2209314" w:date="2022-10-18T21:00:00Z">
        <w:r w:rsidR="00A44FA6" w:rsidRPr="005158D0">
          <w:rPr>
            <w:rFonts w:eastAsia="等线"/>
            <w:lang w:eastAsia="zh-CN"/>
          </w:rPr>
          <w:t xml:space="preserve"> </w:t>
        </w:r>
        <w:r w:rsidR="00A44FA6">
          <w:rPr>
            <w:rFonts w:eastAsia="等线"/>
            <w:lang w:eastAsia="zh-CN"/>
          </w:rPr>
          <w:t>and Soln#7 TMGI option</w:t>
        </w:r>
      </w:ins>
      <w:r>
        <w:rPr>
          <w:rFonts w:eastAsia="等线"/>
          <w:lang w:eastAsia="zh-CN"/>
        </w:rPr>
        <w:t>, each UE will get the service announcement with a common TMGI, which may have different PLMN ID from its network.</w:t>
      </w:r>
    </w:p>
    <w:p w14:paraId="2587D72C" w14:textId="77777777" w:rsidR="00467A34" w:rsidRDefault="00467A34" w:rsidP="00467A34">
      <w:pPr>
        <w:rPr>
          <w:rFonts w:eastAsia="等线"/>
          <w:lang w:eastAsia="zh-CN"/>
        </w:rPr>
      </w:pPr>
      <w:r>
        <w:rPr>
          <w:rFonts w:eastAsia="等线"/>
          <w:lang w:eastAsia="zh-CN"/>
        </w:rPr>
        <w:t>In Soln#8, there are no impacts on service announcement as well. Each UE may get the one service announcement with MOCN TMGI and another one with its own TMGI (i.e. TMGI dedicated to PLMN) if all NG-RAN nodes under MBS service area are not shared.</w:t>
      </w:r>
    </w:p>
    <w:p w14:paraId="2D0B82AD" w14:textId="77777777" w:rsidR="00467A34" w:rsidRDefault="00467A34" w:rsidP="00467A34">
      <w:pPr>
        <w:rPr>
          <w:rFonts w:eastAsia="等线"/>
          <w:lang w:eastAsia="zh-CN"/>
        </w:rPr>
      </w:pPr>
      <w:r>
        <w:rPr>
          <w:rFonts w:eastAsia="等线"/>
          <w:lang w:eastAsia="zh-CN"/>
        </w:rPr>
        <w:t>In Soln#9, AF needs to consolidate the information it receives from all shared NG-RANs and include TMGIs with their usage area in service announcement.</w:t>
      </w:r>
    </w:p>
    <w:p w14:paraId="26869810" w14:textId="77777777" w:rsidR="00467A34" w:rsidRPr="00467A34" w:rsidRDefault="00467A34" w:rsidP="00467A34">
      <w:pPr>
        <w:rPr>
          <w:rFonts w:eastAsia="等线"/>
          <w:b/>
          <w:bCs/>
          <w:lang w:eastAsia="zh-CN"/>
        </w:rPr>
      </w:pPr>
      <w:r w:rsidRPr="00467A34">
        <w:rPr>
          <w:rFonts w:eastAsia="等线"/>
          <w:b/>
          <w:bCs/>
          <w:lang w:eastAsia="zh-CN"/>
        </w:rPr>
        <w:t>How UE receives broadcast MBS session data?</w:t>
      </w:r>
    </w:p>
    <w:p w14:paraId="37232808" w14:textId="77777777" w:rsidR="00467A34" w:rsidRDefault="00467A34" w:rsidP="00467A34">
      <w:pPr>
        <w:rPr>
          <w:rFonts w:eastAsia="等线"/>
          <w:lang w:eastAsia="zh-CN"/>
        </w:rPr>
      </w:pPr>
      <w:r>
        <w:rPr>
          <w:rFonts w:eastAsia="等线"/>
          <w:lang w:eastAsia="zh-CN"/>
        </w:rPr>
        <w:t>The complexity of the UE logic is not negligible.</w:t>
      </w:r>
    </w:p>
    <w:p w14:paraId="787793FF" w14:textId="196BD728" w:rsidR="00467A34" w:rsidRDefault="00467A34" w:rsidP="00467A34">
      <w:pPr>
        <w:rPr>
          <w:rFonts w:eastAsia="等线"/>
          <w:lang w:eastAsia="zh-CN"/>
        </w:rPr>
      </w:pPr>
      <w:r>
        <w:rPr>
          <w:rFonts w:eastAsia="等线"/>
          <w:lang w:eastAsia="zh-CN"/>
        </w:rPr>
        <w:t xml:space="preserve">In Soln#2, Soln#7 </w:t>
      </w:r>
      <w:ins w:id="2157" w:author="S2-2209314" w:date="2022-10-18T21:00:00Z">
        <w:r w:rsidR="00A44FA6">
          <w:rPr>
            <w:rFonts w:eastAsia="等线"/>
            <w:lang w:eastAsia="zh-CN"/>
          </w:rPr>
          <w:t xml:space="preserve">SSM option </w:t>
        </w:r>
      </w:ins>
      <w:r>
        <w:rPr>
          <w:rFonts w:eastAsia="等线"/>
          <w:lang w:eastAsia="zh-CN"/>
        </w:rPr>
        <w:t>and Soln#24, a UE can receive the broadcast MBS session data with its own TMGI, as indicated in the service announcement. In Soln#29</w:t>
      </w:r>
      <w:ins w:id="2158" w:author="S2-2209314" w:date="2022-10-18T21:00:00Z">
        <w:r w:rsidR="00A44FA6">
          <w:rPr>
            <w:rFonts w:eastAsia="等线"/>
            <w:lang w:eastAsia="zh-CN"/>
          </w:rPr>
          <w:t xml:space="preserve"> and Soln#7 TMGI option</w:t>
        </w:r>
      </w:ins>
      <w:r>
        <w:rPr>
          <w:rFonts w:eastAsia="等线"/>
          <w:lang w:eastAsia="zh-CN"/>
        </w:rPr>
        <w:t>, a UE receives the broadcast MBS session data with a common TMGI in the service announcement.</w:t>
      </w:r>
    </w:p>
    <w:p w14:paraId="12743327" w14:textId="77777777" w:rsidR="00467A34" w:rsidRDefault="00467A34" w:rsidP="00467A34">
      <w:pPr>
        <w:rPr>
          <w:rFonts w:eastAsia="等线"/>
          <w:lang w:eastAsia="zh-CN"/>
        </w:rPr>
      </w:pPr>
      <w:r>
        <w:rPr>
          <w:rFonts w:eastAsia="等线"/>
          <w:lang w:eastAsia="zh-CN"/>
        </w:rPr>
        <w:t>In Soln#8, each UE may use the MOCN TMGI or its own TMGI to receive the broadcast MBS session data, depends on whether it is served by a shared NG-RAN or dedicated NG-RAN.</w:t>
      </w:r>
    </w:p>
    <w:p w14:paraId="4676C68A" w14:textId="77777777" w:rsidR="00467A34" w:rsidRDefault="00467A34" w:rsidP="00467A34">
      <w:pPr>
        <w:pStyle w:val="NO"/>
        <w:rPr>
          <w:rFonts w:eastAsia="等线"/>
          <w:lang w:eastAsia="zh-CN"/>
        </w:rPr>
      </w:pPr>
      <w:r>
        <w:rPr>
          <w:rFonts w:eastAsia="等线"/>
          <w:lang w:eastAsia="zh-CN"/>
        </w:rPr>
        <w:t>NOTE:</w:t>
      </w:r>
      <w:r>
        <w:rPr>
          <w:rFonts w:eastAsia="等线"/>
          <w:lang w:eastAsia="zh-CN"/>
        </w:rPr>
        <w:tab/>
        <w:t>When the UE receives Service Announcement including MOCN TMGI and Service Announcement including its own TMGI (i.e. TMGI dedicated to the PLMN) for same service from the AF, the service layer (e.g. 5MBS client, MC service client) or the application layer of the UE needs to be able to understand the MOCN TMGI and its own TMGI are for same service based on the information in the service announcements, e.g. SDP info with IP multicast address and port#, Service ID, and UE needs to be able to switch the listening TMGI when moving to the new cell without broadcasting the currently used TMGI. However, the lower layer does not have to be aware that these two TMGIs are for same service.</w:t>
      </w:r>
    </w:p>
    <w:p w14:paraId="13B75ADF" w14:textId="77777777" w:rsidR="00467A34" w:rsidRDefault="00467A34" w:rsidP="00467A34">
      <w:pPr>
        <w:rPr>
          <w:rFonts w:eastAsia="等线"/>
          <w:lang w:eastAsia="zh-CN"/>
        </w:rPr>
      </w:pPr>
      <w:r>
        <w:rPr>
          <w:rFonts w:eastAsia="等线"/>
          <w:lang w:eastAsia="zh-CN"/>
        </w:rPr>
        <w:t>In Soln#9, a UE needs to determine its location and find the appropriate TMGI to be used. And then, it can use the selected TMGI to receive broadcast MBS session data.</w:t>
      </w:r>
    </w:p>
    <w:p w14:paraId="1F33C59C" w14:textId="77777777" w:rsidR="00C4774F" w:rsidRPr="00C4774F" w:rsidRDefault="00C4774F" w:rsidP="00467A34">
      <w:pPr>
        <w:rPr>
          <w:rFonts w:eastAsia="等线"/>
          <w:b/>
          <w:bCs/>
          <w:lang w:eastAsia="zh-CN"/>
        </w:rPr>
      </w:pPr>
      <w:r w:rsidRPr="00C4774F">
        <w:rPr>
          <w:rFonts w:eastAsia="等线"/>
          <w:b/>
          <w:bCs/>
          <w:lang w:eastAsia="zh-CN"/>
        </w:rPr>
        <w:t>Is the solution resource efficient in CN and NG-RAN processing?</w:t>
      </w:r>
    </w:p>
    <w:p w14:paraId="02E8D5F8" w14:textId="77777777" w:rsidR="00C4774F" w:rsidRDefault="00C4774F" w:rsidP="00467A34">
      <w:pPr>
        <w:rPr>
          <w:rFonts w:eastAsia="等线"/>
          <w:lang w:eastAsia="zh-CN"/>
        </w:rPr>
      </w:pPr>
      <w:r>
        <w:rPr>
          <w:rFonts w:eastAsia="等线"/>
          <w:lang w:eastAsia="zh-CN"/>
        </w:rPr>
        <w:t>For those multiple broadcast MBS sessions, only the packets delivered over one broadcast MBS session will be used. The packets over other broadcast MBS sessions will be dropped, which wastes not only 5GC transportation resource, but also NG-RAN processing resource.</w:t>
      </w:r>
    </w:p>
    <w:p w14:paraId="7CB691DB" w14:textId="77777777" w:rsidR="00C4774F" w:rsidRDefault="00C4774F" w:rsidP="00467A34">
      <w:pPr>
        <w:rPr>
          <w:rFonts w:eastAsia="等线"/>
          <w:lang w:eastAsia="zh-CN"/>
        </w:rPr>
      </w:pPr>
      <w:r>
        <w:rPr>
          <w:rFonts w:eastAsia="等线"/>
          <w:lang w:eastAsia="zh-CN"/>
        </w:rPr>
        <w:t>Soln#2 and Soln#24 propose to establish all user planes which improves the service reliability, but less resource efficient.</w:t>
      </w:r>
    </w:p>
    <w:p w14:paraId="533CA35A" w14:textId="77777777" w:rsidR="00C4774F" w:rsidRDefault="00C4774F" w:rsidP="00467A34">
      <w:pPr>
        <w:rPr>
          <w:rFonts w:eastAsia="等线"/>
          <w:lang w:eastAsia="zh-CN"/>
        </w:rPr>
      </w:pPr>
      <w:r>
        <w:rPr>
          <w:rFonts w:eastAsia="等线"/>
          <w:lang w:eastAsia="zh-CN"/>
        </w:rPr>
        <w:t>Soln#7, Soln#9 and Soln#29 propose to establish one user plane across those broadcast MBS sessions. In case the on-going one fails, NG-RAN initiates the establishment of another user plane, to improve the service reliability. In this approach, there will be some additional service interruption time for the user plane re-establishment (from MB-UPF to NG-RAN). However, compared with the error detection period, the additional user plane establishment period is small.</w:t>
      </w:r>
    </w:p>
    <w:p w14:paraId="444CC21B" w14:textId="5353E1D3" w:rsidR="00C4774F" w:rsidRDefault="00C4774F" w:rsidP="00467A34">
      <w:pPr>
        <w:rPr>
          <w:rFonts w:eastAsia="等线"/>
          <w:lang w:eastAsia="zh-CN"/>
        </w:rPr>
      </w:pPr>
      <w:r>
        <w:rPr>
          <w:rFonts w:eastAsia="等线"/>
          <w:lang w:eastAsia="zh-CN"/>
        </w:rPr>
        <w:t xml:space="preserve">In Soln#8, each NG-RAN has only one broadcast MBS session. Note that there is a trade-off between </w:t>
      </w:r>
      <w:r w:rsidRPr="00C4774F">
        <w:rPr>
          <w:rFonts w:eastAsia="等线"/>
          <w:i/>
          <w:iCs/>
          <w:lang w:eastAsia="zh-CN"/>
        </w:rPr>
        <w:t>"resource efficient in CN and NG-RAN processing"</w:t>
      </w:r>
      <w:r>
        <w:rPr>
          <w:rFonts w:eastAsia="等线"/>
          <w:lang w:eastAsia="zh-CN"/>
        </w:rPr>
        <w:t xml:space="preserve"> and </w:t>
      </w:r>
      <w:r w:rsidRPr="00C4774F">
        <w:rPr>
          <w:rFonts w:eastAsia="等线"/>
          <w:i/>
          <w:iCs/>
          <w:lang w:eastAsia="zh-CN"/>
        </w:rPr>
        <w:t>"the efforts to re-establish the shared tunnel when currently used N3mb tunnel is released"</w:t>
      </w:r>
      <w:r>
        <w:rPr>
          <w:rFonts w:eastAsia="等线"/>
          <w:lang w:eastAsia="zh-CN"/>
        </w:rPr>
        <w:t>. Having multiple shared tunnels could be beneficial for that case.</w:t>
      </w:r>
    </w:p>
    <w:p w14:paraId="2FF5FA41" w14:textId="77777777" w:rsidR="00C4774F" w:rsidRPr="00C4774F" w:rsidRDefault="00C4774F" w:rsidP="00467A34">
      <w:pPr>
        <w:rPr>
          <w:rFonts w:eastAsia="等线"/>
          <w:b/>
          <w:bCs/>
          <w:lang w:eastAsia="zh-CN"/>
        </w:rPr>
      </w:pPr>
      <w:r w:rsidRPr="00C4774F">
        <w:rPr>
          <w:rFonts w:eastAsia="等线"/>
          <w:b/>
          <w:bCs/>
          <w:lang w:eastAsia="zh-CN"/>
        </w:rPr>
        <w:t>Are there signalling impact in 5GC and NG-RAN?</w:t>
      </w:r>
    </w:p>
    <w:p w14:paraId="10264A38" w14:textId="77777777" w:rsidR="00C4774F" w:rsidRDefault="00C4774F" w:rsidP="00467A34">
      <w:pPr>
        <w:rPr>
          <w:rFonts w:eastAsia="等线"/>
          <w:lang w:eastAsia="zh-CN"/>
        </w:rPr>
      </w:pPr>
      <w:r>
        <w:rPr>
          <w:rFonts w:eastAsia="等线"/>
          <w:lang w:eastAsia="zh-CN"/>
        </w:rPr>
        <w:t>All solutions require service operation update provided by MB-SMF, as it is a new feature to be introduced. Some solutions avoid signalling impact in 5GC and NG-RAN, while some require.</w:t>
      </w:r>
    </w:p>
    <w:p w14:paraId="6F84B371" w14:textId="77777777" w:rsidR="00C4774F" w:rsidRDefault="00C4774F" w:rsidP="00467A34">
      <w:pPr>
        <w:rPr>
          <w:rFonts w:eastAsia="等线"/>
          <w:lang w:eastAsia="zh-CN"/>
        </w:rPr>
      </w:pPr>
      <w:r>
        <w:rPr>
          <w:rFonts w:eastAsia="等线"/>
          <w:lang w:eastAsia="zh-CN"/>
        </w:rPr>
        <w:t>Soln#2 and Soln#7 require an additional identifier (associate session ID) to be passed from the AF to NG-RAN via 5GC. Soln#9 requires the complete TMGI list to be passed. Soln#29 requires a MOCN signalling flag to be passed and the TMGI in use may have different PLMN ID.</w:t>
      </w:r>
    </w:p>
    <w:p w14:paraId="76C5974B" w14:textId="77777777" w:rsidR="00C4774F" w:rsidRDefault="00C4774F" w:rsidP="00C4774F">
      <w:pPr>
        <w:pStyle w:val="EditorsNote"/>
        <w:rPr>
          <w:rFonts w:eastAsia="等线"/>
          <w:lang w:eastAsia="zh-CN"/>
        </w:rPr>
      </w:pPr>
      <w:r>
        <w:rPr>
          <w:rFonts w:eastAsia="等线"/>
          <w:lang w:eastAsia="zh-CN"/>
        </w:rPr>
        <w:t>Editor's note:</w:t>
      </w:r>
      <w:r>
        <w:rPr>
          <w:rFonts w:eastAsia="等线"/>
          <w:lang w:eastAsia="zh-CN"/>
        </w:rPr>
        <w:tab/>
        <w:t>It is to be confirmed by RAN WGs whether a shared NG-RAN can use a TMGI with a different PLMN ID which is not shared PLMN ID.</w:t>
      </w:r>
    </w:p>
    <w:p w14:paraId="554B5486" w14:textId="77777777" w:rsidR="00C4774F" w:rsidRDefault="00C4774F" w:rsidP="00467A34">
      <w:pPr>
        <w:rPr>
          <w:rFonts w:eastAsia="等线"/>
          <w:lang w:eastAsia="zh-CN"/>
        </w:rPr>
      </w:pPr>
      <w:r>
        <w:rPr>
          <w:rFonts w:eastAsia="等线"/>
          <w:lang w:eastAsia="zh-CN"/>
        </w:rPr>
        <w:t>Soln#8 requires MB-SMF return shared MBS service area to AF, but there is no signalling impact in 5GC and NG-RAN.</w:t>
      </w:r>
    </w:p>
    <w:p w14:paraId="63F342FB" w14:textId="359DC392" w:rsidR="00C4774F" w:rsidRDefault="00C4774F" w:rsidP="00467A34">
      <w:pPr>
        <w:rPr>
          <w:rFonts w:eastAsia="等线"/>
          <w:lang w:eastAsia="zh-CN"/>
        </w:rPr>
      </w:pPr>
      <w:r>
        <w:rPr>
          <w:rFonts w:eastAsia="等线"/>
          <w:lang w:eastAsia="zh-CN"/>
        </w:rPr>
        <w:t>Soln#</w:t>
      </w:r>
      <w:del w:id="2159" w:author="S2-2209314" w:date="2022-10-18T21:01:00Z">
        <w:r w:rsidDel="00A44FA6">
          <w:rPr>
            <w:rFonts w:eastAsia="等线"/>
            <w:lang w:eastAsia="zh-CN"/>
          </w:rPr>
          <w:delText xml:space="preserve">9 </w:delText>
        </w:r>
      </w:del>
      <w:ins w:id="2160" w:author="S2-2209314" w:date="2022-10-18T21:01:00Z">
        <w:r w:rsidR="00A44FA6">
          <w:rPr>
            <w:rFonts w:eastAsia="等线"/>
            <w:lang w:eastAsia="zh-CN"/>
          </w:rPr>
          <w:t xml:space="preserve">24 </w:t>
        </w:r>
      </w:ins>
      <w:r>
        <w:rPr>
          <w:rFonts w:eastAsia="等线"/>
          <w:lang w:eastAsia="zh-CN"/>
        </w:rPr>
        <w:t>avoids the signalling impact by the configuration in NG-RAN. However, depends on the alternatives to be chosen, it may require TMGI allocation to be delegated to NEF or MBSF.</w:t>
      </w:r>
    </w:p>
    <w:p w14:paraId="4372ED23" w14:textId="3D413D17" w:rsidR="00467A34" w:rsidRPr="00496CB0" w:rsidRDefault="00C4774F" w:rsidP="00467A34">
      <w:pPr>
        <w:rPr>
          <w:rFonts w:eastAsia="等线"/>
          <w:lang w:eastAsia="zh-CN"/>
        </w:rPr>
      </w:pPr>
      <w:r>
        <w:rPr>
          <w:rFonts w:eastAsia="等线"/>
          <w:lang w:eastAsia="zh-CN"/>
        </w:rPr>
        <w:t>Table 7.2-1 illustrate the comparison of the solutions for KI#2 5MBS MOCN Network Sharing.</w:t>
      </w:r>
    </w:p>
    <w:p w14:paraId="095C001D" w14:textId="2BFE9B37" w:rsidR="00BA0F23" w:rsidRPr="00496CB0" w:rsidRDefault="00BA0F23" w:rsidP="00BA0F23">
      <w:pPr>
        <w:pStyle w:val="TH"/>
        <w:rPr>
          <w:lang w:eastAsia="zh-CN"/>
        </w:rPr>
      </w:pPr>
      <w:r w:rsidRPr="00496CB0">
        <w:t>Table 7.2-1: Comparison of solution</w:t>
      </w:r>
      <w:r w:rsidRPr="00496CB0">
        <w:rPr>
          <w:lang w:eastAsia="zh-CN"/>
        </w:rPr>
        <w:t>s</w:t>
      </w:r>
      <w:r w:rsidRPr="00496CB0">
        <w:t xml:space="preserve"> for </w:t>
      </w:r>
      <w:r w:rsidRPr="00496CB0">
        <w:rPr>
          <w:lang w:eastAsia="zh-CN"/>
        </w:rPr>
        <w:t>KI#2 5MBS MOCN Network Sharin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992"/>
        <w:gridCol w:w="1276"/>
        <w:gridCol w:w="1134"/>
        <w:gridCol w:w="1134"/>
        <w:gridCol w:w="1134"/>
        <w:gridCol w:w="992"/>
      </w:tblGrid>
      <w:tr w:rsidR="00BA0F23" w:rsidRPr="00496CB0" w14:paraId="679D60CA" w14:textId="77777777" w:rsidTr="00DF0C62">
        <w:tc>
          <w:tcPr>
            <w:tcW w:w="3085" w:type="dxa"/>
            <w:tcBorders>
              <w:top w:val="single" w:sz="4" w:space="0" w:color="auto"/>
              <w:left w:val="single" w:sz="4" w:space="0" w:color="auto"/>
              <w:bottom w:val="single" w:sz="4" w:space="0" w:color="auto"/>
              <w:right w:val="single" w:sz="4" w:space="0" w:color="auto"/>
            </w:tcBorders>
          </w:tcPr>
          <w:p w14:paraId="297D0784" w14:textId="77777777" w:rsidR="00BA0F23" w:rsidRPr="00496CB0" w:rsidRDefault="00BA0F23" w:rsidP="000738CF">
            <w:pPr>
              <w:pStyle w:val="TAH"/>
              <w:rPr>
                <w:lang w:eastAsia="zh-CN"/>
              </w:rPr>
            </w:pPr>
          </w:p>
        </w:tc>
        <w:tc>
          <w:tcPr>
            <w:tcW w:w="6662" w:type="dxa"/>
            <w:gridSpan w:val="6"/>
            <w:tcBorders>
              <w:top w:val="single" w:sz="4" w:space="0" w:color="auto"/>
              <w:left w:val="single" w:sz="4" w:space="0" w:color="auto"/>
              <w:bottom w:val="single" w:sz="4" w:space="0" w:color="auto"/>
              <w:right w:val="single" w:sz="4" w:space="0" w:color="auto"/>
            </w:tcBorders>
            <w:hideMark/>
          </w:tcPr>
          <w:p w14:paraId="3C962886" w14:textId="77777777" w:rsidR="00BA0F23" w:rsidRPr="00496CB0" w:rsidRDefault="00BA0F23" w:rsidP="000738CF">
            <w:pPr>
              <w:pStyle w:val="TAH"/>
              <w:rPr>
                <w:lang w:eastAsia="zh-CN"/>
              </w:rPr>
            </w:pPr>
            <w:r w:rsidRPr="00496CB0">
              <w:rPr>
                <w:lang w:eastAsia="zh-CN"/>
              </w:rPr>
              <w:t>Solution</w:t>
            </w:r>
          </w:p>
        </w:tc>
      </w:tr>
      <w:tr w:rsidR="00BA0F23" w:rsidRPr="00496CB0" w14:paraId="2A1334B3" w14:textId="77777777" w:rsidTr="00DF0C62">
        <w:tc>
          <w:tcPr>
            <w:tcW w:w="3085" w:type="dxa"/>
            <w:tcBorders>
              <w:top w:val="single" w:sz="4" w:space="0" w:color="auto"/>
              <w:left w:val="single" w:sz="4" w:space="0" w:color="auto"/>
              <w:bottom w:val="single" w:sz="4" w:space="0" w:color="auto"/>
              <w:right w:val="single" w:sz="4" w:space="0" w:color="auto"/>
            </w:tcBorders>
            <w:hideMark/>
          </w:tcPr>
          <w:p w14:paraId="1B97037F" w14:textId="77777777" w:rsidR="00BA0F23" w:rsidRPr="00496CB0" w:rsidRDefault="00BA0F23" w:rsidP="000738CF">
            <w:pPr>
              <w:pStyle w:val="TAH"/>
              <w:rPr>
                <w:lang w:eastAsia="zh-CN"/>
              </w:rPr>
            </w:pPr>
            <w:r w:rsidRPr="00496CB0">
              <w:rPr>
                <w:lang w:eastAsia="zh-CN"/>
              </w:rPr>
              <w:t>Evaluation Aspects</w:t>
            </w:r>
          </w:p>
        </w:tc>
        <w:tc>
          <w:tcPr>
            <w:tcW w:w="992" w:type="dxa"/>
            <w:tcBorders>
              <w:top w:val="single" w:sz="4" w:space="0" w:color="auto"/>
              <w:left w:val="single" w:sz="4" w:space="0" w:color="auto"/>
              <w:bottom w:val="single" w:sz="4" w:space="0" w:color="auto"/>
              <w:right w:val="single" w:sz="4" w:space="0" w:color="auto"/>
            </w:tcBorders>
            <w:hideMark/>
          </w:tcPr>
          <w:p w14:paraId="0B6DD803" w14:textId="77777777" w:rsidR="00BA0F23" w:rsidRPr="00496CB0" w:rsidRDefault="00BA0F23" w:rsidP="000738CF">
            <w:pPr>
              <w:pStyle w:val="TAH"/>
              <w:rPr>
                <w:rFonts w:eastAsia="等线"/>
                <w:lang w:eastAsia="zh-CN"/>
              </w:rPr>
            </w:pPr>
            <w:r w:rsidRPr="00496CB0">
              <w:rPr>
                <w:rFonts w:eastAsia="等线"/>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00649315" w14:textId="77777777" w:rsidR="00BA0F23" w:rsidRDefault="00BA0F23" w:rsidP="000738CF">
            <w:pPr>
              <w:pStyle w:val="TAH"/>
              <w:rPr>
                <w:ins w:id="2161" w:author="S2-2209314" w:date="2022-10-18T21:01:00Z"/>
                <w:rFonts w:eastAsia="等线"/>
                <w:lang w:eastAsia="zh-CN"/>
              </w:rPr>
            </w:pPr>
            <w:r w:rsidRPr="00496CB0">
              <w:rPr>
                <w:rFonts w:eastAsia="等线"/>
                <w:lang w:eastAsia="zh-CN"/>
              </w:rPr>
              <w:t>7</w:t>
            </w:r>
          </w:p>
          <w:p w14:paraId="10049966" w14:textId="04C3D1CA" w:rsidR="00A44FA6" w:rsidRPr="00496CB0" w:rsidRDefault="00A44FA6" w:rsidP="000738CF">
            <w:pPr>
              <w:pStyle w:val="TAH"/>
              <w:rPr>
                <w:rFonts w:eastAsia="等线"/>
                <w:lang w:eastAsia="zh-CN"/>
              </w:rPr>
            </w:pPr>
            <w:ins w:id="2162" w:author="S2-2209314" w:date="2022-10-18T21:01:00Z">
              <w:r>
                <w:rPr>
                  <w:rFonts w:eastAsia="等线"/>
                  <w:lang w:eastAsia="zh-CN"/>
                </w:rPr>
                <w:t>(NOTE 3)</w:t>
              </w:r>
            </w:ins>
          </w:p>
        </w:tc>
        <w:tc>
          <w:tcPr>
            <w:tcW w:w="1134" w:type="dxa"/>
            <w:tcBorders>
              <w:top w:val="single" w:sz="4" w:space="0" w:color="auto"/>
              <w:left w:val="single" w:sz="4" w:space="0" w:color="auto"/>
              <w:bottom w:val="single" w:sz="4" w:space="0" w:color="auto"/>
              <w:right w:val="single" w:sz="4" w:space="0" w:color="auto"/>
            </w:tcBorders>
            <w:hideMark/>
          </w:tcPr>
          <w:p w14:paraId="1B7D9B46" w14:textId="77777777" w:rsidR="00BA0F23" w:rsidRPr="00496CB0" w:rsidRDefault="00BA0F23" w:rsidP="000738CF">
            <w:pPr>
              <w:pStyle w:val="TAH"/>
              <w:rPr>
                <w:rFonts w:eastAsia="等线"/>
                <w:lang w:eastAsia="zh-CN"/>
              </w:rPr>
            </w:pPr>
            <w:r w:rsidRPr="00496CB0">
              <w:rPr>
                <w:rFonts w:eastAsia="等线"/>
                <w:lang w:eastAsia="zh-CN"/>
              </w:rPr>
              <w:t>8</w:t>
            </w:r>
          </w:p>
        </w:tc>
        <w:tc>
          <w:tcPr>
            <w:tcW w:w="1134" w:type="dxa"/>
            <w:tcBorders>
              <w:top w:val="single" w:sz="4" w:space="0" w:color="auto"/>
              <w:left w:val="single" w:sz="4" w:space="0" w:color="auto"/>
              <w:bottom w:val="single" w:sz="4" w:space="0" w:color="auto"/>
              <w:right w:val="single" w:sz="4" w:space="0" w:color="auto"/>
            </w:tcBorders>
            <w:hideMark/>
          </w:tcPr>
          <w:p w14:paraId="3CBA8F44" w14:textId="77777777" w:rsidR="00BA0F23" w:rsidRPr="00496CB0" w:rsidRDefault="00BA0F23" w:rsidP="000738CF">
            <w:pPr>
              <w:pStyle w:val="TAH"/>
              <w:rPr>
                <w:lang w:eastAsia="zh-CN"/>
              </w:rPr>
            </w:pPr>
            <w:r w:rsidRPr="00496CB0">
              <w:rPr>
                <w:lang w:eastAsia="zh-CN"/>
              </w:rPr>
              <w:t>9</w:t>
            </w:r>
          </w:p>
        </w:tc>
        <w:tc>
          <w:tcPr>
            <w:tcW w:w="1134" w:type="dxa"/>
            <w:tcBorders>
              <w:top w:val="single" w:sz="4" w:space="0" w:color="auto"/>
              <w:left w:val="single" w:sz="4" w:space="0" w:color="auto"/>
              <w:bottom w:val="single" w:sz="4" w:space="0" w:color="auto"/>
              <w:right w:val="single" w:sz="4" w:space="0" w:color="auto"/>
            </w:tcBorders>
            <w:hideMark/>
          </w:tcPr>
          <w:p w14:paraId="5C16FE71" w14:textId="77777777" w:rsidR="00BA0F23" w:rsidRPr="00496CB0" w:rsidRDefault="00BA0F23" w:rsidP="000738CF">
            <w:pPr>
              <w:pStyle w:val="TAH"/>
              <w:rPr>
                <w:lang w:eastAsia="zh-CN"/>
              </w:rPr>
            </w:pPr>
            <w:r w:rsidRPr="00496CB0">
              <w:rPr>
                <w:lang w:eastAsia="zh-CN"/>
              </w:rPr>
              <w:t>24</w:t>
            </w:r>
          </w:p>
        </w:tc>
        <w:tc>
          <w:tcPr>
            <w:tcW w:w="992" w:type="dxa"/>
            <w:tcBorders>
              <w:top w:val="single" w:sz="4" w:space="0" w:color="auto"/>
              <w:left w:val="single" w:sz="4" w:space="0" w:color="auto"/>
              <w:bottom w:val="single" w:sz="4" w:space="0" w:color="auto"/>
              <w:right w:val="single" w:sz="4" w:space="0" w:color="auto"/>
            </w:tcBorders>
          </w:tcPr>
          <w:p w14:paraId="792C0D9D" w14:textId="4102412F" w:rsidR="00BA0F23" w:rsidRPr="00496CB0" w:rsidRDefault="00BA0F23" w:rsidP="000738CF">
            <w:pPr>
              <w:pStyle w:val="TAH"/>
              <w:rPr>
                <w:rFonts w:eastAsia="等线"/>
                <w:lang w:eastAsia="zh-CN"/>
              </w:rPr>
            </w:pPr>
            <w:r w:rsidRPr="00496CB0">
              <w:rPr>
                <w:rFonts w:eastAsia="等线"/>
                <w:lang w:eastAsia="zh-CN"/>
              </w:rPr>
              <w:t>29</w:t>
            </w:r>
          </w:p>
        </w:tc>
      </w:tr>
      <w:tr w:rsidR="00BA0F23" w:rsidRPr="005F5DBB" w14:paraId="0454B341" w14:textId="77777777" w:rsidTr="00DF0C62">
        <w:tc>
          <w:tcPr>
            <w:tcW w:w="3085" w:type="dxa"/>
            <w:tcBorders>
              <w:top w:val="single" w:sz="4" w:space="0" w:color="auto"/>
              <w:left w:val="single" w:sz="4" w:space="0" w:color="auto"/>
              <w:bottom w:val="single" w:sz="4" w:space="0" w:color="auto"/>
              <w:right w:val="single" w:sz="4" w:space="0" w:color="auto"/>
            </w:tcBorders>
            <w:hideMark/>
          </w:tcPr>
          <w:p w14:paraId="3DD989D3" w14:textId="77777777" w:rsidR="00BA0F23" w:rsidRPr="005F5DBB" w:rsidRDefault="00BA0F23" w:rsidP="005F5DBB">
            <w:pPr>
              <w:pStyle w:val="TAL"/>
              <w:rPr>
                <w:b/>
                <w:bCs/>
              </w:rPr>
            </w:pPr>
            <w:bookmarkStart w:id="2163" w:name="_PERM_MCCTEMPBM_CRPT22810025___7" w:colFirst="0" w:colLast="5"/>
            <w:r w:rsidRPr="005F5DBB">
              <w:rPr>
                <w:rFonts w:eastAsia="Yu Mincho"/>
                <w:b/>
                <w:bCs/>
              </w:rPr>
              <w:t xml:space="preserve">Enable shared NG-RAN to optimize </w:t>
            </w:r>
            <w:r w:rsidRPr="005F5DBB">
              <w:rPr>
                <w:b/>
                <w:bCs/>
              </w:rPr>
              <w:t>radio resource utilization</w:t>
            </w:r>
          </w:p>
        </w:tc>
        <w:tc>
          <w:tcPr>
            <w:tcW w:w="992" w:type="dxa"/>
            <w:tcBorders>
              <w:top w:val="single" w:sz="4" w:space="0" w:color="auto"/>
              <w:left w:val="single" w:sz="4" w:space="0" w:color="auto"/>
              <w:bottom w:val="single" w:sz="4" w:space="0" w:color="auto"/>
              <w:right w:val="single" w:sz="4" w:space="0" w:color="auto"/>
            </w:tcBorders>
            <w:hideMark/>
          </w:tcPr>
          <w:p w14:paraId="5D89327A" w14:textId="77777777" w:rsidR="00BA0F23" w:rsidRPr="005F5DBB" w:rsidRDefault="00BA0F23" w:rsidP="005F5DBB">
            <w:pPr>
              <w:pStyle w:val="TAC"/>
            </w:pPr>
            <w:r w:rsidRPr="005F5DBB">
              <w:t>Yes</w:t>
            </w:r>
          </w:p>
        </w:tc>
        <w:tc>
          <w:tcPr>
            <w:tcW w:w="1276" w:type="dxa"/>
            <w:tcBorders>
              <w:top w:val="single" w:sz="4" w:space="0" w:color="auto"/>
              <w:left w:val="single" w:sz="4" w:space="0" w:color="auto"/>
              <w:bottom w:val="single" w:sz="4" w:space="0" w:color="auto"/>
              <w:right w:val="single" w:sz="4" w:space="0" w:color="auto"/>
            </w:tcBorders>
          </w:tcPr>
          <w:p w14:paraId="73624F74" w14:textId="77777777" w:rsidR="00BA0F23" w:rsidRPr="005F5DBB" w:rsidRDefault="00BA0F23" w:rsidP="005F5DBB">
            <w:pPr>
              <w:pStyle w:val="TAC"/>
            </w:pPr>
            <w:r w:rsidRPr="005F5DBB">
              <w:t>Yes</w:t>
            </w:r>
          </w:p>
        </w:tc>
        <w:tc>
          <w:tcPr>
            <w:tcW w:w="1134" w:type="dxa"/>
            <w:tcBorders>
              <w:top w:val="single" w:sz="4" w:space="0" w:color="auto"/>
              <w:left w:val="single" w:sz="4" w:space="0" w:color="auto"/>
              <w:bottom w:val="single" w:sz="4" w:space="0" w:color="auto"/>
              <w:right w:val="single" w:sz="4" w:space="0" w:color="auto"/>
            </w:tcBorders>
            <w:hideMark/>
          </w:tcPr>
          <w:p w14:paraId="1D8F0CE1" w14:textId="77777777" w:rsidR="00BA0F23" w:rsidRPr="005F5DBB" w:rsidRDefault="00BA0F23" w:rsidP="005F5DBB">
            <w:pPr>
              <w:pStyle w:val="TAC"/>
            </w:pPr>
            <w:r w:rsidRPr="005F5DBB">
              <w:t>Yes</w:t>
            </w:r>
          </w:p>
        </w:tc>
        <w:tc>
          <w:tcPr>
            <w:tcW w:w="1134" w:type="dxa"/>
            <w:tcBorders>
              <w:top w:val="single" w:sz="4" w:space="0" w:color="auto"/>
              <w:left w:val="single" w:sz="4" w:space="0" w:color="auto"/>
              <w:bottom w:val="single" w:sz="4" w:space="0" w:color="auto"/>
              <w:right w:val="single" w:sz="4" w:space="0" w:color="auto"/>
            </w:tcBorders>
            <w:hideMark/>
          </w:tcPr>
          <w:p w14:paraId="13EDD168" w14:textId="77777777" w:rsidR="00BA0F23" w:rsidRPr="005F5DBB" w:rsidRDefault="00BA0F23" w:rsidP="005F5DBB">
            <w:pPr>
              <w:pStyle w:val="TAC"/>
            </w:pPr>
            <w:r w:rsidRPr="005F5DBB">
              <w:t>Yes</w:t>
            </w:r>
          </w:p>
        </w:tc>
        <w:tc>
          <w:tcPr>
            <w:tcW w:w="1134" w:type="dxa"/>
            <w:tcBorders>
              <w:top w:val="single" w:sz="4" w:space="0" w:color="auto"/>
              <w:left w:val="single" w:sz="4" w:space="0" w:color="auto"/>
              <w:bottom w:val="single" w:sz="4" w:space="0" w:color="auto"/>
              <w:right w:val="single" w:sz="4" w:space="0" w:color="auto"/>
            </w:tcBorders>
            <w:hideMark/>
          </w:tcPr>
          <w:p w14:paraId="25874911" w14:textId="77777777" w:rsidR="00BA0F23" w:rsidRPr="005F5DBB" w:rsidRDefault="00BA0F23" w:rsidP="005F5DBB">
            <w:pPr>
              <w:pStyle w:val="TAC"/>
            </w:pPr>
            <w:r w:rsidRPr="005F5DBB">
              <w:t>Yes</w:t>
            </w:r>
          </w:p>
        </w:tc>
        <w:tc>
          <w:tcPr>
            <w:tcW w:w="992" w:type="dxa"/>
            <w:tcBorders>
              <w:top w:val="single" w:sz="4" w:space="0" w:color="auto"/>
              <w:left w:val="single" w:sz="4" w:space="0" w:color="auto"/>
              <w:bottom w:val="single" w:sz="4" w:space="0" w:color="auto"/>
              <w:right w:val="single" w:sz="4" w:space="0" w:color="auto"/>
            </w:tcBorders>
          </w:tcPr>
          <w:p w14:paraId="520AD330" w14:textId="77777777" w:rsidR="00BA0F23" w:rsidRPr="005F5DBB" w:rsidRDefault="00BA0F23" w:rsidP="005F5DBB">
            <w:pPr>
              <w:pStyle w:val="TAC"/>
              <w:rPr>
                <w:rFonts w:eastAsia="等线"/>
              </w:rPr>
            </w:pPr>
            <w:r w:rsidRPr="005F5DBB">
              <w:rPr>
                <w:rFonts w:eastAsia="等线"/>
              </w:rPr>
              <w:t>Yes</w:t>
            </w:r>
          </w:p>
        </w:tc>
      </w:tr>
      <w:tr w:rsidR="00BA0F23" w:rsidRPr="005F5DBB" w14:paraId="6E273630" w14:textId="77777777" w:rsidTr="00DF0C62">
        <w:tc>
          <w:tcPr>
            <w:tcW w:w="3085" w:type="dxa"/>
            <w:tcBorders>
              <w:top w:val="single" w:sz="4" w:space="0" w:color="auto"/>
              <w:left w:val="single" w:sz="4" w:space="0" w:color="auto"/>
              <w:bottom w:val="single" w:sz="4" w:space="0" w:color="auto"/>
              <w:right w:val="single" w:sz="4" w:space="0" w:color="auto"/>
            </w:tcBorders>
            <w:hideMark/>
          </w:tcPr>
          <w:p w14:paraId="406D7DC9" w14:textId="77777777" w:rsidR="00BA0F23" w:rsidRPr="005F5DBB" w:rsidRDefault="00BA0F23" w:rsidP="005F5DBB">
            <w:pPr>
              <w:pStyle w:val="TAL"/>
              <w:rPr>
                <w:b/>
                <w:bCs/>
              </w:rPr>
            </w:pPr>
            <w:bookmarkStart w:id="2164" w:name="_PERM_MCCTEMPBM_CRPT22810026___7" w:colFirst="0" w:colLast="5"/>
            <w:bookmarkEnd w:id="2163"/>
            <w:r w:rsidRPr="005F5DBB">
              <w:rPr>
                <w:rFonts w:eastAsia="Yu Mincho"/>
                <w:b/>
                <w:bCs/>
              </w:rPr>
              <w:t>Applicable to any MOCN network sharing deployment</w:t>
            </w:r>
          </w:p>
        </w:tc>
        <w:tc>
          <w:tcPr>
            <w:tcW w:w="992" w:type="dxa"/>
            <w:tcBorders>
              <w:top w:val="single" w:sz="4" w:space="0" w:color="auto"/>
              <w:left w:val="single" w:sz="4" w:space="0" w:color="auto"/>
              <w:bottom w:val="single" w:sz="4" w:space="0" w:color="auto"/>
              <w:right w:val="single" w:sz="4" w:space="0" w:color="auto"/>
            </w:tcBorders>
            <w:hideMark/>
          </w:tcPr>
          <w:p w14:paraId="437F5233" w14:textId="77777777" w:rsidR="00BA0F23" w:rsidRPr="005F5DBB" w:rsidRDefault="00BA0F23" w:rsidP="005F5DBB">
            <w:pPr>
              <w:pStyle w:val="TAC"/>
              <w:rPr>
                <w:rFonts w:eastAsia="Yu Mincho"/>
              </w:rPr>
            </w:pPr>
            <w:r w:rsidRPr="005F5DBB">
              <w:rPr>
                <w:rFonts w:eastAsia="Yu Mincho"/>
              </w:rPr>
              <w:t>Yes</w:t>
            </w:r>
          </w:p>
        </w:tc>
        <w:tc>
          <w:tcPr>
            <w:tcW w:w="1276" w:type="dxa"/>
            <w:tcBorders>
              <w:top w:val="single" w:sz="4" w:space="0" w:color="auto"/>
              <w:left w:val="single" w:sz="4" w:space="0" w:color="auto"/>
              <w:bottom w:val="single" w:sz="4" w:space="0" w:color="auto"/>
              <w:right w:val="single" w:sz="4" w:space="0" w:color="auto"/>
            </w:tcBorders>
            <w:hideMark/>
          </w:tcPr>
          <w:p w14:paraId="068141A0"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hideMark/>
          </w:tcPr>
          <w:p w14:paraId="27BF5B76"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73248A84"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hideMark/>
          </w:tcPr>
          <w:p w14:paraId="5BE2E330" w14:textId="77777777" w:rsidR="00BA0F23" w:rsidRPr="005F5DBB" w:rsidRDefault="00BA0F23" w:rsidP="005F5DBB">
            <w:pPr>
              <w:pStyle w:val="TAC"/>
              <w:rPr>
                <w:rFonts w:eastAsia="Yu Mincho"/>
              </w:rPr>
            </w:pPr>
            <w:r w:rsidRPr="005F5DBB">
              <w:rPr>
                <w:rFonts w:eastAsia="Yu Mincho"/>
              </w:rPr>
              <w:t>Yes</w:t>
            </w:r>
          </w:p>
        </w:tc>
        <w:tc>
          <w:tcPr>
            <w:tcW w:w="992" w:type="dxa"/>
            <w:tcBorders>
              <w:top w:val="single" w:sz="4" w:space="0" w:color="auto"/>
              <w:left w:val="single" w:sz="4" w:space="0" w:color="auto"/>
              <w:bottom w:val="single" w:sz="4" w:space="0" w:color="auto"/>
              <w:right w:val="single" w:sz="4" w:space="0" w:color="auto"/>
            </w:tcBorders>
          </w:tcPr>
          <w:p w14:paraId="2A327E62" w14:textId="77777777" w:rsidR="00BA0F23" w:rsidRPr="005F5DBB" w:rsidRDefault="00BA0F23" w:rsidP="005F5DBB">
            <w:pPr>
              <w:pStyle w:val="TAC"/>
              <w:rPr>
                <w:rFonts w:eastAsia="Yu Mincho"/>
              </w:rPr>
            </w:pPr>
            <w:r w:rsidRPr="005F5DBB">
              <w:rPr>
                <w:rFonts w:eastAsia="Yu Mincho"/>
              </w:rPr>
              <w:t>Yes</w:t>
            </w:r>
          </w:p>
        </w:tc>
      </w:tr>
      <w:tr w:rsidR="00BA0F23" w:rsidRPr="005F5DBB" w14:paraId="5E4493AF" w14:textId="77777777" w:rsidTr="00DF0C62">
        <w:tc>
          <w:tcPr>
            <w:tcW w:w="3085" w:type="dxa"/>
            <w:tcBorders>
              <w:top w:val="single" w:sz="4" w:space="0" w:color="auto"/>
              <w:left w:val="single" w:sz="4" w:space="0" w:color="auto"/>
              <w:bottom w:val="single" w:sz="4" w:space="0" w:color="auto"/>
              <w:right w:val="single" w:sz="4" w:space="0" w:color="auto"/>
            </w:tcBorders>
            <w:hideMark/>
          </w:tcPr>
          <w:p w14:paraId="7156BF4E" w14:textId="77777777" w:rsidR="00BA0F23" w:rsidRPr="005F5DBB" w:rsidRDefault="00BA0F23" w:rsidP="005F5DBB">
            <w:pPr>
              <w:pStyle w:val="TAL"/>
              <w:rPr>
                <w:b/>
                <w:bCs/>
              </w:rPr>
            </w:pPr>
            <w:bookmarkStart w:id="2165" w:name="_PERM_MCCTEMPBM_CRPT22810027___7" w:colFirst="0" w:colLast="5"/>
            <w:bookmarkEnd w:id="2164"/>
            <w:r w:rsidRPr="005F5DBB">
              <w:rPr>
                <w:rFonts w:eastAsia="Yu Mincho"/>
                <w:b/>
                <w:bCs/>
              </w:rPr>
              <w:t>Additional efforts required when introducing a new MBS service</w:t>
            </w:r>
          </w:p>
        </w:tc>
        <w:tc>
          <w:tcPr>
            <w:tcW w:w="992" w:type="dxa"/>
            <w:tcBorders>
              <w:top w:val="single" w:sz="4" w:space="0" w:color="auto"/>
              <w:left w:val="single" w:sz="4" w:space="0" w:color="auto"/>
              <w:bottom w:val="single" w:sz="4" w:space="0" w:color="auto"/>
              <w:right w:val="single" w:sz="4" w:space="0" w:color="auto"/>
            </w:tcBorders>
            <w:hideMark/>
          </w:tcPr>
          <w:p w14:paraId="27F5F485" w14:textId="77777777" w:rsidR="00BA0F23" w:rsidRPr="005F5DBB" w:rsidRDefault="00BA0F23" w:rsidP="005F5DBB">
            <w:pPr>
              <w:pStyle w:val="TAC"/>
              <w:rPr>
                <w:rFonts w:eastAsia="Yu Mincho"/>
              </w:rPr>
            </w:pPr>
            <w:r w:rsidRPr="005F5DBB">
              <w:rPr>
                <w:rFonts w:eastAsia="Yu Mincho"/>
              </w:rPr>
              <w:t>No</w:t>
            </w:r>
          </w:p>
        </w:tc>
        <w:tc>
          <w:tcPr>
            <w:tcW w:w="1276" w:type="dxa"/>
            <w:tcBorders>
              <w:top w:val="single" w:sz="4" w:space="0" w:color="auto"/>
              <w:left w:val="single" w:sz="4" w:space="0" w:color="auto"/>
              <w:bottom w:val="single" w:sz="4" w:space="0" w:color="auto"/>
              <w:right w:val="single" w:sz="4" w:space="0" w:color="auto"/>
            </w:tcBorders>
          </w:tcPr>
          <w:p w14:paraId="21B25C6C" w14:textId="77777777" w:rsidR="00BA0F23" w:rsidRPr="005F5DBB" w:rsidRDefault="00BA0F23" w:rsidP="005F5DBB">
            <w:pPr>
              <w:pStyle w:val="TAC"/>
              <w:rPr>
                <w:rFonts w:eastAsia="Yu Mincho"/>
              </w:rPr>
            </w:pPr>
            <w:r w:rsidRPr="005F5DBB">
              <w:rPr>
                <w:rFonts w:eastAsia="Yu Mincho"/>
              </w:rPr>
              <w:t>No</w:t>
            </w:r>
          </w:p>
        </w:tc>
        <w:tc>
          <w:tcPr>
            <w:tcW w:w="1134" w:type="dxa"/>
            <w:tcBorders>
              <w:top w:val="single" w:sz="4" w:space="0" w:color="auto"/>
              <w:left w:val="single" w:sz="4" w:space="0" w:color="auto"/>
              <w:bottom w:val="single" w:sz="4" w:space="0" w:color="auto"/>
              <w:right w:val="single" w:sz="4" w:space="0" w:color="auto"/>
            </w:tcBorders>
            <w:hideMark/>
          </w:tcPr>
          <w:p w14:paraId="5290675C" w14:textId="77777777" w:rsidR="00BA0F23" w:rsidRPr="005F5DBB" w:rsidRDefault="00BA0F23" w:rsidP="005F5DBB">
            <w:pPr>
              <w:pStyle w:val="TAC"/>
              <w:rPr>
                <w:rFonts w:eastAsia="Yu Mincho"/>
              </w:rPr>
            </w:pPr>
            <w:r w:rsidRPr="005F5DBB">
              <w:rPr>
                <w:rFonts w:eastAsia="Yu Mincho"/>
              </w:rPr>
              <w:t>No</w:t>
            </w:r>
          </w:p>
        </w:tc>
        <w:tc>
          <w:tcPr>
            <w:tcW w:w="1134" w:type="dxa"/>
            <w:tcBorders>
              <w:top w:val="single" w:sz="4" w:space="0" w:color="auto"/>
              <w:left w:val="single" w:sz="4" w:space="0" w:color="auto"/>
              <w:bottom w:val="single" w:sz="4" w:space="0" w:color="auto"/>
              <w:right w:val="single" w:sz="4" w:space="0" w:color="auto"/>
            </w:tcBorders>
            <w:hideMark/>
          </w:tcPr>
          <w:p w14:paraId="08DA233F" w14:textId="77777777" w:rsidR="00BA0F23" w:rsidRPr="005F5DBB" w:rsidRDefault="00BA0F23" w:rsidP="005F5DBB">
            <w:pPr>
              <w:pStyle w:val="TAC"/>
              <w:rPr>
                <w:rFonts w:eastAsia="Yu Mincho"/>
              </w:rPr>
            </w:pPr>
            <w:r w:rsidRPr="005F5DBB">
              <w:rPr>
                <w:rFonts w:eastAsia="Yu Mincho"/>
              </w:rPr>
              <w:t>No</w:t>
            </w:r>
          </w:p>
        </w:tc>
        <w:tc>
          <w:tcPr>
            <w:tcW w:w="1134" w:type="dxa"/>
            <w:tcBorders>
              <w:top w:val="single" w:sz="4" w:space="0" w:color="auto"/>
              <w:left w:val="single" w:sz="4" w:space="0" w:color="auto"/>
              <w:bottom w:val="single" w:sz="4" w:space="0" w:color="auto"/>
              <w:right w:val="single" w:sz="4" w:space="0" w:color="auto"/>
            </w:tcBorders>
            <w:hideMark/>
          </w:tcPr>
          <w:p w14:paraId="3386CDCD" w14:textId="77777777" w:rsidR="00BA0F23" w:rsidRPr="005F5DBB" w:rsidRDefault="00BA0F23" w:rsidP="005F5DBB">
            <w:pPr>
              <w:pStyle w:val="TAC"/>
              <w:rPr>
                <w:rFonts w:eastAsia="Yu Mincho"/>
              </w:rPr>
            </w:pPr>
            <w:r w:rsidRPr="005F5DBB">
              <w:rPr>
                <w:rFonts w:eastAsia="Yu Mincho"/>
              </w:rPr>
              <w:t>Yes</w:t>
            </w:r>
          </w:p>
        </w:tc>
        <w:tc>
          <w:tcPr>
            <w:tcW w:w="992" w:type="dxa"/>
            <w:tcBorders>
              <w:top w:val="single" w:sz="4" w:space="0" w:color="auto"/>
              <w:left w:val="single" w:sz="4" w:space="0" w:color="auto"/>
              <w:bottom w:val="single" w:sz="4" w:space="0" w:color="auto"/>
              <w:right w:val="single" w:sz="4" w:space="0" w:color="auto"/>
            </w:tcBorders>
          </w:tcPr>
          <w:p w14:paraId="559207DD" w14:textId="77777777" w:rsidR="00BA0F23" w:rsidRPr="005F5DBB" w:rsidRDefault="00BA0F23" w:rsidP="005F5DBB">
            <w:pPr>
              <w:pStyle w:val="TAC"/>
              <w:rPr>
                <w:rFonts w:eastAsia="Yu Mincho"/>
              </w:rPr>
            </w:pPr>
            <w:r w:rsidRPr="005F5DBB">
              <w:rPr>
                <w:rFonts w:eastAsia="Yu Mincho"/>
              </w:rPr>
              <w:t>Yes</w:t>
            </w:r>
          </w:p>
        </w:tc>
      </w:tr>
      <w:tr w:rsidR="00BA0F23" w:rsidRPr="005F5DBB" w14:paraId="04169CF3" w14:textId="77777777" w:rsidTr="00DF0C62">
        <w:tc>
          <w:tcPr>
            <w:tcW w:w="3085" w:type="dxa"/>
            <w:tcBorders>
              <w:top w:val="single" w:sz="4" w:space="0" w:color="auto"/>
              <w:left w:val="single" w:sz="4" w:space="0" w:color="auto"/>
              <w:bottom w:val="single" w:sz="4" w:space="0" w:color="auto"/>
              <w:right w:val="single" w:sz="4" w:space="0" w:color="auto"/>
            </w:tcBorders>
            <w:hideMark/>
          </w:tcPr>
          <w:p w14:paraId="07E277B8" w14:textId="77777777" w:rsidR="00BA0F23" w:rsidRPr="005F5DBB" w:rsidRDefault="00BA0F23" w:rsidP="005F5DBB">
            <w:pPr>
              <w:pStyle w:val="TAL"/>
              <w:rPr>
                <w:b/>
                <w:bCs/>
              </w:rPr>
            </w:pPr>
            <w:bookmarkStart w:id="2166" w:name="_PERM_MCCTEMPBM_CRPT22810028___7" w:colFirst="0" w:colLast="5"/>
            <w:bookmarkEnd w:id="2165"/>
            <w:r w:rsidRPr="005F5DBB">
              <w:rPr>
                <w:rFonts w:eastAsia="Yu Mincho"/>
                <w:b/>
                <w:bCs/>
              </w:rPr>
              <w:t>Number of TMGIs advertised</w:t>
            </w:r>
          </w:p>
        </w:tc>
        <w:tc>
          <w:tcPr>
            <w:tcW w:w="992" w:type="dxa"/>
            <w:tcBorders>
              <w:top w:val="single" w:sz="4" w:space="0" w:color="auto"/>
              <w:left w:val="single" w:sz="4" w:space="0" w:color="auto"/>
              <w:bottom w:val="single" w:sz="4" w:space="0" w:color="auto"/>
              <w:right w:val="single" w:sz="4" w:space="0" w:color="auto"/>
            </w:tcBorders>
            <w:hideMark/>
          </w:tcPr>
          <w:p w14:paraId="16178AD7" w14:textId="77777777" w:rsidR="00BA0F23" w:rsidRPr="005F5DBB" w:rsidRDefault="00BA0F23" w:rsidP="005F5DBB">
            <w:pPr>
              <w:pStyle w:val="TAC"/>
              <w:rPr>
                <w:rFonts w:eastAsia="Yu Mincho"/>
              </w:rPr>
            </w:pPr>
            <w:r w:rsidRPr="005F5DBB">
              <w:rPr>
                <w:rFonts w:eastAsia="Yu Mincho"/>
              </w:rPr>
              <w:t>All</w:t>
            </w:r>
          </w:p>
        </w:tc>
        <w:tc>
          <w:tcPr>
            <w:tcW w:w="1276" w:type="dxa"/>
            <w:tcBorders>
              <w:top w:val="single" w:sz="4" w:space="0" w:color="auto"/>
              <w:left w:val="single" w:sz="4" w:space="0" w:color="auto"/>
              <w:bottom w:val="single" w:sz="4" w:space="0" w:color="auto"/>
              <w:right w:val="single" w:sz="4" w:space="0" w:color="auto"/>
            </w:tcBorders>
            <w:hideMark/>
          </w:tcPr>
          <w:p w14:paraId="2036080A" w14:textId="6753EEA0" w:rsidR="00BA0F23" w:rsidRPr="005F5DBB" w:rsidRDefault="00BA0F23" w:rsidP="005F5DBB">
            <w:pPr>
              <w:pStyle w:val="TAC"/>
              <w:rPr>
                <w:rFonts w:eastAsia="Yu Mincho"/>
              </w:rPr>
            </w:pPr>
            <w:r w:rsidRPr="005F5DBB">
              <w:rPr>
                <w:rFonts w:eastAsia="Yu Mincho"/>
              </w:rPr>
              <w:t>All</w:t>
            </w:r>
            <w:ins w:id="2167" w:author="S2-2209314" w:date="2022-10-18T21:01:00Z">
              <w:r w:rsidR="00A44FA6">
                <w:rPr>
                  <w:rFonts w:eastAsia="Yu Mincho"/>
                </w:rPr>
                <w:t>/One</w:t>
              </w:r>
            </w:ins>
          </w:p>
        </w:tc>
        <w:tc>
          <w:tcPr>
            <w:tcW w:w="1134" w:type="dxa"/>
            <w:tcBorders>
              <w:top w:val="single" w:sz="4" w:space="0" w:color="auto"/>
              <w:left w:val="single" w:sz="4" w:space="0" w:color="auto"/>
              <w:bottom w:val="single" w:sz="4" w:space="0" w:color="auto"/>
              <w:right w:val="single" w:sz="4" w:space="0" w:color="auto"/>
            </w:tcBorders>
            <w:hideMark/>
          </w:tcPr>
          <w:p w14:paraId="53DF285F" w14:textId="77777777" w:rsidR="00BA0F23" w:rsidRPr="005F5DBB" w:rsidRDefault="00BA0F23" w:rsidP="005F5DBB">
            <w:pPr>
              <w:pStyle w:val="TAC"/>
              <w:rPr>
                <w:rFonts w:eastAsia="Yu Mincho"/>
              </w:rPr>
            </w:pPr>
            <w:r w:rsidRPr="005F5DBB">
              <w:rPr>
                <w:rFonts w:eastAsia="Yu Mincho"/>
              </w:rPr>
              <w:t>One</w:t>
            </w:r>
          </w:p>
        </w:tc>
        <w:tc>
          <w:tcPr>
            <w:tcW w:w="1134" w:type="dxa"/>
            <w:tcBorders>
              <w:top w:val="single" w:sz="4" w:space="0" w:color="auto"/>
              <w:left w:val="single" w:sz="4" w:space="0" w:color="auto"/>
              <w:bottom w:val="single" w:sz="4" w:space="0" w:color="auto"/>
              <w:right w:val="single" w:sz="4" w:space="0" w:color="auto"/>
            </w:tcBorders>
            <w:hideMark/>
          </w:tcPr>
          <w:p w14:paraId="331C9BF4" w14:textId="77777777" w:rsidR="00BA0F23" w:rsidRPr="005F5DBB" w:rsidRDefault="00BA0F23" w:rsidP="005F5DBB">
            <w:pPr>
              <w:pStyle w:val="TAC"/>
              <w:rPr>
                <w:rFonts w:eastAsia="Yu Mincho"/>
              </w:rPr>
            </w:pPr>
            <w:r w:rsidRPr="005F5DBB">
              <w:rPr>
                <w:rFonts w:eastAsia="Yu Mincho"/>
              </w:rPr>
              <w:t>One</w:t>
            </w:r>
          </w:p>
        </w:tc>
        <w:tc>
          <w:tcPr>
            <w:tcW w:w="1134" w:type="dxa"/>
            <w:tcBorders>
              <w:top w:val="single" w:sz="4" w:space="0" w:color="auto"/>
              <w:left w:val="single" w:sz="4" w:space="0" w:color="auto"/>
              <w:bottom w:val="single" w:sz="4" w:space="0" w:color="auto"/>
              <w:right w:val="single" w:sz="4" w:space="0" w:color="auto"/>
            </w:tcBorders>
            <w:hideMark/>
          </w:tcPr>
          <w:p w14:paraId="6B97B881" w14:textId="77777777" w:rsidR="00BA0F23" w:rsidRPr="005F5DBB" w:rsidRDefault="00BA0F23" w:rsidP="005F5DBB">
            <w:pPr>
              <w:pStyle w:val="TAC"/>
              <w:rPr>
                <w:rFonts w:eastAsia="Yu Mincho"/>
              </w:rPr>
            </w:pPr>
            <w:r w:rsidRPr="005F5DBB">
              <w:rPr>
                <w:rFonts w:eastAsia="Yu Mincho"/>
              </w:rPr>
              <w:t>All</w:t>
            </w:r>
          </w:p>
        </w:tc>
        <w:tc>
          <w:tcPr>
            <w:tcW w:w="992" w:type="dxa"/>
            <w:tcBorders>
              <w:top w:val="single" w:sz="4" w:space="0" w:color="auto"/>
              <w:left w:val="single" w:sz="4" w:space="0" w:color="auto"/>
              <w:bottom w:val="single" w:sz="4" w:space="0" w:color="auto"/>
              <w:right w:val="single" w:sz="4" w:space="0" w:color="auto"/>
            </w:tcBorders>
          </w:tcPr>
          <w:p w14:paraId="368E170A" w14:textId="77777777" w:rsidR="00BA0F23" w:rsidRPr="005F5DBB" w:rsidRDefault="00BA0F23" w:rsidP="005F5DBB">
            <w:pPr>
              <w:pStyle w:val="TAC"/>
              <w:rPr>
                <w:rFonts w:eastAsia="Yu Mincho"/>
              </w:rPr>
            </w:pPr>
            <w:r w:rsidRPr="005F5DBB">
              <w:rPr>
                <w:rFonts w:eastAsia="Yu Mincho"/>
              </w:rPr>
              <w:t>One</w:t>
            </w:r>
          </w:p>
        </w:tc>
      </w:tr>
      <w:tr w:rsidR="00BA0F23" w:rsidRPr="005F5DBB" w14:paraId="741DC2E8" w14:textId="77777777" w:rsidTr="00DF0C62">
        <w:tc>
          <w:tcPr>
            <w:tcW w:w="3085" w:type="dxa"/>
            <w:tcBorders>
              <w:top w:val="single" w:sz="4" w:space="0" w:color="auto"/>
              <w:left w:val="single" w:sz="4" w:space="0" w:color="auto"/>
              <w:bottom w:val="single" w:sz="4" w:space="0" w:color="auto"/>
              <w:right w:val="single" w:sz="4" w:space="0" w:color="auto"/>
            </w:tcBorders>
            <w:hideMark/>
          </w:tcPr>
          <w:p w14:paraId="728FC03C" w14:textId="77777777" w:rsidR="00BA0F23" w:rsidRPr="005F5DBB" w:rsidRDefault="00BA0F23" w:rsidP="005F5DBB">
            <w:pPr>
              <w:pStyle w:val="TAL"/>
              <w:rPr>
                <w:b/>
                <w:bCs/>
              </w:rPr>
            </w:pPr>
            <w:bookmarkStart w:id="2168" w:name="_PERM_MCCTEMPBM_CRPT22810029___7"/>
            <w:bookmarkEnd w:id="2166"/>
            <w:r w:rsidRPr="005F5DBB">
              <w:rPr>
                <w:rFonts w:eastAsia="Yu Mincho"/>
                <w:b/>
                <w:bCs/>
              </w:rPr>
              <w:t>Backward compatible (regarding no Service announcement impact)</w:t>
            </w:r>
            <w:bookmarkEnd w:id="2168"/>
          </w:p>
        </w:tc>
        <w:tc>
          <w:tcPr>
            <w:tcW w:w="992" w:type="dxa"/>
            <w:tcBorders>
              <w:top w:val="single" w:sz="4" w:space="0" w:color="auto"/>
              <w:left w:val="single" w:sz="4" w:space="0" w:color="auto"/>
              <w:bottom w:val="single" w:sz="4" w:space="0" w:color="auto"/>
              <w:right w:val="single" w:sz="4" w:space="0" w:color="auto"/>
            </w:tcBorders>
            <w:hideMark/>
          </w:tcPr>
          <w:p w14:paraId="0FCEB336" w14:textId="77777777" w:rsidR="00BA0F23" w:rsidRPr="005F5DBB" w:rsidRDefault="00BA0F23" w:rsidP="005F5DBB">
            <w:pPr>
              <w:pStyle w:val="TAC"/>
            </w:pPr>
            <w:r w:rsidRPr="005F5DBB">
              <w:rPr>
                <w:rFonts w:eastAsia="Yu Mincho"/>
              </w:rPr>
              <w:t>Yes</w:t>
            </w:r>
          </w:p>
        </w:tc>
        <w:tc>
          <w:tcPr>
            <w:tcW w:w="1276" w:type="dxa"/>
            <w:tcBorders>
              <w:top w:val="single" w:sz="4" w:space="0" w:color="auto"/>
              <w:left w:val="single" w:sz="4" w:space="0" w:color="auto"/>
              <w:bottom w:val="single" w:sz="4" w:space="0" w:color="auto"/>
              <w:right w:val="single" w:sz="4" w:space="0" w:color="auto"/>
            </w:tcBorders>
            <w:hideMark/>
          </w:tcPr>
          <w:p w14:paraId="07BDEA60"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hideMark/>
          </w:tcPr>
          <w:p w14:paraId="1BD50A7E"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hideMark/>
          </w:tcPr>
          <w:p w14:paraId="57003E4B" w14:textId="77777777" w:rsidR="00BA0F23" w:rsidRPr="005F5DBB" w:rsidRDefault="00BA0F23" w:rsidP="005F5DBB">
            <w:pPr>
              <w:pStyle w:val="TAC"/>
            </w:pPr>
            <w:r w:rsidRPr="005F5DBB">
              <w:rPr>
                <w:rFonts w:eastAsia="Yu Mincho"/>
              </w:rPr>
              <w:t>No</w:t>
            </w:r>
          </w:p>
        </w:tc>
        <w:tc>
          <w:tcPr>
            <w:tcW w:w="1134" w:type="dxa"/>
            <w:tcBorders>
              <w:top w:val="single" w:sz="4" w:space="0" w:color="auto"/>
              <w:left w:val="single" w:sz="4" w:space="0" w:color="auto"/>
              <w:bottom w:val="single" w:sz="4" w:space="0" w:color="auto"/>
              <w:right w:val="single" w:sz="4" w:space="0" w:color="auto"/>
            </w:tcBorders>
            <w:hideMark/>
          </w:tcPr>
          <w:p w14:paraId="3F6297C4" w14:textId="77777777" w:rsidR="00BA0F23" w:rsidRPr="005F5DBB" w:rsidRDefault="00BA0F23" w:rsidP="005F5DBB">
            <w:pPr>
              <w:pStyle w:val="TAC"/>
            </w:pPr>
            <w:r w:rsidRPr="005F5DBB">
              <w:rPr>
                <w:rFonts w:eastAsia="Yu Mincho"/>
              </w:rPr>
              <w:t>Yes</w:t>
            </w:r>
          </w:p>
        </w:tc>
        <w:tc>
          <w:tcPr>
            <w:tcW w:w="992" w:type="dxa"/>
            <w:tcBorders>
              <w:top w:val="single" w:sz="4" w:space="0" w:color="auto"/>
              <w:left w:val="single" w:sz="4" w:space="0" w:color="auto"/>
              <w:bottom w:val="single" w:sz="4" w:space="0" w:color="auto"/>
              <w:right w:val="single" w:sz="4" w:space="0" w:color="auto"/>
            </w:tcBorders>
          </w:tcPr>
          <w:p w14:paraId="44650FD9" w14:textId="77777777" w:rsidR="00BA0F23" w:rsidRPr="005F5DBB" w:rsidRDefault="00BA0F23" w:rsidP="005F5DBB">
            <w:pPr>
              <w:pStyle w:val="TAC"/>
              <w:rPr>
                <w:rFonts w:eastAsia="Yu Mincho"/>
              </w:rPr>
            </w:pPr>
            <w:r w:rsidRPr="005F5DBB">
              <w:rPr>
                <w:rFonts w:eastAsia="Yu Mincho"/>
              </w:rPr>
              <w:t>Yes</w:t>
            </w:r>
          </w:p>
        </w:tc>
      </w:tr>
      <w:tr w:rsidR="00BA0F23" w:rsidRPr="005F5DBB" w14:paraId="6EA57F5B" w14:textId="77777777" w:rsidTr="00DF0C62">
        <w:tc>
          <w:tcPr>
            <w:tcW w:w="3085" w:type="dxa"/>
            <w:tcBorders>
              <w:top w:val="single" w:sz="4" w:space="0" w:color="auto"/>
              <w:left w:val="single" w:sz="4" w:space="0" w:color="auto"/>
              <w:bottom w:val="single" w:sz="4" w:space="0" w:color="auto"/>
              <w:right w:val="single" w:sz="4" w:space="0" w:color="auto"/>
            </w:tcBorders>
          </w:tcPr>
          <w:p w14:paraId="34CB3EA2" w14:textId="77777777" w:rsidR="00BA0F23" w:rsidRPr="005F5DBB" w:rsidRDefault="00BA0F23" w:rsidP="005F5DBB">
            <w:pPr>
              <w:pStyle w:val="TAL"/>
              <w:rPr>
                <w:rFonts w:eastAsia="Yu Mincho"/>
                <w:b/>
                <w:bCs/>
              </w:rPr>
            </w:pPr>
            <w:bookmarkStart w:id="2169" w:name="_PERM_MCCTEMPBM_CRPT22810030___7"/>
            <w:r w:rsidRPr="005F5DBB">
              <w:rPr>
                <w:rFonts w:eastAsia="Yu Mincho"/>
                <w:b/>
                <w:bCs/>
              </w:rPr>
              <w:t>Additional logic in UE when receiving data</w:t>
            </w:r>
            <w:bookmarkEnd w:id="2169"/>
          </w:p>
        </w:tc>
        <w:tc>
          <w:tcPr>
            <w:tcW w:w="992" w:type="dxa"/>
            <w:tcBorders>
              <w:top w:val="single" w:sz="4" w:space="0" w:color="auto"/>
              <w:left w:val="single" w:sz="4" w:space="0" w:color="auto"/>
              <w:bottom w:val="single" w:sz="4" w:space="0" w:color="auto"/>
              <w:right w:val="single" w:sz="4" w:space="0" w:color="auto"/>
            </w:tcBorders>
          </w:tcPr>
          <w:p w14:paraId="742EAC88" w14:textId="77777777" w:rsidR="00BA0F23" w:rsidRPr="005F5DBB" w:rsidRDefault="00BA0F23" w:rsidP="005F5DBB">
            <w:pPr>
              <w:pStyle w:val="TAC"/>
              <w:rPr>
                <w:rFonts w:eastAsia="Yu Mincho"/>
              </w:rPr>
            </w:pPr>
            <w:r w:rsidRPr="005F5DBB">
              <w:rPr>
                <w:rFonts w:eastAsia="Yu Mincho"/>
              </w:rPr>
              <w:t>No</w:t>
            </w:r>
          </w:p>
        </w:tc>
        <w:tc>
          <w:tcPr>
            <w:tcW w:w="1276" w:type="dxa"/>
            <w:tcBorders>
              <w:top w:val="single" w:sz="4" w:space="0" w:color="auto"/>
              <w:left w:val="single" w:sz="4" w:space="0" w:color="auto"/>
              <w:bottom w:val="single" w:sz="4" w:space="0" w:color="auto"/>
              <w:right w:val="single" w:sz="4" w:space="0" w:color="auto"/>
            </w:tcBorders>
          </w:tcPr>
          <w:p w14:paraId="6E906754" w14:textId="77777777" w:rsidR="00A44FA6" w:rsidRPr="00A44FA6" w:rsidRDefault="00BA0F23" w:rsidP="00A44FA6">
            <w:pPr>
              <w:pStyle w:val="TAC"/>
              <w:rPr>
                <w:ins w:id="2170" w:author="S2-2209314" w:date="2022-10-18T21:01:00Z"/>
                <w:rFonts w:eastAsia="Yu Mincho"/>
              </w:rPr>
            </w:pPr>
            <w:r w:rsidRPr="005F5DBB">
              <w:rPr>
                <w:rFonts w:eastAsia="Yu Mincho"/>
              </w:rPr>
              <w:t>No</w:t>
            </w:r>
            <w:ins w:id="2171" w:author="S2-2209314" w:date="2022-10-18T21:01:00Z">
              <w:r w:rsidR="00A44FA6" w:rsidRPr="00A44FA6">
                <w:rPr>
                  <w:rFonts w:eastAsia="Yu Mincho"/>
                </w:rPr>
                <w:t>/No?</w:t>
              </w:r>
            </w:ins>
          </w:p>
          <w:p w14:paraId="3D9DDBE3" w14:textId="313F30B7" w:rsidR="00BA0F23" w:rsidRPr="005F5DBB" w:rsidRDefault="00A44FA6" w:rsidP="00A44FA6">
            <w:pPr>
              <w:pStyle w:val="TAC"/>
              <w:rPr>
                <w:rFonts w:eastAsia="Yu Mincho"/>
              </w:rPr>
            </w:pPr>
            <w:ins w:id="2172" w:author="S2-2209314" w:date="2022-10-18T21:01:00Z">
              <w:r w:rsidRPr="00A44FA6">
                <w:rPr>
                  <w:rFonts w:eastAsia="Yu Mincho"/>
                </w:rPr>
                <w:t>(NOTE 1)</w:t>
              </w:r>
            </w:ins>
          </w:p>
        </w:tc>
        <w:tc>
          <w:tcPr>
            <w:tcW w:w="1134" w:type="dxa"/>
            <w:tcBorders>
              <w:top w:val="single" w:sz="4" w:space="0" w:color="auto"/>
              <w:left w:val="single" w:sz="4" w:space="0" w:color="auto"/>
              <w:bottom w:val="single" w:sz="4" w:space="0" w:color="auto"/>
              <w:right w:val="single" w:sz="4" w:space="0" w:color="auto"/>
            </w:tcBorders>
          </w:tcPr>
          <w:p w14:paraId="6C095E51" w14:textId="77777777" w:rsidR="00BA0F23" w:rsidRPr="005F5DBB" w:rsidRDefault="00BA0F23" w:rsidP="005F5DBB">
            <w:pPr>
              <w:pStyle w:val="TAC"/>
              <w:rPr>
                <w:rFonts w:eastAsia="Yu Mincho"/>
              </w:rPr>
            </w:pPr>
            <w:r w:rsidRPr="005F5DBB">
              <w:rPr>
                <w:rFonts w:eastAsia="Yu Mincho"/>
              </w:rPr>
              <w:t>No? (NOTE 1)</w:t>
            </w:r>
          </w:p>
        </w:tc>
        <w:tc>
          <w:tcPr>
            <w:tcW w:w="1134" w:type="dxa"/>
            <w:tcBorders>
              <w:top w:val="single" w:sz="4" w:space="0" w:color="auto"/>
              <w:left w:val="single" w:sz="4" w:space="0" w:color="auto"/>
              <w:bottom w:val="single" w:sz="4" w:space="0" w:color="auto"/>
              <w:right w:val="single" w:sz="4" w:space="0" w:color="auto"/>
            </w:tcBorders>
          </w:tcPr>
          <w:p w14:paraId="3E7434E0"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0B1D3B23" w14:textId="77777777" w:rsidR="00BA0F23" w:rsidRPr="005F5DBB" w:rsidRDefault="00BA0F23" w:rsidP="005F5DBB">
            <w:pPr>
              <w:pStyle w:val="TAC"/>
              <w:rPr>
                <w:rFonts w:eastAsia="Yu Mincho"/>
              </w:rPr>
            </w:pPr>
            <w:r w:rsidRPr="005F5DBB">
              <w:rPr>
                <w:rFonts w:eastAsia="Yu Mincho"/>
              </w:rPr>
              <w:t>No</w:t>
            </w:r>
          </w:p>
        </w:tc>
        <w:tc>
          <w:tcPr>
            <w:tcW w:w="992" w:type="dxa"/>
            <w:tcBorders>
              <w:top w:val="single" w:sz="4" w:space="0" w:color="auto"/>
              <w:left w:val="single" w:sz="4" w:space="0" w:color="auto"/>
              <w:bottom w:val="single" w:sz="4" w:space="0" w:color="auto"/>
              <w:right w:val="single" w:sz="4" w:space="0" w:color="auto"/>
            </w:tcBorders>
          </w:tcPr>
          <w:p w14:paraId="7B72654F" w14:textId="77777777" w:rsidR="00BA0F23" w:rsidRPr="005F5DBB" w:rsidRDefault="00BA0F23" w:rsidP="005F5DBB">
            <w:pPr>
              <w:pStyle w:val="TAC"/>
              <w:rPr>
                <w:rFonts w:eastAsia="Yu Mincho"/>
              </w:rPr>
            </w:pPr>
            <w:r w:rsidRPr="005F5DBB">
              <w:rPr>
                <w:rFonts w:eastAsia="Yu Mincho"/>
              </w:rPr>
              <w:t>No</w:t>
            </w:r>
          </w:p>
        </w:tc>
      </w:tr>
      <w:tr w:rsidR="00BA0F23" w:rsidRPr="005F5DBB" w14:paraId="53E53CD3" w14:textId="77777777" w:rsidTr="00DF0C62">
        <w:tc>
          <w:tcPr>
            <w:tcW w:w="3085" w:type="dxa"/>
            <w:tcBorders>
              <w:top w:val="single" w:sz="4" w:space="0" w:color="auto"/>
              <w:left w:val="single" w:sz="4" w:space="0" w:color="auto"/>
              <w:bottom w:val="single" w:sz="4" w:space="0" w:color="auto"/>
              <w:right w:val="single" w:sz="4" w:space="0" w:color="auto"/>
            </w:tcBorders>
          </w:tcPr>
          <w:p w14:paraId="5E13C968" w14:textId="77777777" w:rsidR="00BA0F23" w:rsidRPr="005F5DBB" w:rsidRDefault="00BA0F23" w:rsidP="005F5DBB">
            <w:pPr>
              <w:pStyle w:val="TAL"/>
              <w:rPr>
                <w:rFonts w:eastAsia="Yu Mincho"/>
                <w:b/>
                <w:bCs/>
              </w:rPr>
            </w:pPr>
            <w:bookmarkStart w:id="2173" w:name="_PERM_MCCTEMPBM_CRPT22810031___7"/>
            <w:r w:rsidRPr="005F5DBB">
              <w:rPr>
                <w:rFonts w:eastAsia="Yu Mincho"/>
                <w:b/>
                <w:bCs/>
              </w:rPr>
              <w:t>Resource Efficiency in 5GC and NG-RAN</w:t>
            </w:r>
            <w:bookmarkEnd w:id="2173"/>
          </w:p>
        </w:tc>
        <w:tc>
          <w:tcPr>
            <w:tcW w:w="992" w:type="dxa"/>
            <w:tcBorders>
              <w:top w:val="single" w:sz="4" w:space="0" w:color="auto"/>
              <w:left w:val="single" w:sz="4" w:space="0" w:color="auto"/>
              <w:bottom w:val="single" w:sz="4" w:space="0" w:color="auto"/>
              <w:right w:val="single" w:sz="4" w:space="0" w:color="auto"/>
            </w:tcBorders>
          </w:tcPr>
          <w:p w14:paraId="382284A8" w14:textId="77777777" w:rsidR="00BA0F23" w:rsidRPr="005F5DBB" w:rsidRDefault="00BA0F23" w:rsidP="005F5DBB">
            <w:pPr>
              <w:pStyle w:val="TAC"/>
              <w:rPr>
                <w:rFonts w:eastAsia="Yu Mincho"/>
              </w:rPr>
            </w:pPr>
            <w:r w:rsidRPr="005F5DBB">
              <w:rPr>
                <w:rFonts w:eastAsia="Yu Mincho"/>
              </w:rPr>
              <w:t>No</w:t>
            </w:r>
          </w:p>
        </w:tc>
        <w:tc>
          <w:tcPr>
            <w:tcW w:w="1276" w:type="dxa"/>
            <w:tcBorders>
              <w:top w:val="single" w:sz="4" w:space="0" w:color="auto"/>
              <w:left w:val="single" w:sz="4" w:space="0" w:color="auto"/>
              <w:bottom w:val="single" w:sz="4" w:space="0" w:color="auto"/>
              <w:right w:val="single" w:sz="4" w:space="0" w:color="auto"/>
            </w:tcBorders>
          </w:tcPr>
          <w:p w14:paraId="1F47EDC3"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25790551"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2ECDC619"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27358679" w14:textId="77777777" w:rsidR="00BA0F23" w:rsidRPr="005F5DBB" w:rsidRDefault="00BA0F23" w:rsidP="005F5DBB">
            <w:pPr>
              <w:pStyle w:val="TAC"/>
              <w:rPr>
                <w:rFonts w:eastAsia="Yu Mincho"/>
              </w:rPr>
            </w:pPr>
            <w:r w:rsidRPr="005F5DBB">
              <w:rPr>
                <w:rFonts w:eastAsia="Yu Mincho"/>
              </w:rPr>
              <w:t>No</w:t>
            </w:r>
          </w:p>
        </w:tc>
        <w:tc>
          <w:tcPr>
            <w:tcW w:w="992" w:type="dxa"/>
            <w:tcBorders>
              <w:top w:val="single" w:sz="4" w:space="0" w:color="auto"/>
              <w:left w:val="single" w:sz="4" w:space="0" w:color="auto"/>
              <w:bottom w:val="single" w:sz="4" w:space="0" w:color="auto"/>
              <w:right w:val="single" w:sz="4" w:space="0" w:color="auto"/>
            </w:tcBorders>
          </w:tcPr>
          <w:p w14:paraId="4B749E2F" w14:textId="77777777" w:rsidR="00BA0F23" w:rsidRPr="005F5DBB" w:rsidRDefault="00BA0F23" w:rsidP="005F5DBB">
            <w:pPr>
              <w:pStyle w:val="TAC"/>
              <w:rPr>
                <w:rFonts w:eastAsia="Yu Mincho"/>
              </w:rPr>
            </w:pPr>
            <w:r w:rsidRPr="005F5DBB">
              <w:rPr>
                <w:rFonts w:eastAsia="Yu Mincho"/>
              </w:rPr>
              <w:t>Yes</w:t>
            </w:r>
          </w:p>
        </w:tc>
      </w:tr>
      <w:tr w:rsidR="00BA0F23" w:rsidRPr="005F5DBB" w14:paraId="25958F99" w14:textId="77777777" w:rsidTr="00DF0C62">
        <w:tc>
          <w:tcPr>
            <w:tcW w:w="3085" w:type="dxa"/>
            <w:tcBorders>
              <w:top w:val="single" w:sz="4" w:space="0" w:color="auto"/>
              <w:left w:val="single" w:sz="4" w:space="0" w:color="auto"/>
              <w:bottom w:val="single" w:sz="4" w:space="0" w:color="auto"/>
              <w:right w:val="single" w:sz="4" w:space="0" w:color="auto"/>
            </w:tcBorders>
          </w:tcPr>
          <w:p w14:paraId="1C5B5CFF" w14:textId="77777777" w:rsidR="00BA0F23" w:rsidRPr="005F5DBB" w:rsidRDefault="00BA0F23" w:rsidP="005F5DBB">
            <w:pPr>
              <w:pStyle w:val="TAL"/>
              <w:rPr>
                <w:rFonts w:eastAsia="等线"/>
                <w:b/>
                <w:bCs/>
              </w:rPr>
            </w:pPr>
            <w:bookmarkStart w:id="2174" w:name="_PERM_MCCTEMPBM_CRPT22810032___7"/>
            <w:r w:rsidRPr="005F5DBB">
              <w:rPr>
                <w:rFonts w:eastAsia="等线"/>
                <w:b/>
                <w:bCs/>
              </w:rPr>
              <w:t>Additional effort for recovering data transmission (NOTE 2)</w:t>
            </w:r>
            <w:bookmarkEnd w:id="2174"/>
          </w:p>
        </w:tc>
        <w:tc>
          <w:tcPr>
            <w:tcW w:w="992" w:type="dxa"/>
            <w:tcBorders>
              <w:top w:val="single" w:sz="4" w:space="0" w:color="auto"/>
              <w:left w:val="single" w:sz="4" w:space="0" w:color="auto"/>
              <w:bottom w:val="single" w:sz="4" w:space="0" w:color="auto"/>
              <w:right w:val="single" w:sz="4" w:space="0" w:color="auto"/>
            </w:tcBorders>
          </w:tcPr>
          <w:p w14:paraId="780B5D27" w14:textId="77777777" w:rsidR="00BA0F23" w:rsidRPr="005F5DBB" w:rsidRDefault="00BA0F23" w:rsidP="005F5DBB">
            <w:pPr>
              <w:pStyle w:val="TAC"/>
              <w:rPr>
                <w:rFonts w:eastAsia="Yu Mincho"/>
              </w:rPr>
            </w:pPr>
            <w:r w:rsidRPr="005F5DBB">
              <w:rPr>
                <w:rFonts w:eastAsia="Yu Mincho"/>
              </w:rPr>
              <w:t>No</w:t>
            </w:r>
          </w:p>
        </w:tc>
        <w:tc>
          <w:tcPr>
            <w:tcW w:w="1276" w:type="dxa"/>
            <w:tcBorders>
              <w:top w:val="single" w:sz="4" w:space="0" w:color="auto"/>
              <w:left w:val="single" w:sz="4" w:space="0" w:color="auto"/>
              <w:bottom w:val="single" w:sz="4" w:space="0" w:color="auto"/>
              <w:right w:val="single" w:sz="4" w:space="0" w:color="auto"/>
            </w:tcBorders>
          </w:tcPr>
          <w:p w14:paraId="67019C0C" w14:textId="77777777" w:rsidR="00BA0F23" w:rsidRPr="005F5DBB" w:rsidRDefault="00BA0F23" w:rsidP="005F5DBB">
            <w:pPr>
              <w:pStyle w:val="TAC"/>
              <w:rPr>
                <w:rFonts w:eastAsia="等线"/>
              </w:rPr>
            </w:pPr>
            <w:r w:rsidRPr="005F5DBB">
              <w:rPr>
                <w:rFonts w:eastAsia="等线"/>
              </w:rPr>
              <w:t>Yes</w:t>
            </w:r>
          </w:p>
        </w:tc>
        <w:tc>
          <w:tcPr>
            <w:tcW w:w="1134" w:type="dxa"/>
            <w:tcBorders>
              <w:top w:val="single" w:sz="4" w:space="0" w:color="auto"/>
              <w:left w:val="single" w:sz="4" w:space="0" w:color="auto"/>
              <w:bottom w:val="single" w:sz="4" w:space="0" w:color="auto"/>
              <w:right w:val="single" w:sz="4" w:space="0" w:color="auto"/>
            </w:tcBorders>
          </w:tcPr>
          <w:p w14:paraId="43CC745E" w14:textId="387AE367" w:rsidR="00BA0F23" w:rsidRPr="005F5DBB" w:rsidRDefault="00BA0F23" w:rsidP="005F5DBB">
            <w:pPr>
              <w:pStyle w:val="TAC"/>
              <w:rPr>
                <w:rFonts w:eastAsia="等线"/>
              </w:rPr>
            </w:pPr>
            <w:del w:id="2175" w:author="S2-2209314" w:date="2022-10-18T21:02:00Z">
              <w:r w:rsidRPr="005F5DBB" w:rsidDel="00A44FA6">
                <w:rPr>
                  <w:rFonts w:eastAsia="等线"/>
                </w:rPr>
                <w:delText>Same to the MBS session for non-MOCN scenario</w:delText>
              </w:r>
            </w:del>
            <w:ins w:id="2176" w:author="S2-2209314" w:date="2022-10-18T21:02:00Z">
              <w:r w:rsidR="00A44FA6">
                <w:rPr>
                  <w:rFonts w:eastAsia="等线"/>
                </w:rPr>
                <w:t>NA</w:t>
              </w:r>
            </w:ins>
          </w:p>
        </w:tc>
        <w:tc>
          <w:tcPr>
            <w:tcW w:w="1134" w:type="dxa"/>
            <w:tcBorders>
              <w:top w:val="single" w:sz="4" w:space="0" w:color="auto"/>
              <w:left w:val="single" w:sz="4" w:space="0" w:color="auto"/>
              <w:bottom w:val="single" w:sz="4" w:space="0" w:color="auto"/>
              <w:right w:val="single" w:sz="4" w:space="0" w:color="auto"/>
            </w:tcBorders>
          </w:tcPr>
          <w:p w14:paraId="1599053B" w14:textId="77777777" w:rsidR="00BA0F23" w:rsidRPr="005F5DBB" w:rsidRDefault="00BA0F23" w:rsidP="005F5DBB">
            <w:pPr>
              <w:pStyle w:val="TAC"/>
              <w:rPr>
                <w:rFonts w:eastAsia="等线"/>
              </w:rPr>
            </w:pPr>
            <w:r w:rsidRPr="005F5DBB">
              <w:rPr>
                <w:rFonts w:eastAsia="等线"/>
              </w:rPr>
              <w:t>Yes</w:t>
            </w:r>
          </w:p>
        </w:tc>
        <w:tc>
          <w:tcPr>
            <w:tcW w:w="1134" w:type="dxa"/>
            <w:tcBorders>
              <w:top w:val="single" w:sz="4" w:space="0" w:color="auto"/>
              <w:left w:val="single" w:sz="4" w:space="0" w:color="auto"/>
              <w:bottom w:val="single" w:sz="4" w:space="0" w:color="auto"/>
              <w:right w:val="single" w:sz="4" w:space="0" w:color="auto"/>
            </w:tcBorders>
          </w:tcPr>
          <w:p w14:paraId="2A6A5C10" w14:textId="77777777" w:rsidR="00BA0F23" w:rsidRPr="005F5DBB" w:rsidRDefault="00BA0F23" w:rsidP="005F5DBB">
            <w:pPr>
              <w:pStyle w:val="TAC"/>
              <w:rPr>
                <w:rFonts w:eastAsia="等线"/>
              </w:rPr>
            </w:pPr>
            <w:r w:rsidRPr="005F5DBB">
              <w:rPr>
                <w:rFonts w:eastAsia="等线"/>
              </w:rPr>
              <w:t>No</w:t>
            </w:r>
          </w:p>
        </w:tc>
        <w:tc>
          <w:tcPr>
            <w:tcW w:w="992" w:type="dxa"/>
            <w:tcBorders>
              <w:top w:val="single" w:sz="4" w:space="0" w:color="auto"/>
              <w:left w:val="single" w:sz="4" w:space="0" w:color="auto"/>
              <w:bottom w:val="single" w:sz="4" w:space="0" w:color="auto"/>
              <w:right w:val="single" w:sz="4" w:space="0" w:color="auto"/>
            </w:tcBorders>
          </w:tcPr>
          <w:p w14:paraId="4D5A8B0F" w14:textId="77777777" w:rsidR="00BA0F23" w:rsidRPr="005F5DBB" w:rsidRDefault="00BA0F23" w:rsidP="005F5DBB">
            <w:pPr>
              <w:pStyle w:val="TAC"/>
              <w:rPr>
                <w:rFonts w:eastAsia="等线"/>
              </w:rPr>
            </w:pPr>
            <w:r w:rsidRPr="005F5DBB">
              <w:rPr>
                <w:rFonts w:eastAsia="等线"/>
              </w:rPr>
              <w:t>Yes</w:t>
            </w:r>
          </w:p>
        </w:tc>
      </w:tr>
      <w:tr w:rsidR="00BA0F23" w:rsidRPr="005F5DBB" w14:paraId="6FABDD0F" w14:textId="77777777" w:rsidTr="00DF0C62">
        <w:tc>
          <w:tcPr>
            <w:tcW w:w="3085" w:type="dxa"/>
            <w:tcBorders>
              <w:top w:val="single" w:sz="4" w:space="0" w:color="auto"/>
              <w:left w:val="single" w:sz="4" w:space="0" w:color="auto"/>
              <w:bottom w:val="single" w:sz="4" w:space="0" w:color="auto"/>
              <w:right w:val="single" w:sz="4" w:space="0" w:color="auto"/>
            </w:tcBorders>
          </w:tcPr>
          <w:p w14:paraId="75B2AF8E" w14:textId="77777777" w:rsidR="00BA0F23" w:rsidRPr="005F5DBB" w:rsidRDefault="00BA0F23" w:rsidP="005F5DBB">
            <w:pPr>
              <w:pStyle w:val="TAL"/>
              <w:rPr>
                <w:rFonts w:eastAsia="Yu Mincho"/>
                <w:b/>
                <w:bCs/>
              </w:rPr>
            </w:pPr>
            <w:bookmarkStart w:id="2177" w:name="_PERM_MCCTEMPBM_CRPT22810033___7"/>
            <w:r w:rsidRPr="005F5DBB">
              <w:rPr>
                <w:rFonts w:eastAsia="Yu Mincho"/>
                <w:b/>
                <w:bCs/>
              </w:rPr>
              <w:t>Signalling impacts in 5GC and NG-RAN</w:t>
            </w:r>
            <w:bookmarkEnd w:id="2177"/>
          </w:p>
        </w:tc>
        <w:tc>
          <w:tcPr>
            <w:tcW w:w="992" w:type="dxa"/>
            <w:tcBorders>
              <w:top w:val="single" w:sz="4" w:space="0" w:color="auto"/>
              <w:left w:val="single" w:sz="4" w:space="0" w:color="auto"/>
              <w:bottom w:val="single" w:sz="4" w:space="0" w:color="auto"/>
              <w:right w:val="single" w:sz="4" w:space="0" w:color="auto"/>
            </w:tcBorders>
          </w:tcPr>
          <w:p w14:paraId="6305C5A8" w14:textId="77777777" w:rsidR="00BA0F23" w:rsidRPr="005F5DBB" w:rsidRDefault="00BA0F23" w:rsidP="005F5DBB">
            <w:pPr>
              <w:pStyle w:val="TAC"/>
              <w:rPr>
                <w:rFonts w:eastAsia="Yu Mincho"/>
              </w:rPr>
            </w:pPr>
            <w:r w:rsidRPr="005F5DBB">
              <w:rPr>
                <w:rFonts w:eastAsia="Yu Mincho"/>
              </w:rPr>
              <w:t>Yes</w:t>
            </w:r>
          </w:p>
        </w:tc>
        <w:tc>
          <w:tcPr>
            <w:tcW w:w="1276" w:type="dxa"/>
            <w:tcBorders>
              <w:top w:val="single" w:sz="4" w:space="0" w:color="auto"/>
              <w:left w:val="single" w:sz="4" w:space="0" w:color="auto"/>
              <w:bottom w:val="single" w:sz="4" w:space="0" w:color="auto"/>
              <w:right w:val="single" w:sz="4" w:space="0" w:color="auto"/>
            </w:tcBorders>
          </w:tcPr>
          <w:p w14:paraId="6F7CAD99"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1D1CB22E" w14:textId="77777777" w:rsidR="00BA0F23" w:rsidRPr="005F5DBB" w:rsidRDefault="00BA0F23" w:rsidP="005F5DBB">
            <w:pPr>
              <w:pStyle w:val="TAC"/>
              <w:rPr>
                <w:rFonts w:eastAsia="Yu Mincho"/>
              </w:rPr>
            </w:pPr>
            <w:r w:rsidRPr="005F5DBB">
              <w:rPr>
                <w:rFonts w:eastAsia="Yu Mincho"/>
              </w:rPr>
              <w:t>No</w:t>
            </w:r>
          </w:p>
        </w:tc>
        <w:tc>
          <w:tcPr>
            <w:tcW w:w="1134" w:type="dxa"/>
            <w:tcBorders>
              <w:top w:val="single" w:sz="4" w:space="0" w:color="auto"/>
              <w:left w:val="single" w:sz="4" w:space="0" w:color="auto"/>
              <w:bottom w:val="single" w:sz="4" w:space="0" w:color="auto"/>
              <w:right w:val="single" w:sz="4" w:space="0" w:color="auto"/>
            </w:tcBorders>
          </w:tcPr>
          <w:p w14:paraId="70EC6241"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378245C2" w14:textId="77777777" w:rsidR="00BA0F23" w:rsidRPr="005F5DBB" w:rsidRDefault="00BA0F23" w:rsidP="005F5DBB">
            <w:pPr>
              <w:pStyle w:val="TAC"/>
              <w:rPr>
                <w:rFonts w:eastAsia="Yu Mincho"/>
              </w:rPr>
            </w:pPr>
            <w:r w:rsidRPr="005F5DBB">
              <w:rPr>
                <w:rFonts w:eastAsia="Yu Mincho"/>
              </w:rPr>
              <w:t>No</w:t>
            </w:r>
          </w:p>
        </w:tc>
        <w:tc>
          <w:tcPr>
            <w:tcW w:w="992" w:type="dxa"/>
            <w:tcBorders>
              <w:top w:val="single" w:sz="4" w:space="0" w:color="auto"/>
              <w:left w:val="single" w:sz="4" w:space="0" w:color="auto"/>
              <w:bottom w:val="single" w:sz="4" w:space="0" w:color="auto"/>
              <w:right w:val="single" w:sz="4" w:space="0" w:color="auto"/>
            </w:tcBorders>
          </w:tcPr>
          <w:p w14:paraId="1BBAFDEB" w14:textId="77777777" w:rsidR="00BA0F23" w:rsidRPr="005F5DBB" w:rsidRDefault="00BA0F23" w:rsidP="005F5DBB">
            <w:pPr>
              <w:pStyle w:val="TAC"/>
              <w:rPr>
                <w:rFonts w:eastAsia="Yu Mincho"/>
              </w:rPr>
            </w:pPr>
            <w:r w:rsidRPr="005F5DBB">
              <w:rPr>
                <w:rFonts w:eastAsia="Yu Mincho"/>
              </w:rPr>
              <w:t>Yes</w:t>
            </w:r>
          </w:p>
        </w:tc>
      </w:tr>
      <w:tr w:rsidR="00BA0F23" w:rsidRPr="00C4774F" w14:paraId="1F924FA7" w14:textId="77777777" w:rsidTr="00DF0C62">
        <w:tc>
          <w:tcPr>
            <w:tcW w:w="9747" w:type="dxa"/>
            <w:gridSpan w:val="7"/>
            <w:tcBorders>
              <w:top w:val="single" w:sz="4" w:space="0" w:color="auto"/>
              <w:left w:val="single" w:sz="4" w:space="0" w:color="auto"/>
              <w:bottom w:val="single" w:sz="4" w:space="0" w:color="auto"/>
              <w:right w:val="single" w:sz="4" w:space="0" w:color="auto"/>
            </w:tcBorders>
          </w:tcPr>
          <w:p w14:paraId="2F4C8D99" w14:textId="63A48304" w:rsidR="00BA0F23" w:rsidRPr="00C4774F" w:rsidRDefault="00BA0F23" w:rsidP="000738CF">
            <w:pPr>
              <w:pStyle w:val="TAN"/>
              <w:rPr>
                <w:rFonts w:eastAsia="Yu Mincho"/>
              </w:rPr>
            </w:pPr>
            <w:r w:rsidRPr="00C4774F">
              <w:rPr>
                <w:rFonts w:hint="eastAsia"/>
              </w:rPr>
              <w:t>NOTE</w:t>
            </w:r>
            <w:r w:rsidR="00C4774F">
              <w:t> </w:t>
            </w:r>
            <w:r w:rsidRPr="00C4774F">
              <w:rPr>
                <w:rFonts w:hint="eastAsia"/>
              </w:rPr>
              <w:t>1:</w:t>
            </w:r>
            <w:r w:rsidRPr="00C4774F">
              <w:tab/>
              <w:t xml:space="preserve">The service layer or application layer of the UE may be impacted as described in the NOTE under </w:t>
            </w:r>
            <w:r w:rsidR="00742BAA" w:rsidRPr="00C4774F">
              <w:rPr>
                <w:i/>
                <w:iCs/>
              </w:rPr>
              <w:t>"</w:t>
            </w:r>
            <w:r w:rsidRPr="00C4774F">
              <w:rPr>
                <w:rFonts w:eastAsia="Yu Mincho"/>
                <w:i/>
                <w:iCs/>
              </w:rPr>
              <w:t>How UE receives broadcast MBS session data?</w:t>
            </w:r>
            <w:r w:rsidR="00742BAA" w:rsidRPr="00C4774F">
              <w:rPr>
                <w:rFonts w:eastAsia="Yu Mincho"/>
                <w:i/>
                <w:iCs/>
              </w:rPr>
              <w:t>"</w:t>
            </w:r>
            <w:ins w:id="2178" w:author="S2-2209314" w:date="2022-10-18T21:02:00Z">
              <w:r w:rsidR="00A44FA6" w:rsidRPr="00A44FA6">
                <w:rPr>
                  <w:rFonts w:eastAsia="Yu Mincho"/>
                  <w:i/>
                  <w:iCs/>
                </w:rPr>
                <w:t xml:space="preserve"> </w:t>
              </w:r>
              <w:r w:rsidR="00A44FA6" w:rsidRPr="00A44FA6">
                <w:rPr>
                  <w:rFonts w:eastAsia="Yu Mincho"/>
                  <w:iCs/>
                </w:rPr>
                <w:t>It applies to Soln#8. It does not apply to Soln#7 SSM Option. It applies to Soln#7 TMGI option only when there are pre Rel-18 NG-RANs.</w:t>
              </w:r>
            </w:ins>
          </w:p>
          <w:p w14:paraId="66DA989B" w14:textId="61DBF2FD" w:rsidR="00A44FA6" w:rsidRDefault="00BA0F23" w:rsidP="00A44FA6">
            <w:pPr>
              <w:pStyle w:val="TAN"/>
              <w:rPr>
                <w:ins w:id="2179" w:author="S2-2209314" w:date="2022-10-18T21:03:00Z"/>
              </w:rPr>
            </w:pPr>
            <w:r w:rsidRPr="00C4774F">
              <w:t>NOTE</w:t>
            </w:r>
            <w:r w:rsidR="00C4774F">
              <w:t> </w:t>
            </w:r>
            <w:r w:rsidRPr="00C4774F">
              <w:t>2:</w:t>
            </w:r>
            <w:r w:rsidR="00C4774F">
              <w:tab/>
            </w:r>
            <w:r w:rsidRPr="00C4774F">
              <w:t xml:space="preserve">The answer </w:t>
            </w:r>
            <w:r w:rsidR="00742BAA" w:rsidRPr="00C4774F">
              <w:t>"</w:t>
            </w:r>
            <w:r w:rsidRPr="00C4774F">
              <w:t>No</w:t>
            </w:r>
            <w:r w:rsidR="00742BAA" w:rsidRPr="00C4774F">
              <w:t>"</w:t>
            </w:r>
            <w:r w:rsidRPr="00C4774F">
              <w:t xml:space="preserve"> means NG-RAN needs to detect the failure and switch the user plane locally, </w:t>
            </w:r>
            <w:del w:id="2180" w:author="S2-2209314" w:date="2022-10-18T21:03:00Z">
              <w:r w:rsidRPr="00C4774F" w:rsidDel="00A44FA6">
                <w:delText xml:space="preserve">while </w:delText>
              </w:r>
            </w:del>
            <w:r w:rsidRPr="00C4774F">
              <w:t xml:space="preserve">the </w:t>
            </w:r>
            <w:r w:rsidR="00742BAA" w:rsidRPr="00C4774F">
              <w:t>"</w:t>
            </w:r>
            <w:r w:rsidRPr="00C4774F">
              <w:t>Yes</w:t>
            </w:r>
            <w:r w:rsidR="00742BAA" w:rsidRPr="00C4774F">
              <w:t>"</w:t>
            </w:r>
            <w:r w:rsidRPr="00C4774F">
              <w:t xml:space="preserve"> means NG-RAN needs to establish user plane towards another CN additionally</w:t>
            </w:r>
            <w:ins w:id="2181" w:author="S2-2209314" w:date="2022-10-18T21:03:00Z">
              <w:r w:rsidR="00A44FA6">
                <w:t>, and the “NA” means it is the same as the MBS session for non-MOCN scenario</w:t>
              </w:r>
            </w:ins>
            <w:r w:rsidRPr="00C4774F">
              <w:t>.</w:t>
            </w:r>
            <w:ins w:id="2182" w:author="S2-2209314" w:date="2022-10-18T21:03:00Z">
              <w:r w:rsidR="00A44FA6">
                <w:t xml:space="preserve"> </w:t>
              </w:r>
            </w:ins>
          </w:p>
          <w:p w14:paraId="26E0F7E2" w14:textId="4E05AF3F" w:rsidR="00BA0F23" w:rsidRPr="00C4774F" w:rsidRDefault="00A44FA6" w:rsidP="00A44FA6">
            <w:pPr>
              <w:pStyle w:val="TAN"/>
              <w:rPr>
                <w:rFonts w:eastAsia="Yu Mincho"/>
              </w:rPr>
            </w:pPr>
            <w:ins w:id="2183" w:author="S2-2209314" w:date="2022-10-18T21:03:00Z">
              <w:r w:rsidRPr="00C4774F">
                <w:t>NOTE</w:t>
              </w:r>
              <w:r>
                <w:t> 3</w:t>
              </w:r>
              <w:r w:rsidRPr="00C4774F">
                <w:t>:</w:t>
              </w:r>
              <w:r>
                <w:tab/>
                <w:t>The first value refers to SSM option and the second value refers to TMGI option, when there are two values in the cell.</w:t>
              </w:r>
            </w:ins>
          </w:p>
        </w:tc>
      </w:tr>
    </w:tbl>
    <w:p w14:paraId="4B067622" w14:textId="77777777" w:rsidR="00BA0F23" w:rsidRDefault="00BA0F23" w:rsidP="00BA0F23">
      <w:pPr>
        <w:rPr>
          <w:ins w:id="2184" w:author="S2-2209314" w:date="2022-10-18T21:04:00Z"/>
          <w:rFonts w:eastAsia="Yu Mincho"/>
        </w:rPr>
      </w:pPr>
    </w:p>
    <w:p w14:paraId="295571FC" w14:textId="77777777" w:rsidR="00A44FA6" w:rsidRPr="00A44FA6" w:rsidRDefault="00A44FA6" w:rsidP="00A44FA6">
      <w:pPr>
        <w:rPr>
          <w:ins w:id="2185" w:author="S2-2209314" w:date="2022-10-18T21:04:00Z"/>
          <w:lang w:eastAsia="en-US"/>
        </w:rPr>
      </w:pPr>
      <w:ins w:id="2186" w:author="S2-2209314" w:date="2022-10-18T21:04:00Z">
        <w:r w:rsidRPr="00A44FA6">
          <w:rPr>
            <w:rFonts w:hint="eastAsia"/>
            <w:lang w:eastAsia="en-US"/>
          </w:rPr>
          <w:t>Besides those criteria</w:t>
        </w:r>
        <w:r w:rsidRPr="00A44FA6">
          <w:rPr>
            <w:lang w:eastAsia="en-US"/>
          </w:rPr>
          <w:t xml:space="preserve"> mentioned above</w:t>
        </w:r>
        <w:r w:rsidRPr="00A44FA6">
          <w:rPr>
            <w:rFonts w:hint="eastAsia"/>
            <w:lang w:eastAsia="en-US"/>
          </w:rPr>
          <w:t xml:space="preserve">, some other </w:t>
        </w:r>
        <w:r w:rsidRPr="00A44FA6">
          <w:rPr>
            <w:lang w:eastAsia="en-US"/>
          </w:rPr>
          <w:t>issues shall also need to be taken into consideration:</w:t>
        </w:r>
      </w:ins>
    </w:p>
    <w:p w14:paraId="4E02A1B2" w14:textId="77777777" w:rsidR="00A44FA6" w:rsidRPr="00A44FA6" w:rsidRDefault="00A44FA6" w:rsidP="00A44FA6">
      <w:pPr>
        <w:rPr>
          <w:ins w:id="2187" w:author="S2-2209314" w:date="2022-10-18T21:04:00Z"/>
          <w:rFonts w:eastAsia="等线"/>
          <w:b/>
          <w:bCs/>
          <w:lang w:eastAsia="zh-CN"/>
        </w:rPr>
      </w:pPr>
      <w:ins w:id="2188" w:author="S2-2209314" w:date="2022-10-18T21:04:00Z">
        <w:r w:rsidRPr="00A44FA6">
          <w:rPr>
            <w:rFonts w:eastAsia="宋体"/>
            <w:b/>
            <w:bCs/>
            <w:iCs/>
            <w:lang w:eastAsia="zh-CN"/>
          </w:rPr>
          <w:t>Whether AF can release MBS sessions flexibly?</w:t>
        </w:r>
      </w:ins>
    </w:p>
    <w:p w14:paraId="5601F8A3" w14:textId="77777777" w:rsidR="00A44FA6" w:rsidRPr="00A44FA6" w:rsidRDefault="00A44FA6" w:rsidP="00A44FA6">
      <w:pPr>
        <w:rPr>
          <w:ins w:id="2189" w:author="S2-2209314" w:date="2022-10-18T21:04:00Z"/>
          <w:rFonts w:eastAsia="等线"/>
          <w:lang w:eastAsia="zh-CN"/>
        </w:rPr>
      </w:pPr>
      <w:ins w:id="2190" w:author="S2-2209314" w:date="2022-10-18T21:04:00Z">
        <w:r w:rsidRPr="00A44FA6">
          <w:rPr>
            <w:rFonts w:eastAsia="等线"/>
            <w:lang w:eastAsia="zh-CN"/>
          </w:rPr>
          <w:t xml:space="preserve">It is possible for the AF to request to trigger the MBS session deletion procedure for one or several PLMNs after a while. </w:t>
        </w:r>
      </w:ins>
    </w:p>
    <w:p w14:paraId="24AC704A" w14:textId="77777777" w:rsidR="00A44FA6" w:rsidRPr="008F690B" w:rsidRDefault="00A44FA6" w:rsidP="00A44FA6">
      <w:pPr>
        <w:rPr>
          <w:ins w:id="2191" w:author="S2-2209314" w:date="2022-10-18T21:04:00Z"/>
          <w:rFonts w:eastAsia="等线"/>
          <w:lang w:eastAsia="zh-CN"/>
        </w:rPr>
      </w:pPr>
      <w:ins w:id="2192" w:author="S2-2209314" w:date="2022-10-18T21:04:00Z">
        <w:r w:rsidRPr="00A44FA6">
          <w:rPr>
            <w:rFonts w:eastAsia="等线"/>
            <w:lang w:eastAsia="zh-CN"/>
          </w:rPr>
          <w:t xml:space="preserve">Soln#2 and Soln#7 SSM option use extra ID to identify the service, therefore the release of one PLMN will not affect other PLMNs. Soln#24 assumes the relationship is </w:t>
        </w:r>
        <w:r w:rsidRPr="008F690B">
          <w:rPr>
            <w:rFonts w:eastAsia="等线"/>
            <w:lang w:eastAsia="zh-CN"/>
          </w:rPr>
          <w:t>pre-configured therefore releasing will not affect others as well.</w:t>
        </w:r>
      </w:ins>
    </w:p>
    <w:p w14:paraId="065C9004" w14:textId="1FA25214" w:rsidR="00A44FA6" w:rsidRPr="00A44FA6" w:rsidRDefault="00A44FA6" w:rsidP="00A44FA6">
      <w:pPr>
        <w:rPr>
          <w:ins w:id="2193" w:author="S2-2209314" w:date="2022-10-18T21:04:00Z"/>
          <w:rFonts w:eastAsia="等线"/>
          <w:lang w:eastAsia="zh-CN"/>
        </w:rPr>
      </w:pPr>
      <w:ins w:id="2194" w:author="S2-2209314" w:date="2022-10-18T21:04:00Z">
        <w:r w:rsidRPr="008F690B">
          <w:rPr>
            <w:rFonts w:eastAsia="等线"/>
            <w:lang w:eastAsia="zh-CN"/>
          </w:rPr>
          <w:t>Soln#8,</w:t>
        </w:r>
        <w:r w:rsidRPr="007752C0">
          <w:rPr>
            <w:rFonts w:eastAsia="等线"/>
            <w:lang w:eastAsia="zh-CN"/>
          </w:rPr>
          <w:t xml:space="preserve"> Soln#29</w:t>
        </w:r>
        <w:r w:rsidRPr="005532BE">
          <w:rPr>
            <w:rFonts w:eastAsia="等线"/>
            <w:lang w:eastAsia="zh-CN"/>
          </w:rPr>
          <w:t>, and Soln#7 TMGI</w:t>
        </w:r>
        <w:r w:rsidRPr="009E5E6B">
          <w:rPr>
            <w:rFonts w:eastAsia="等线"/>
            <w:lang w:eastAsia="zh-CN"/>
          </w:rPr>
          <w:t xml:space="preserve"> option propose to use MOCN TMGI (or same TMGI).</w:t>
        </w:r>
        <w:r w:rsidRPr="00D87900">
          <w:rPr>
            <w:rFonts w:eastAsia="等线"/>
            <w:lang w:eastAsia="zh-CN"/>
          </w:rPr>
          <w:t xml:space="preserve"> However, a TMGI can be allocated and released separately</w:t>
        </w:r>
        <w:r w:rsidRPr="002F5B44">
          <w:rPr>
            <w:rFonts w:eastAsia="等线"/>
            <w:lang w:eastAsia="zh-CN"/>
          </w:rPr>
          <w:t xml:space="preserve"> from an MBS session, and thus </w:t>
        </w:r>
        <w:r w:rsidRPr="00A44FA6">
          <w:rPr>
            <w:rFonts w:eastAsia="等线"/>
            <w:lang w:eastAsia="zh-CN"/>
          </w:rPr>
          <w:t xml:space="preserve">the MOCN TMGI (or same TMGI) must be kept not deallocated when the MBS session towards this PLMN is stopped, if it is still in use by other PLMNs. </w:t>
        </w:r>
      </w:ins>
    </w:p>
    <w:p w14:paraId="280DA7B8" w14:textId="77777777" w:rsidR="00A44FA6" w:rsidRPr="005532BE" w:rsidRDefault="00A44FA6" w:rsidP="00A44FA6">
      <w:pPr>
        <w:rPr>
          <w:ins w:id="2195" w:author="S2-2209314" w:date="2022-10-18T21:04:00Z"/>
          <w:b/>
          <w:bCs/>
        </w:rPr>
      </w:pPr>
      <w:ins w:id="2196" w:author="S2-2209314" w:date="2022-10-18T21:04:00Z">
        <w:r w:rsidRPr="00A44FA6">
          <w:rPr>
            <w:rFonts w:eastAsia="等线"/>
            <w:lang w:eastAsia="zh-CN"/>
          </w:rPr>
          <w:t>Soln#9 proposes to pass all the associated TMGIs from the AF towards the MB-SMF when creating MBS sessions. When releasing the broadcast MBS session for one PLMN, the MBS session context of the PLMNs needs to be updated as well, which requires further clarification. Or the AF must keep holding the associated TMGIs till all relevant MB</w:t>
        </w:r>
        <w:r w:rsidRPr="008F690B">
          <w:rPr>
            <w:rFonts w:eastAsia="等线"/>
            <w:lang w:eastAsia="zh-CN"/>
          </w:rPr>
          <w:t>S sessions are released</w:t>
        </w:r>
        <w:r w:rsidRPr="007752C0">
          <w:rPr>
            <w:rFonts w:eastAsia="等线"/>
            <w:lang w:eastAsia="zh-CN"/>
          </w:rPr>
          <w:t>.</w:t>
        </w:r>
      </w:ins>
    </w:p>
    <w:p w14:paraId="2EE81583" w14:textId="77777777" w:rsidR="00A44FA6" w:rsidRPr="005532BE" w:rsidRDefault="00A44FA6" w:rsidP="00A44FA6">
      <w:pPr>
        <w:rPr>
          <w:ins w:id="2197" w:author="S2-2209314" w:date="2022-10-18T21:04:00Z"/>
          <w:b/>
          <w:bCs/>
        </w:rPr>
      </w:pPr>
      <w:ins w:id="2198" w:author="S2-2209314" w:date="2022-10-18T21:04:00Z">
        <w:r w:rsidRPr="005532BE">
          <w:rPr>
            <w:b/>
            <w:bCs/>
          </w:rPr>
          <w:t>Whether the solution can be compatible with pre Rel-18 NG-RANs?</w:t>
        </w:r>
      </w:ins>
    </w:p>
    <w:p w14:paraId="188E0A00" w14:textId="77777777" w:rsidR="00A44FA6" w:rsidRPr="009E5E6B" w:rsidRDefault="00A44FA6" w:rsidP="00A44FA6">
      <w:pPr>
        <w:rPr>
          <w:ins w:id="2199" w:author="S2-2209314" w:date="2022-10-18T21:04:00Z"/>
        </w:rPr>
      </w:pPr>
      <w:ins w:id="2200" w:author="S2-2209314" w:date="2022-10-18T21:04:00Z">
        <w:r w:rsidRPr="005532BE">
          <w:t xml:space="preserve">With the compatibility of pre Rel-18 NG-RANs, operators can deploy the MBS service freely. Otherwise, the optimization developed for KI#2 cannot be applied, until all the NG-RAN nodes are </w:t>
        </w:r>
        <w:r w:rsidRPr="009E5E6B">
          <w:t>upgraded.</w:t>
        </w:r>
      </w:ins>
    </w:p>
    <w:p w14:paraId="1C225973" w14:textId="77777777" w:rsidR="00A44FA6" w:rsidRPr="007664B3" w:rsidRDefault="00A44FA6" w:rsidP="00A44FA6">
      <w:pPr>
        <w:rPr>
          <w:ins w:id="2201" w:author="S2-2209314" w:date="2022-10-18T21:04:00Z"/>
        </w:rPr>
      </w:pPr>
      <w:ins w:id="2202" w:author="S2-2209314" w:date="2022-10-18T21:04:00Z">
        <w:r w:rsidRPr="00D87900">
          <w:t>In Soln#2, Soln#7 SSM Option and Soln#9, the additional information (associated session ID, TMGI list) is sent to NG-RAN as an optional parameter. Pre Rel-18 NG-RANs will ignore the parameter and continue to establish the broadcast MBS sessions i</w:t>
        </w:r>
        <w:r w:rsidRPr="002F5B44">
          <w:t xml:space="preserve">n legacy way. The optimization will not be applied to </w:t>
        </w:r>
        <w:r w:rsidRPr="007664B3">
          <w:t>pre Rel-18 NG-RANs, i.e. the same MBS content will be broadcasted several times over the air interface. However, the Soln#9 brings additional requirements on AF to construct the mapping of the primary TMGI and the usage area manually.</w:t>
        </w:r>
      </w:ins>
    </w:p>
    <w:p w14:paraId="6CCE5423" w14:textId="77777777" w:rsidR="00A44FA6" w:rsidRPr="007664B3" w:rsidRDefault="00A44FA6" w:rsidP="00A44FA6">
      <w:pPr>
        <w:rPr>
          <w:ins w:id="2203" w:author="S2-2209314" w:date="2022-10-18T21:04:00Z"/>
        </w:rPr>
      </w:pPr>
      <w:ins w:id="2204" w:author="S2-2209314" w:date="2022-10-18T21:04:00Z">
        <w:r w:rsidRPr="007664B3">
          <w:t>In Soln#24, no additional information needs to be passed to NG-RAN, and thus pre Rel-18 NG-RANs could work naturally.</w:t>
        </w:r>
      </w:ins>
    </w:p>
    <w:p w14:paraId="427EA7DE" w14:textId="77777777" w:rsidR="00A44FA6" w:rsidRPr="007664B3" w:rsidRDefault="00A44FA6" w:rsidP="00A44FA6">
      <w:pPr>
        <w:rPr>
          <w:ins w:id="2205" w:author="S2-2209314" w:date="2022-10-18T21:04:00Z"/>
        </w:rPr>
      </w:pPr>
      <w:ins w:id="2206" w:author="S2-2209314" w:date="2022-10-18T21:04:00Z">
        <w:r w:rsidRPr="007664B3">
          <w:t>In Soln#8 uses MOCN TMGI and native TMGI to separately target different NG-RAN nodes. There are no issues for dedicated pre Rel-18 NG-RANs, but for those shared pre Rel-18 NG-RANs, the MOCN TMGI may not be supported.</w:t>
        </w:r>
      </w:ins>
    </w:p>
    <w:p w14:paraId="0FFAD1E2" w14:textId="220E36A0" w:rsidR="00A44FA6" w:rsidRPr="00A44FA6" w:rsidRDefault="00A44FA6" w:rsidP="00A44FA6">
      <w:pPr>
        <w:rPr>
          <w:ins w:id="2207" w:author="S2-2209314" w:date="2022-10-18T21:04:00Z"/>
          <w:rFonts w:eastAsia="等线"/>
          <w:lang w:eastAsia="zh-CN"/>
        </w:rPr>
      </w:pPr>
      <w:ins w:id="2208" w:author="S2-2209314" w:date="2022-10-18T21:04:00Z">
        <w:r w:rsidRPr="00E54536">
          <w:rPr>
            <w:rFonts w:eastAsia="等线"/>
            <w:lang w:eastAsia="zh-CN"/>
          </w:rPr>
          <w:t>Soln#29 assumes the TMGI from one certain PLMN as the common TMGI and uses it as the TMGI together with th</w:t>
        </w:r>
        <w:r w:rsidRPr="00074FB6">
          <w:rPr>
            <w:rFonts w:eastAsia="等线"/>
            <w:lang w:eastAsia="zh-CN"/>
          </w:rPr>
          <w:t xml:space="preserve">e MOCN signalling to create broadcast MBS sessions in all of the PLMNs requested by the AF. The MCC/MNC (i.e., PLMN ID) field of the common TMGI can be different from the current PLMN about to establish the broadcast MBS session, </w:t>
        </w:r>
        <w:r w:rsidRPr="00A44FA6">
          <w:rPr>
            <w:rFonts w:eastAsia="等线"/>
            <w:lang w:eastAsia="zh-CN"/>
          </w:rPr>
          <w:t xml:space="preserve">and there is no standardized requirement to check those fields or not. A dedicated pre Rel-18 NG-RAN nodes could not support the TMGI if it checks the MCC/MNC. </w:t>
        </w:r>
        <w:r w:rsidRPr="00A44FA6">
          <w:rPr>
            <w:rFonts w:eastAsia="等线"/>
            <w:lang w:val="en-US" w:eastAsia="zh-CN"/>
          </w:rPr>
          <w:t xml:space="preserve">There are different views on whether Rel-17 will be affected and whether the proprietary behavior can be ruled out. </w:t>
        </w:r>
        <w:r w:rsidRPr="00A44FA6">
          <w:rPr>
            <w:rFonts w:eastAsia="等线"/>
            <w:lang w:eastAsia="zh-CN"/>
          </w:rPr>
          <w:t>Depending on implementation, a shared pre Rel-18 NG-RAN node may only accept the first broadcast MBS session, while reject the later ones with the same TMGI. A shared pre Rel-18 NG-RAN node may accept all broadcast session setup requests with the same TMGI and only store the MBS session context of the latest one. However, the UEs from all PLMNs will be able to receive the MBS session using that TMGI and the MBS data will only be transmitted a single time</w:t>
        </w:r>
      </w:ins>
      <w:ins w:id="2209" w:author="S2-2209314" w:date="2022-10-18T21:05:00Z">
        <w:r>
          <w:rPr>
            <w:rFonts w:eastAsia="等线"/>
            <w:lang w:eastAsia="zh-CN"/>
          </w:rPr>
          <w:t>.</w:t>
        </w:r>
      </w:ins>
    </w:p>
    <w:p w14:paraId="24528399" w14:textId="77777777" w:rsidR="00A44FA6" w:rsidRPr="003C1D23" w:rsidRDefault="00A44FA6" w:rsidP="00A44FA6">
      <w:pPr>
        <w:rPr>
          <w:ins w:id="2210" w:author="S2-2209314" w:date="2022-10-18T21:04:00Z"/>
          <w:rFonts w:eastAsia="Yu Mincho" w:hint="eastAsia"/>
        </w:rPr>
      </w:pPr>
      <w:ins w:id="2211" w:author="S2-2209314" w:date="2022-10-18T21:04:00Z">
        <w:r w:rsidRPr="00A44FA6">
          <w:rPr>
            <w:rFonts w:eastAsia="等线"/>
            <w:lang w:eastAsia="zh-CN"/>
          </w:rPr>
          <w:t xml:space="preserve">Soln#7 TMGI option also uses a common TMGI to be associated session ID. Pre Rel-18 NG-RANs will ignore it and continue to establish the broadcast MBS sessions using the native TMGI (the TMGI in MBS session ID). The broadcast MBS session establishment and content delivery work in the legacy way. However, it also requires AF to use native TMGI in service announcement, which </w:t>
        </w:r>
        <w:r w:rsidRPr="008F690B">
          <w:rPr>
            <w:rFonts w:eastAsia="等线"/>
            <w:lang w:eastAsia="zh-CN"/>
          </w:rPr>
          <w:t xml:space="preserve">leads to the similar service announcement issue as Soln#8 (multiple TMGIs are </w:t>
        </w:r>
        <w:r w:rsidRPr="00A44FA6">
          <w:rPr>
            <w:rFonts w:eastAsia="等线"/>
            <w:lang w:eastAsia="zh-CN"/>
          </w:rPr>
          <w:t>provided to the UE for the same MBS service).</w:t>
        </w:r>
      </w:ins>
    </w:p>
    <w:p w14:paraId="3A26EF21" w14:textId="77777777" w:rsidR="00A44FA6" w:rsidRPr="00496CB0" w:rsidRDefault="00A44FA6" w:rsidP="00BA0F23">
      <w:pPr>
        <w:rPr>
          <w:rFonts w:eastAsia="Yu Mincho"/>
        </w:rPr>
      </w:pPr>
    </w:p>
    <w:p w14:paraId="6611DAA3" w14:textId="77777777" w:rsidR="00C208E6" w:rsidRPr="00496CB0" w:rsidRDefault="00C208E6" w:rsidP="00C208E6">
      <w:pPr>
        <w:pStyle w:val="21"/>
        <w:rPr>
          <w:rFonts w:eastAsia="等线"/>
        </w:rPr>
      </w:pPr>
      <w:bookmarkStart w:id="2212" w:name="_Toc117023145"/>
      <w:r w:rsidRPr="00496CB0">
        <w:rPr>
          <w:rFonts w:eastAsia="等线"/>
          <w:lang w:eastAsia="zh-CN"/>
        </w:rPr>
        <w:t>7.3</w:t>
      </w:r>
      <w:r w:rsidRPr="00496CB0">
        <w:rPr>
          <w:rFonts w:eastAsia="等线"/>
          <w:lang w:eastAsia="ko-KR"/>
        </w:rPr>
        <w:tab/>
      </w:r>
      <w:r w:rsidRPr="00496CB0">
        <w:t>Key Issue #3: On demand multicast MBS session</w:t>
      </w:r>
      <w:bookmarkEnd w:id="2212"/>
    </w:p>
    <w:p w14:paraId="7C752D93" w14:textId="6D1EBDAB" w:rsidR="00C208E6" w:rsidRPr="00496CB0" w:rsidDel="00A44FA6" w:rsidRDefault="00C208E6" w:rsidP="00C208E6">
      <w:pPr>
        <w:pStyle w:val="EditorsNote"/>
        <w:rPr>
          <w:del w:id="2213" w:author="S2-2209317" w:date="2022-10-18T21:11:00Z"/>
          <w:lang w:eastAsia="zh-CN"/>
        </w:rPr>
      </w:pPr>
      <w:del w:id="2214" w:author="S2-2209317" w:date="2022-10-18T21:11:00Z">
        <w:r w:rsidRPr="00496CB0" w:rsidDel="00A44FA6">
          <w:rPr>
            <w:lang w:eastAsia="zh-CN"/>
          </w:rPr>
          <w:delText>Editor´s note:</w:delText>
        </w:r>
        <w:r w:rsidR="00C4774F" w:rsidDel="00A44FA6">
          <w:rPr>
            <w:lang w:eastAsia="zh-CN"/>
          </w:rPr>
          <w:tab/>
        </w:r>
        <w:r w:rsidRPr="00496CB0" w:rsidDel="00A44FA6">
          <w:rPr>
            <w:lang w:eastAsia="zh-CN"/>
          </w:rPr>
          <w:delText>Impacts due to new solution and removal of one alternative in solution 11 need to be addressed</w:delText>
        </w:r>
        <w:r w:rsidR="00C4774F" w:rsidDel="00A44FA6">
          <w:rPr>
            <w:lang w:eastAsia="zh-CN"/>
          </w:rPr>
          <w:delText>.</w:delText>
        </w:r>
      </w:del>
    </w:p>
    <w:p w14:paraId="36626C72" w14:textId="7299CAB7" w:rsidR="00C208E6" w:rsidRPr="00496CB0" w:rsidRDefault="00C208E6" w:rsidP="00C208E6">
      <w:pPr>
        <w:rPr>
          <w:rFonts w:eastAsiaTheme="minorEastAsia"/>
          <w:lang w:eastAsia="zh-CN"/>
        </w:rPr>
      </w:pPr>
      <w:r w:rsidRPr="00496CB0">
        <w:rPr>
          <w:rFonts w:eastAsiaTheme="minorEastAsia"/>
          <w:lang w:eastAsia="zh-CN"/>
        </w:rPr>
        <w:t xml:space="preserve">There are </w:t>
      </w:r>
      <w:ins w:id="2215" w:author="S2-2209317" w:date="2022-10-18T21:11:00Z">
        <w:r w:rsidR="00A44FA6">
          <w:rPr>
            <w:rFonts w:eastAsiaTheme="minorEastAsia"/>
            <w:lang w:eastAsia="zh-CN"/>
          </w:rPr>
          <w:t>three</w:t>
        </w:r>
        <w:r w:rsidR="00A44FA6" w:rsidRPr="00496CB0">
          <w:rPr>
            <w:rFonts w:eastAsiaTheme="minorEastAsia"/>
            <w:lang w:eastAsia="zh-CN"/>
          </w:rPr>
          <w:t xml:space="preserve"> </w:t>
        </w:r>
      </w:ins>
      <w:del w:id="2216" w:author="S2-2209317" w:date="2022-10-18T21:11:00Z">
        <w:r w:rsidRPr="00496CB0" w:rsidDel="00A44FA6">
          <w:rPr>
            <w:rFonts w:eastAsiaTheme="minorEastAsia"/>
            <w:lang w:eastAsia="zh-CN"/>
          </w:rPr>
          <w:delText xml:space="preserve">two </w:delText>
        </w:r>
      </w:del>
      <w:r w:rsidRPr="00496CB0">
        <w:rPr>
          <w:rFonts w:eastAsiaTheme="minorEastAsia"/>
          <w:lang w:eastAsia="zh-CN"/>
        </w:rPr>
        <w:t xml:space="preserve">solutions proposed </w:t>
      </w:r>
      <w:ins w:id="2217" w:author="S2-2209317" w:date="2022-10-18T21:11:00Z">
        <w:r w:rsidR="00A44FA6">
          <w:rPr>
            <w:rFonts w:eastAsiaTheme="minorEastAsia"/>
            <w:lang w:eastAsia="zh-CN"/>
          </w:rPr>
          <w:t xml:space="preserve">with the intention </w:t>
        </w:r>
      </w:ins>
      <w:r w:rsidRPr="00496CB0">
        <w:rPr>
          <w:rFonts w:eastAsiaTheme="minorEastAsia"/>
          <w:lang w:eastAsia="zh-CN"/>
        </w:rPr>
        <w:t xml:space="preserve">to address the objective to regarding </w:t>
      </w:r>
      <w:r w:rsidRPr="00496CB0">
        <w:t>the on demand multicast MBS session</w:t>
      </w:r>
      <w:r w:rsidRPr="00496CB0">
        <w:rPr>
          <w:rFonts w:eastAsiaTheme="minorEastAsia"/>
          <w:lang w:eastAsia="zh-CN"/>
        </w:rPr>
        <w:t>: Solution</w:t>
      </w:r>
      <w:ins w:id="2218" w:author="S2-2209317" w:date="2022-10-18T21:11:00Z">
        <w:r w:rsidR="00A44FA6">
          <w:rPr>
            <w:rFonts w:eastAsiaTheme="minorEastAsia"/>
            <w:lang w:eastAsia="zh-CN"/>
          </w:rPr>
          <w:t>s</w:t>
        </w:r>
      </w:ins>
      <w:r w:rsidRPr="00496CB0">
        <w:rPr>
          <w:rFonts w:eastAsiaTheme="minorEastAsia"/>
          <w:lang w:eastAsia="zh-CN"/>
        </w:rPr>
        <w:t xml:space="preserve"> #10</w:t>
      </w:r>
      <w:ins w:id="2219" w:author="S2-2209317" w:date="2022-10-18T21:11:00Z">
        <w:r w:rsidR="00A44FA6">
          <w:rPr>
            <w:rFonts w:eastAsiaTheme="minorEastAsia"/>
            <w:lang w:eastAsia="zh-CN"/>
          </w:rPr>
          <w:t>,</w:t>
        </w:r>
      </w:ins>
      <w:r w:rsidRPr="00496CB0">
        <w:rPr>
          <w:rFonts w:eastAsiaTheme="minorEastAsia"/>
          <w:lang w:eastAsia="zh-CN"/>
        </w:rPr>
        <w:t xml:space="preserve"> </w:t>
      </w:r>
      <w:del w:id="2220" w:author="S2-2209317" w:date="2022-10-18T21:11:00Z">
        <w:r w:rsidRPr="00496CB0" w:rsidDel="00A44FA6">
          <w:rPr>
            <w:rFonts w:eastAsiaTheme="minorEastAsia"/>
            <w:lang w:eastAsia="zh-CN"/>
          </w:rPr>
          <w:delText xml:space="preserve">and </w:delText>
        </w:r>
      </w:del>
      <w:r w:rsidRPr="00496CB0">
        <w:rPr>
          <w:rFonts w:eastAsiaTheme="minorEastAsia"/>
          <w:lang w:eastAsia="zh-CN"/>
        </w:rPr>
        <w:t>#11</w:t>
      </w:r>
      <w:ins w:id="2221" w:author="S2-2209317" w:date="2022-10-18T21:11:00Z">
        <w:r w:rsidR="00A44FA6">
          <w:rPr>
            <w:rFonts w:eastAsiaTheme="minorEastAsia"/>
            <w:lang w:eastAsia="zh-CN"/>
          </w:rPr>
          <w:t xml:space="preserve"> and #30</w:t>
        </w:r>
      </w:ins>
      <w:r w:rsidRPr="00496CB0">
        <w:rPr>
          <w:rFonts w:eastAsiaTheme="minorEastAsia"/>
          <w:lang w:eastAsia="zh-CN"/>
        </w:rPr>
        <w:t xml:space="preserve">. Solution #11 further includes two alternatives, which aim at reusing different procedures, namely </w:t>
      </w:r>
      <w:r w:rsidR="00742BAA" w:rsidRPr="00496CB0">
        <w:t>"</w:t>
      </w:r>
      <w:r w:rsidRPr="00496CB0">
        <w:t>AF session with required QoS update</w:t>
      </w:r>
      <w:r w:rsidR="00742BAA" w:rsidRPr="00496CB0">
        <w:t>"</w:t>
      </w:r>
      <w:r w:rsidRPr="00496CB0">
        <w:t xml:space="preserve"> procedure or </w:t>
      </w:r>
      <w:r w:rsidR="00742BAA" w:rsidRPr="00496CB0">
        <w:t>"</w:t>
      </w:r>
      <w:r w:rsidRPr="00496CB0">
        <w:t>Service specific parameter provisioning</w:t>
      </w:r>
      <w:r w:rsidR="00742BAA" w:rsidRPr="00496CB0">
        <w:t>"</w:t>
      </w:r>
      <w:r w:rsidRPr="00496CB0">
        <w:t xml:space="preserve"> procedure.</w:t>
      </w:r>
    </w:p>
    <w:p w14:paraId="708ED809" w14:textId="3F3225DC" w:rsidR="00C4774F" w:rsidRDefault="00C4774F" w:rsidP="00C4774F">
      <w:pPr>
        <w:pStyle w:val="B1"/>
        <w:rPr>
          <w:rFonts w:eastAsiaTheme="minorEastAsia"/>
          <w:lang w:eastAsia="zh-CN"/>
        </w:rPr>
      </w:pPr>
      <w:r>
        <w:rPr>
          <w:rFonts w:eastAsiaTheme="minorEastAsia"/>
          <w:lang w:eastAsia="zh-CN"/>
        </w:rPr>
        <w:t>-</w:t>
      </w:r>
      <w:r>
        <w:rPr>
          <w:rFonts w:eastAsiaTheme="minorEastAsia"/>
          <w:lang w:eastAsia="zh-CN"/>
        </w:rPr>
        <w:tab/>
        <w:t xml:space="preserve">Solution #10 proposes to reuses 4.15.6.6 and/or 4.15.6.6a, and includes flow description(s) with unicast and IP multicast address (i.e. MBS Session ID) to inform the PCF the MBS session that a certain UE wants to join. After the PCF informs SMF (with including the MBS session ID), the residual parts are similar as current defined procedure in </w:t>
      </w:r>
      <w:r w:rsidR="004D2D75">
        <w:rPr>
          <w:rFonts w:eastAsiaTheme="minorEastAsia"/>
          <w:lang w:eastAsia="zh-CN"/>
        </w:rPr>
        <w:t>TS 23.247 [</w:t>
      </w:r>
      <w:r>
        <w:rPr>
          <w:rFonts w:eastAsiaTheme="minorEastAsia"/>
          <w:lang w:eastAsia="zh-CN"/>
        </w:rPr>
        <w:t>4] with the following additions: 1) inform the MBS session to the UE via NAS and UE may further perform NATP for the received multicast data, and 2) associate the unicast flow and multicast data to further perform NATP by UPF for pre Rel-18 UE.</w:t>
      </w:r>
    </w:p>
    <w:p w14:paraId="2D729BF7" w14:textId="38F8B5DA" w:rsidR="00C4774F" w:rsidRDefault="00C4774F" w:rsidP="00C4774F">
      <w:pPr>
        <w:pStyle w:val="B1"/>
        <w:rPr>
          <w:rFonts w:eastAsiaTheme="minorEastAsia"/>
          <w:lang w:eastAsia="zh-CN"/>
        </w:rPr>
      </w:pPr>
      <w:r>
        <w:rPr>
          <w:rFonts w:eastAsiaTheme="minorEastAsia"/>
          <w:lang w:eastAsia="zh-CN"/>
        </w:rPr>
        <w:t>-</w:t>
      </w:r>
      <w:r>
        <w:rPr>
          <w:rFonts w:eastAsiaTheme="minorEastAsia"/>
          <w:lang w:eastAsia="zh-CN"/>
        </w:rPr>
        <w:tab/>
        <w:t xml:space="preserve">Solution #11, Alt#1 proposes to reuse 4.15.6.6a, and includes MBS session ID to inform the PCF the MBS session that a certain UE wants to join. After the PCF informs SMF (with including the MBS session ID), the residual parts are similar as current defined procedure in </w:t>
      </w:r>
      <w:r w:rsidR="004D2D75">
        <w:rPr>
          <w:rFonts w:eastAsiaTheme="minorEastAsia"/>
          <w:lang w:eastAsia="zh-CN"/>
        </w:rPr>
        <w:t>TS 23.247 [</w:t>
      </w:r>
      <w:r>
        <w:rPr>
          <w:rFonts w:eastAsiaTheme="minorEastAsia"/>
          <w:lang w:eastAsia="zh-CN"/>
        </w:rPr>
        <w:t>4].</w:t>
      </w:r>
      <w:ins w:id="2222" w:author="S2-2209317" w:date="2022-10-18T21:11:00Z">
        <w:r w:rsidR="00A44FA6" w:rsidRPr="00BA49C0">
          <w:rPr>
            <w:rFonts w:eastAsiaTheme="minorEastAsia"/>
            <w:lang w:val="en-US" w:eastAsia="zh-CN"/>
          </w:rPr>
          <w:t xml:space="preserve"> This solution alternative </w:t>
        </w:r>
        <w:r w:rsidR="00A44FA6" w:rsidRPr="00BA49C0">
          <w:t xml:space="preserve">mandates </w:t>
        </w:r>
        <w:r w:rsidR="00A44FA6" w:rsidRPr="00BA49C0">
          <w:rPr>
            <w:rFonts w:eastAsiaTheme="minorEastAsia"/>
            <w:lang w:eastAsia="zh-CN"/>
          </w:rPr>
          <w:t>deployment</w:t>
        </w:r>
        <w:r w:rsidR="00A44FA6" w:rsidRPr="00BA49C0">
          <w:t xml:space="preserve"> of dynamic PCC. Besides, clause 4.15.6.6a of TS 23.502 [3] </w:t>
        </w:r>
        <w:r w:rsidR="00A44FA6" w:rsidRPr="00BA49C0">
          <w:rPr>
            <w:lang w:val="en-US"/>
          </w:rPr>
          <w:t xml:space="preserve">is </w:t>
        </w:r>
        <w:r w:rsidR="00A44FA6" w:rsidRPr="00BA49C0">
          <w:t>intended for d</w:t>
        </w:r>
        <w:r w:rsidR="00A44FA6" w:rsidRPr="00BA49C0">
          <w:rPr>
            <w:lang w:val="en-US"/>
          </w:rPr>
          <w:t xml:space="preserve">ynamic QoS update but </w:t>
        </w:r>
        <w:r w:rsidR="00A44FA6" w:rsidRPr="00BA49C0">
          <w:t xml:space="preserve">the AF request join </w:t>
        </w:r>
        <w:r w:rsidR="00A44FA6" w:rsidRPr="00BA49C0">
          <w:rPr>
            <w:lang w:val="en-US"/>
          </w:rPr>
          <w:t>is not related to QoS control</w:t>
        </w:r>
        <w:r w:rsidR="00A44FA6" w:rsidRPr="00BA49C0">
          <w:t>.</w:t>
        </w:r>
      </w:ins>
    </w:p>
    <w:p w14:paraId="62DC7034" w14:textId="737EB0AB" w:rsidR="00A44FA6" w:rsidRPr="00BA49C0" w:rsidRDefault="00C4774F" w:rsidP="00A44FA6">
      <w:pPr>
        <w:pStyle w:val="B1"/>
        <w:rPr>
          <w:ins w:id="2223" w:author="S2-2209317" w:date="2022-10-18T21:12:00Z"/>
          <w:rFonts w:eastAsiaTheme="minorEastAsia"/>
          <w:lang w:eastAsia="zh-CN"/>
        </w:rPr>
      </w:pPr>
      <w:r>
        <w:rPr>
          <w:rFonts w:eastAsiaTheme="minorEastAsia"/>
          <w:lang w:eastAsia="zh-CN"/>
        </w:rPr>
        <w:t>-</w:t>
      </w:r>
      <w:r>
        <w:rPr>
          <w:rFonts w:eastAsiaTheme="minorEastAsia"/>
          <w:lang w:eastAsia="zh-CN"/>
        </w:rPr>
        <w:tab/>
        <w:t xml:space="preserve">Solution #11, Alt#2 proposes to reuse 4.15.6.7, and includes MBS session ID to inform the PCF the MBS session, and further triggers PCF to retrieve the UE list of that MBS session. After that, the PCF informs each UE via NAS, and the residual parts for each UE are similar as current defined procedure in </w:t>
      </w:r>
      <w:r w:rsidR="004D2D75">
        <w:rPr>
          <w:rFonts w:eastAsiaTheme="minorEastAsia"/>
          <w:lang w:eastAsia="zh-CN"/>
        </w:rPr>
        <w:t>TS 23.247 [</w:t>
      </w:r>
      <w:r>
        <w:rPr>
          <w:rFonts w:eastAsiaTheme="minorEastAsia"/>
          <w:lang w:eastAsia="zh-CN"/>
        </w:rPr>
        <w:t>4].</w:t>
      </w:r>
      <w:ins w:id="2224" w:author="S2-2209317" w:date="2022-10-18T21:12:00Z">
        <w:r w:rsidR="00A44FA6" w:rsidRPr="00A44FA6">
          <w:rPr>
            <w:rFonts w:eastAsiaTheme="minorEastAsia"/>
            <w:lang w:eastAsia="zh-CN"/>
          </w:rPr>
          <w:t xml:space="preserve"> </w:t>
        </w:r>
      </w:ins>
    </w:p>
    <w:p w14:paraId="68035EDF" w14:textId="3DC96D9B" w:rsidR="00C4774F" w:rsidRDefault="00A44FA6" w:rsidP="00A44FA6">
      <w:pPr>
        <w:pStyle w:val="B1"/>
        <w:rPr>
          <w:rFonts w:eastAsiaTheme="minorEastAsia"/>
          <w:lang w:eastAsia="zh-CN"/>
        </w:rPr>
      </w:pPr>
      <w:ins w:id="2225" w:author="S2-2209317" w:date="2022-10-18T21:12:00Z">
        <w:r w:rsidRPr="00BA49C0">
          <w:rPr>
            <w:rFonts w:eastAsiaTheme="minorEastAsia"/>
            <w:lang w:val="de-DE" w:eastAsia="zh-CN"/>
          </w:rPr>
          <w:t>-</w:t>
        </w:r>
        <w:r w:rsidRPr="00BA49C0">
          <w:rPr>
            <w:rFonts w:eastAsiaTheme="minorEastAsia"/>
            <w:lang w:val="de-DE" w:eastAsia="zh-CN"/>
          </w:rPr>
          <w:tab/>
          <w:t>Solution #30 proposes procedures for on-demand creation of an MBS multicast sessions when UEs request to join an ongoing multicast session in an external IP network without the need of AF interactions.</w:t>
        </w:r>
      </w:ins>
    </w:p>
    <w:p w14:paraId="1EF4C6BF" w14:textId="5B9A1163" w:rsidR="00C208E6" w:rsidRPr="00496CB0" w:rsidRDefault="00A44FA6" w:rsidP="00C208E6">
      <w:pPr>
        <w:rPr>
          <w:rFonts w:eastAsiaTheme="minorEastAsia"/>
          <w:lang w:eastAsia="zh-CN"/>
        </w:rPr>
      </w:pPr>
      <w:ins w:id="2226" w:author="S2-2209317" w:date="2022-10-18T21:12:00Z">
        <w:r w:rsidRPr="00BA49C0">
          <w:rPr>
            <w:rFonts w:eastAsiaTheme="minorEastAsia"/>
            <w:lang w:eastAsia="zh-CN"/>
          </w:rPr>
          <w:t>Solutions #10 and #11</w:t>
        </w:r>
        <w:r>
          <w:rPr>
            <w:rFonts w:eastAsiaTheme="minorEastAsia"/>
            <w:lang w:eastAsia="zh-CN"/>
          </w:rPr>
          <w:t xml:space="preserve"> </w:t>
        </w:r>
      </w:ins>
      <w:del w:id="2227" w:author="S2-2209317" w:date="2022-10-18T21:12:00Z">
        <w:r w:rsidR="00C208E6" w:rsidRPr="00496CB0" w:rsidDel="00A44FA6">
          <w:rPr>
            <w:rFonts w:eastAsiaTheme="minorEastAsia"/>
            <w:lang w:eastAsia="zh-CN"/>
          </w:rPr>
          <w:delText xml:space="preserve">All these solutions </w:delText>
        </w:r>
      </w:del>
      <w:r w:rsidR="00C208E6" w:rsidRPr="00496CB0">
        <w:rPr>
          <w:rFonts w:eastAsiaTheme="minorEastAsia"/>
          <w:lang w:eastAsia="zh-CN"/>
        </w:rPr>
        <w:t>have a substantial number of unresolved issues.</w:t>
      </w:r>
    </w:p>
    <w:p w14:paraId="2F795B17" w14:textId="4E312922" w:rsidR="00C208E6" w:rsidRPr="00496CB0" w:rsidRDefault="00C208E6" w:rsidP="00C208E6">
      <w:pPr>
        <w:pStyle w:val="EditorsNote"/>
        <w:rPr>
          <w:rFonts w:eastAsiaTheme="minorEastAsia"/>
          <w:lang w:eastAsia="zh-CN"/>
        </w:rPr>
      </w:pPr>
      <w:r w:rsidRPr="00496CB0">
        <w:t>Editor´s note: The advantages of enabling an AF to request the core network to add users to an MBS session compared to the Rel-17 procedures where the AF invites UEs via service announcement and then the UEs request to join the session are FSS</w:t>
      </w:r>
      <w:r w:rsidRPr="00496CB0">
        <w:rPr>
          <w:rFonts w:eastAsiaTheme="minorEastAsia"/>
          <w:lang w:eastAsia="zh-CN"/>
        </w:rPr>
        <w:t>.</w:t>
      </w:r>
    </w:p>
    <w:p w14:paraId="6A7937C5" w14:textId="6C679D99" w:rsidR="00C4774F" w:rsidDel="00A44FA6" w:rsidRDefault="00C4774F" w:rsidP="00C4774F">
      <w:pPr>
        <w:rPr>
          <w:del w:id="2228" w:author="S2-2209317" w:date="2022-10-18T21:12:00Z"/>
        </w:rPr>
      </w:pPr>
      <w:del w:id="2229" w:author="S2-2209317" w:date="2022-10-18T21:12:00Z">
        <w:r w:rsidDel="00A44FA6">
          <w:delText>The table below is to provide an overview of the solutions of KI#3.</w:delText>
        </w:r>
      </w:del>
    </w:p>
    <w:p w14:paraId="785FD778" w14:textId="5574FBA9" w:rsidR="00C4774F" w:rsidRDefault="00C4774F" w:rsidP="00C4774F">
      <w:r>
        <w:t>Compared to Rel-17, one more NAS message in Solution #11, Alt#2 is needed by the PCF to inform the UE that needs to join the MBS session. On the other hand, Solution #11, Alt#2 assumes that a group of UEs can be switched to multicast, which may save signalling between AF and 5GC, and inside 5GC to some extent.</w:t>
      </w:r>
      <w:ins w:id="2230" w:author="S2-2209317" w:date="2022-10-18T21:12:00Z">
        <w:r w:rsidR="00A44FA6" w:rsidRPr="00BA49C0">
          <w:t xml:space="preserve"> Solution#11, Alt#2 mandates dynamic PCC deployment and assumes that UE’s private IP address is available over N33. Solution#11, Alt#2 has impact on AF, PCF, SMF and UE.</w:t>
        </w:r>
      </w:ins>
    </w:p>
    <w:p w14:paraId="5612747F" w14:textId="77777777" w:rsidR="00C4774F" w:rsidRDefault="00C4774F" w:rsidP="00C4774F">
      <w:r>
        <w:t>From the perspective of impact to 5GC, Solution #10 has the same part as solution #11, Alt#1 with the addition that the 5GC configures the NATP in UE, and optionally SMF uses individual delivery for pre Rel-18 UEs, and UPF performs NATP for them. Solution #11, Alt#1 requires AF provide the MBS session ID, and PCF initiate SM Policy Association Modification procedure with including MBS session ID. Solution #11, Alt#2 needs AF includes MBS session ID, and PCF retrieves UE list from UDR, and further notifies UEs in the list via NAS.</w:t>
      </w:r>
    </w:p>
    <w:p w14:paraId="72CF4829" w14:textId="77777777" w:rsidR="00C4774F" w:rsidRDefault="00C4774F" w:rsidP="00C4774F">
      <w:pPr>
        <w:rPr>
          <w:ins w:id="2231" w:author="S2-2209317" w:date="2022-10-18T21:12:00Z"/>
        </w:rPr>
      </w:pPr>
      <w:r>
        <w:t>Both Solution #10 and Solution #11, Alt#1 enhance the "AF session with required QoS update procedure.</w:t>
      </w:r>
    </w:p>
    <w:p w14:paraId="43D7451F" w14:textId="37E573FA" w:rsidR="00A44FA6" w:rsidRDefault="00A44FA6" w:rsidP="00A44FA6">
      <w:ins w:id="2232" w:author="S2-2209317" w:date="2022-10-18T21:12:00Z">
        <w:r w:rsidRPr="004925F9">
          <w:t>Compared to solutions #10 and #11, solution #30 addresses a different use case and thus also proposes entirely different procedures, mainly enhancements to the Nmbsmf_MBSSession_ContextStatusSubscribe and Nmbsmf_MBSSession_ContextStatusNotify procedures between MB-SMF and SMF.</w:t>
        </w:r>
      </w:ins>
    </w:p>
    <w:p w14:paraId="6EB57233" w14:textId="77777777" w:rsidR="00EE1E36" w:rsidRPr="00496CB0" w:rsidRDefault="00EE1E36" w:rsidP="00EE1E36">
      <w:pPr>
        <w:pStyle w:val="21"/>
        <w:rPr>
          <w:lang w:eastAsia="ko-KR"/>
        </w:rPr>
      </w:pPr>
      <w:bookmarkStart w:id="2233" w:name="_Toc117023146"/>
      <w:r w:rsidRPr="00496CB0">
        <w:rPr>
          <w:lang w:eastAsia="zh-CN"/>
        </w:rPr>
        <w:t>7.4</w:t>
      </w:r>
      <w:r w:rsidRPr="00496CB0">
        <w:rPr>
          <w:lang w:eastAsia="ko-KR"/>
        </w:rPr>
        <w:tab/>
        <w:t>Key Issue #4: Group message delivery</w:t>
      </w:r>
      <w:bookmarkEnd w:id="2233"/>
    </w:p>
    <w:p w14:paraId="41EB00DE" w14:textId="4754A7F9" w:rsidR="00EE1E36" w:rsidRPr="00496CB0" w:rsidDel="008F690B" w:rsidRDefault="00EE1E36" w:rsidP="00EE1E36">
      <w:pPr>
        <w:pStyle w:val="EditorsNote"/>
        <w:rPr>
          <w:del w:id="2234" w:author="S2-2208337" w:date="2022-10-18T21:23:00Z"/>
        </w:rPr>
      </w:pPr>
      <w:del w:id="2235" w:author="S2-2208337" w:date="2022-10-18T21:23:00Z">
        <w:r w:rsidRPr="00496CB0" w:rsidDel="008F690B">
          <w:delText>Editor</w:delText>
        </w:r>
        <w:r w:rsidR="00742BAA" w:rsidRPr="00496CB0" w:rsidDel="008F690B">
          <w:delText>'</w:delText>
        </w:r>
        <w:r w:rsidRPr="00496CB0" w:rsidDel="008F690B">
          <w:delText>s note:</w:delText>
        </w:r>
        <w:r w:rsidR="00C4774F" w:rsidDel="008F690B">
          <w:tab/>
        </w:r>
        <w:r w:rsidRPr="00496CB0" w:rsidDel="008F690B">
          <w:delText>It may need to be revised depends on the agreed solution updates of Soln#12 and Soln#13.</w:delText>
        </w:r>
      </w:del>
    </w:p>
    <w:p w14:paraId="3DDCFB07" w14:textId="77777777" w:rsidR="00C4774F" w:rsidRDefault="00C4774F" w:rsidP="00C4774F">
      <w:pPr>
        <w:rPr>
          <w:rFonts w:eastAsia="Yu Mincho"/>
        </w:rPr>
      </w:pPr>
      <w:r>
        <w:rPr>
          <w:rFonts w:eastAsia="Yu Mincho"/>
        </w:rPr>
        <w:t>Solutions #12 and #13 are proposed to address Key Issue #4.</w:t>
      </w:r>
    </w:p>
    <w:p w14:paraId="7DBCEF85" w14:textId="77777777" w:rsidR="00C4774F" w:rsidRDefault="00C4774F" w:rsidP="00C4774F">
      <w:pPr>
        <w:rPr>
          <w:rFonts w:eastAsia="Yu Mincho"/>
        </w:rPr>
      </w:pPr>
      <w:r>
        <w:rPr>
          <w:rFonts w:eastAsia="Yu Mincho"/>
        </w:rPr>
        <w:t>Soln#12 proposes a solution on the NEF, which utilizing the Full-Service Mode offered by the MBSF/MBSTF (Object Delivery method).</w:t>
      </w:r>
    </w:p>
    <w:p w14:paraId="64A6EDF3" w14:textId="77777777" w:rsidR="00C4774F" w:rsidRDefault="00C4774F" w:rsidP="00C4774F">
      <w:pPr>
        <w:rPr>
          <w:rFonts w:eastAsia="Yu Mincho"/>
        </w:rPr>
      </w:pPr>
      <w:r>
        <w:rPr>
          <w:rFonts w:eastAsia="Yu Mincho"/>
        </w:rPr>
        <w:t>Soln#13 proposes a solution on the NEF, which utilizing both the Full-Service Mode offered by the MBSF/MBSTF as well as the Transport-Only Mode offered by the MB-SMF/MB-UPF directly.</w:t>
      </w:r>
    </w:p>
    <w:p w14:paraId="6637359E" w14:textId="77777777" w:rsidR="00C4774F" w:rsidRDefault="00C4774F" w:rsidP="00C4774F">
      <w:pPr>
        <w:rPr>
          <w:rFonts w:eastAsia="Yu Mincho"/>
        </w:rPr>
      </w:pPr>
      <w:r>
        <w:rPr>
          <w:rFonts w:eastAsia="Yu Mincho"/>
        </w:rPr>
        <w:t>Both solutions keep the backward compatibilities with the group message delivery solution in eMBMS.</w:t>
      </w:r>
    </w:p>
    <w:p w14:paraId="57519995" w14:textId="77777777" w:rsidR="00C4774F" w:rsidRDefault="00C4774F" w:rsidP="00C4774F">
      <w:pPr>
        <w:rPr>
          <w:rFonts w:eastAsia="Yu Mincho"/>
        </w:rPr>
      </w:pPr>
      <w:r>
        <w:rPr>
          <w:rFonts w:eastAsia="Yu Mincho"/>
        </w:rPr>
        <w:t>For the Full-Service Mode, Soln#12 and Soln#13 are aligned. The solutions described in Soln#12 and Soln#13 contain the delivery of the group message, as well as the cancel and the modification of the group message, which are required from group message handling perspective. There are no contradictions between those two solutions.</w:t>
      </w:r>
    </w:p>
    <w:p w14:paraId="4DB8B009" w14:textId="39594AE1" w:rsidR="008F690B" w:rsidRDefault="00C4774F" w:rsidP="008F690B">
      <w:pPr>
        <w:rPr>
          <w:ins w:id="2236" w:author="S2-2208337" w:date="2022-10-18T21:24:00Z"/>
          <w:rFonts w:eastAsia="Yu Mincho"/>
          <w:lang w:eastAsia="ja-JP"/>
        </w:rPr>
      </w:pPr>
      <w:r>
        <w:rPr>
          <w:rFonts w:eastAsia="Yu Mincho"/>
        </w:rPr>
        <w:t>For the Transport-Only Mode, Soln#13 expects the reliability of the group message delivery to be implemented in the AF, and 5GC provides a transparent delivery bearer. In Transport-Only Mode, AF can interact with the MB-SMF/MB-UPF directly without the involvement of the NEF</w:t>
      </w:r>
      <w:ins w:id="2237" w:author="S2-2208337" w:date="2022-10-18T21:23:00Z">
        <w:r w:rsidR="008F690B">
          <w:rPr>
            <w:rFonts w:eastAsia="Yu Mincho"/>
          </w:rPr>
          <w:t>, which is supported in Rel-17</w:t>
        </w:r>
      </w:ins>
      <w:r>
        <w:rPr>
          <w:rFonts w:eastAsia="Yu Mincho"/>
        </w:rPr>
        <w:t xml:space="preserve">. There are no </w:t>
      </w:r>
      <w:ins w:id="2238" w:author="S2-2208337" w:date="2022-10-18T21:24:00Z">
        <w:r w:rsidR="008F690B">
          <w:rPr>
            <w:rFonts w:eastAsia="Yu Mincho"/>
          </w:rPr>
          <w:t xml:space="preserve">additional benefits </w:t>
        </w:r>
      </w:ins>
      <w:del w:id="2239" w:author="S2-2208337" w:date="2022-10-18T21:24:00Z">
        <w:r w:rsidDel="008F690B">
          <w:rPr>
            <w:rFonts w:eastAsia="Yu Mincho"/>
          </w:rPr>
          <w:delText xml:space="preserve">strong </w:delText>
        </w:r>
      </w:del>
      <w:r>
        <w:rPr>
          <w:rFonts w:eastAsia="Yu Mincho"/>
        </w:rPr>
        <w:t>needs to include the NEF besides the existing exposure functionality</w:t>
      </w:r>
      <w:ins w:id="2240" w:author="S2-2208337" w:date="2022-10-18T21:24:00Z">
        <w:r w:rsidR="008F690B">
          <w:rPr>
            <w:rFonts w:eastAsia="Yu Mincho"/>
          </w:rPr>
          <w:t xml:space="preserve"> (i.e., utilize the service operations defined for group message)</w:t>
        </w:r>
      </w:ins>
      <w:r>
        <w:rPr>
          <w:rFonts w:eastAsia="Yu Mincho"/>
        </w:rPr>
        <w:t>. Furthermore, the reliability delivery handling in AF does not fully take the advantage of the MBS. It increases the complexity of the AF implementation and requires each AF to implement the logic of reliable delivery, while such reliable delivery logic has already been offered by 5GC.</w:t>
      </w:r>
      <w:ins w:id="2241" w:author="S2-2208337" w:date="2022-10-18T21:24:00Z">
        <w:r w:rsidR="008F690B" w:rsidRPr="008F690B">
          <w:rPr>
            <w:rFonts w:eastAsia="Yu Mincho"/>
            <w:lang w:eastAsia="ja-JP"/>
          </w:rPr>
          <w:t xml:space="preserve"> </w:t>
        </w:r>
      </w:ins>
    </w:p>
    <w:p w14:paraId="62F6E58A" w14:textId="414619D1" w:rsidR="00C4774F" w:rsidRDefault="008F690B" w:rsidP="008F690B">
      <w:pPr>
        <w:rPr>
          <w:rFonts w:eastAsia="Yu Mincho"/>
        </w:rPr>
      </w:pPr>
      <w:ins w:id="2242" w:author="S2-2208337" w:date="2022-10-18T21:24:00Z">
        <w:r>
          <w:rPr>
            <w:rFonts w:eastAsia="Yu Mincho"/>
          </w:rPr>
          <w:t>It is an alternative option to let the NEF packetize the received group message and deliver packets to the MB-UPF. However, without service layer protection, the UEs are not able to deal with any errors during the transmission (e.g., packet loss, packet disorder, etc.). And it is not appropriate to introduce service layer protection to the NEF.</w:t>
        </w:r>
      </w:ins>
    </w:p>
    <w:p w14:paraId="270FE324" w14:textId="77777777" w:rsidR="00C4774F" w:rsidRDefault="00C4774F" w:rsidP="00C4774F">
      <w:pPr>
        <w:rPr>
          <w:rFonts w:eastAsia="Yu Mincho"/>
        </w:rPr>
      </w:pPr>
      <w:r>
        <w:rPr>
          <w:rFonts w:eastAsia="Yu Mincho"/>
        </w:rPr>
        <w:t>Soln#13 points out the solution shall be re-used for general group message delivery purposes (not limited to MTC devices), which align with the proposal in group message delivery solution in eMBMS.</w:t>
      </w:r>
    </w:p>
    <w:p w14:paraId="53508DA1" w14:textId="77777777" w:rsidR="00C4774F" w:rsidRDefault="00C4774F" w:rsidP="00C4774F">
      <w:pPr>
        <w:rPr>
          <w:rFonts w:eastAsia="Yu Mincho"/>
        </w:rPr>
      </w:pPr>
      <w:r>
        <w:rPr>
          <w:rFonts w:eastAsia="Yu Mincho"/>
        </w:rPr>
        <w:t>Soln#13 further include the area which does not support MBS in the response message towards the AF. Even though this function is not tightly coupled with group message solution, it could benefit the AF and hide the deployment complexity towards the AF. The solution proposes that the AF can then deliver data to UEs outside the area via unicast, but the AF will in some cases not be aware of the UE location</w:t>
      </w:r>
    </w:p>
    <w:p w14:paraId="4BB11EFD" w14:textId="77777777" w:rsidR="0052290F" w:rsidRPr="00496CB0" w:rsidRDefault="0052290F" w:rsidP="0052290F">
      <w:pPr>
        <w:pStyle w:val="21"/>
        <w:rPr>
          <w:lang w:eastAsia="ko-KR"/>
        </w:rPr>
      </w:pPr>
      <w:bookmarkStart w:id="2243" w:name="_Toc117023147"/>
      <w:r w:rsidRPr="00496CB0">
        <w:rPr>
          <w:lang w:eastAsia="zh-CN"/>
        </w:rPr>
        <w:t>7.5</w:t>
      </w:r>
      <w:r w:rsidRPr="00496CB0">
        <w:rPr>
          <w:lang w:eastAsia="ko-KR"/>
        </w:rPr>
        <w:tab/>
        <w:t>Key Issue #5: Coexistence with existing power saving mechanisms for capability-limited devices</w:t>
      </w:r>
      <w:bookmarkEnd w:id="2243"/>
    </w:p>
    <w:p w14:paraId="4445CFDD" w14:textId="77777777" w:rsidR="00C4774F" w:rsidRDefault="00C4774F" w:rsidP="00C4774F">
      <w:pPr>
        <w:rPr>
          <w:rFonts w:eastAsia="等线"/>
          <w:lang w:eastAsia="zh-CN"/>
        </w:rPr>
      </w:pPr>
      <w:r>
        <w:rPr>
          <w:rFonts w:eastAsia="等线"/>
          <w:lang w:eastAsia="zh-CN"/>
        </w:rPr>
        <w:t>For Key Issue #5, there are following solutions:</w:t>
      </w:r>
    </w:p>
    <w:p w14:paraId="61265417" w14:textId="33340A15" w:rsidR="00C4774F" w:rsidRDefault="00C4774F" w:rsidP="00C4774F">
      <w:pPr>
        <w:pStyle w:val="B1"/>
        <w:rPr>
          <w:rFonts w:eastAsia="等线"/>
          <w:lang w:eastAsia="zh-CN"/>
        </w:rPr>
      </w:pPr>
      <w:r>
        <w:rPr>
          <w:rFonts w:eastAsia="等线"/>
          <w:lang w:eastAsia="zh-CN"/>
        </w:rPr>
        <w:t>-</w:t>
      </w:r>
      <w:r>
        <w:rPr>
          <w:rFonts w:eastAsia="等线"/>
          <w:lang w:eastAsia="zh-CN"/>
        </w:rPr>
        <w:tab/>
        <w:t>Sol#14 is intended for both multicast and broadcast MBS Session.</w:t>
      </w:r>
    </w:p>
    <w:p w14:paraId="1EB96DEB" w14:textId="2F037488" w:rsidR="00C4774F" w:rsidRDefault="00C4774F" w:rsidP="00C4774F">
      <w:pPr>
        <w:pStyle w:val="B1"/>
        <w:rPr>
          <w:rFonts w:eastAsia="等线"/>
          <w:lang w:eastAsia="zh-CN"/>
        </w:rPr>
      </w:pPr>
      <w:r>
        <w:rPr>
          <w:rFonts w:eastAsia="等线"/>
          <w:lang w:eastAsia="zh-CN"/>
        </w:rPr>
        <w:t>-</w:t>
      </w:r>
      <w:r>
        <w:rPr>
          <w:rFonts w:eastAsia="等线"/>
          <w:lang w:eastAsia="zh-CN"/>
        </w:rPr>
        <w:tab/>
        <w:t>Sol#15 covers only broadcast MBS Session.</w:t>
      </w:r>
    </w:p>
    <w:p w14:paraId="73634AD7" w14:textId="00230F32" w:rsidR="00C4774F" w:rsidRDefault="00C4774F" w:rsidP="00C4774F">
      <w:pPr>
        <w:pStyle w:val="B1"/>
        <w:rPr>
          <w:rFonts w:eastAsia="等线"/>
          <w:lang w:eastAsia="zh-CN"/>
        </w:rPr>
      </w:pPr>
      <w:r>
        <w:rPr>
          <w:rFonts w:eastAsia="等线"/>
          <w:lang w:eastAsia="zh-CN"/>
        </w:rPr>
        <w:t>-</w:t>
      </w:r>
      <w:r>
        <w:rPr>
          <w:rFonts w:eastAsia="等线"/>
          <w:lang w:eastAsia="zh-CN"/>
        </w:rPr>
        <w:tab/>
        <w:t>Sol#25 is intended for multicast MBS Session.</w:t>
      </w:r>
    </w:p>
    <w:p w14:paraId="5DAA989E" w14:textId="77777777" w:rsidR="00C4774F" w:rsidRDefault="00C4774F" w:rsidP="00C4774F">
      <w:pPr>
        <w:rPr>
          <w:rFonts w:eastAsia="等线"/>
          <w:lang w:eastAsia="zh-CN"/>
        </w:rPr>
      </w:pPr>
      <w:r>
        <w:rPr>
          <w:rFonts w:eastAsia="等线"/>
          <w:lang w:eastAsia="zh-CN"/>
        </w:rPr>
        <w:t>For interaction between broadcast MBS and power saving mechanism, Sol#14 and Sol#15 are aligned.</w:t>
      </w:r>
    </w:p>
    <w:p w14:paraId="33B45C5D" w14:textId="77777777" w:rsidR="00C4774F" w:rsidRDefault="00C4774F" w:rsidP="00C4774F">
      <w:pPr>
        <w:rPr>
          <w:rFonts w:eastAsia="等线"/>
          <w:lang w:eastAsia="zh-CN"/>
        </w:rPr>
      </w:pPr>
      <w:r>
        <w:rPr>
          <w:rFonts w:eastAsia="等线"/>
          <w:lang w:eastAsia="zh-CN"/>
        </w:rPr>
        <w:t>The table below is to provide an overview of the solutions of KI#5.</w:t>
      </w:r>
    </w:p>
    <w:p w14:paraId="016AF716" w14:textId="77777777" w:rsidR="0052290F" w:rsidRPr="00496CB0" w:rsidRDefault="0052290F" w:rsidP="0052290F">
      <w:pPr>
        <w:pStyle w:val="TH"/>
        <w:rPr>
          <w:lang w:eastAsia="zh-CN"/>
        </w:rPr>
      </w:pPr>
      <w:r w:rsidRPr="00496CB0">
        <w:t xml:space="preserve">Table </w:t>
      </w:r>
      <w:r w:rsidRPr="00496CB0">
        <w:rPr>
          <w:lang w:eastAsia="zh-CN"/>
        </w:rPr>
        <w:t>7.5-</w:t>
      </w:r>
      <w:r w:rsidRPr="00496CB0">
        <w:t>1: Comparison of multicast solution</w:t>
      </w:r>
      <w:r w:rsidRPr="00496CB0">
        <w:rPr>
          <w:lang w:eastAsia="zh-CN"/>
        </w:rPr>
        <w:t>s</w:t>
      </w:r>
      <w:r w:rsidRPr="00496CB0">
        <w:t xml:space="preserve"> for </w:t>
      </w:r>
      <w:r w:rsidRPr="00496CB0">
        <w:rPr>
          <w:lang w:eastAsia="zh-CN"/>
        </w:rPr>
        <w:t>KI#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6"/>
        <w:gridCol w:w="2159"/>
        <w:gridCol w:w="1982"/>
        <w:gridCol w:w="1890"/>
        <w:gridCol w:w="1984"/>
      </w:tblGrid>
      <w:tr w:rsidR="0052290F" w:rsidRPr="00496CB0" w14:paraId="209C0F7E" w14:textId="77777777" w:rsidTr="00DF0C62">
        <w:tc>
          <w:tcPr>
            <w:tcW w:w="839" w:type="pct"/>
            <w:shd w:val="clear" w:color="auto" w:fill="auto"/>
          </w:tcPr>
          <w:p w14:paraId="7F95CB2C" w14:textId="77777777" w:rsidR="0052290F" w:rsidRPr="00496CB0" w:rsidRDefault="0052290F" w:rsidP="00DF0C62">
            <w:pPr>
              <w:pStyle w:val="TAH"/>
            </w:pPr>
          </w:p>
        </w:tc>
        <w:tc>
          <w:tcPr>
            <w:tcW w:w="1121" w:type="pct"/>
            <w:shd w:val="clear" w:color="auto" w:fill="auto"/>
          </w:tcPr>
          <w:p w14:paraId="30A0626E" w14:textId="77777777" w:rsidR="0052290F" w:rsidRPr="00496CB0" w:rsidRDefault="0052290F" w:rsidP="00DF0C62">
            <w:pPr>
              <w:pStyle w:val="TAH"/>
              <w:rPr>
                <w:bCs/>
              </w:rPr>
            </w:pPr>
            <w:r w:rsidRPr="00496CB0">
              <w:rPr>
                <w:bCs/>
              </w:rPr>
              <w:t>Solution #14</w:t>
            </w:r>
          </w:p>
        </w:tc>
        <w:tc>
          <w:tcPr>
            <w:tcW w:w="1029" w:type="pct"/>
            <w:shd w:val="clear" w:color="auto" w:fill="auto"/>
          </w:tcPr>
          <w:p w14:paraId="13ECD654" w14:textId="77777777" w:rsidR="0052290F" w:rsidRPr="00496CB0" w:rsidRDefault="0052290F" w:rsidP="00DF0C62">
            <w:pPr>
              <w:pStyle w:val="TAH"/>
              <w:rPr>
                <w:bCs/>
              </w:rPr>
            </w:pPr>
            <w:r w:rsidRPr="00496CB0">
              <w:rPr>
                <w:bCs/>
              </w:rPr>
              <w:t>Solution #15</w:t>
            </w:r>
          </w:p>
        </w:tc>
        <w:tc>
          <w:tcPr>
            <w:tcW w:w="981" w:type="pct"/>
          </w:tcPr>
          <w:p w14:paraId="7FE7091D" w14:textId="77777777" w:rsidR="0052290F" w:rsidRPr="00496CB0" w:rsidRDefault="0052290F" w:rsidP="00DF0C62">
            <w:pPr>
              <w:pStyle w:val="TAH"/>
              <w:rPr>
                <w:bCs/>
              </w:rPr>
            </w:pPr>
            <w:r w:rsidRPr="00496CB0">
              <w:rPr>
                <w:bCs/>
              </w:rPr>
              <w:t>Solution #25</w:t>
            </w:r>
          </w:p>
          <w:p w14:paraId="5D558B01" w14:textId="26810258" w:rsidR="0052290F" w:rsidRPr="00496CB0" w:rsidRDefault="0052290F" w:rsidP="00DF0C62">
            <w:pPr>
              <w:pStyle w:val="TAH"/>
              <w:rPr>
                <w:bCs/>
              </w:rPr>
            </w:pPr>
            <w:r w:rsidRPr="00496CB0">
              <w:rPr>
                <w:bCs/>
              </w:rPr>
              <w:t>(</w:t>
            </w:r>
            <w:ins w:id="2244" w:author="S2-2209318" w:date="2022-10-18T21:26:00Z">
              <w:r w:rsidR="007752C0" w:rsidRPr="00A8275F">
                <w:rPr>
                  <w:bCs/>
                </w:rPr>
                <w:t>periodic or one time transmission</w:t>
              </w:r>
            </w:ins>
            <w:del w:id="2245" w:author="S2-2209318" w:date="2022-10-18T21:26:00Z">
              <w:r w:rsidRPr="00496CB0" w:rsidDel="007752C0">
                <w:rPr>
                  <w:bCs/>
                </w:rPr>
                <w:delText>Option 1</w:delText>
              </w:r>
            </w:del>
            <w:r w:rsidRPr="00496CB0">
              <w:rPr>
                <w:bCs/>
              </w:rPr>
              <w:t>)</w:t>
            </w:r>
          </w:p>
        </w:tc>
        <w:tc>
          <w:tcPr>
            <w:tcW w:w="1030" w:type="pct"/>
          </w:tcPr>
          <w:p w14:paraId="35C28DBD" w14:textId="77777777" w:rsidR="0052290F" w:rsidRPr="00496CB0" w:rsidRDefault="0052290F" w:rsidP="00DF0C62">
            <w:pPr>
              <w:pStyle w:val="TAH"/>
              <w:rPr>
                <w:bCs/>
              </w:rPr>
            </w:pPr>
            <w:r w:rsidRPr="00496CB0">
              <w:rPr>
                <w:bCs/>
              </w:rPr>
              <w:t>Solution #25</w:t>
            </w:r>
          </w:p>
          <w:p w14:paraId="03C4667A" w14:textId="1B6EF73C" w:rsidR="0052290F" w:rsidRPr="00496CB0" w:rsidRDefault="0052290F" w:rsidP="00DF0C62">
            <w:pPr>
              <w:pStyle w:val="TAH"/>
              <w:rPr>
                <w:bCs/>
              </w:rPr>
            </w:pPr>
            <w:r w:rsidRPr="00496CB0">
              <w:rPr>
                <w:bCs/>
              </w:rPr>
              <w:t>(</w:t>
            </w:r>
            <w:ins w:id="2246" w:author="S2-2209318" w:date="2022-10-18T21:26:00Z">
              <w:r w:rsidR="007752C0" w:rsidRPr="00A8275F">
                <w:rPr>
                  <w:bCs/>
                </w:rPr>
                <w:t>Deferred activation</w:t>
              </w:r>
            </w:ins>
            <w:del w:id="2247" w:author="S2-2209318" w:date="2022-10-18T21:26:00Z">
              <w:r w:rsidRPr="00496CB0" w:rsidDel="007752C0">
                <w:rPr>
                  <w:bCs/>
                </w:rPr>
                <w:delText>Option 2</w:delText>
              </w:r>
            </w:del>
            <w:r w:rsidRPr="00496CB0">
              <w:rPr>
                <w:bCs/>
              </w:rPr>
              <w:t>)</w:t>
            </w:r>
          </w:p>
        </w:tc>
      </w:tr>
      <w:tr w:rsidR="0052290F" w:rsidRPr="00496CB0" w14:paraId="542DA8C7" w14:textId="77777777" w:rsidTr="00DF0C62">
        <w:tc>
          <w:tcPr>
            <w:tcW w:w="839" w:type="pct"/>
            <w:shd w:val="clear" w:color="auto" w:fill="auto"/>
            <w:vAlign w:val="center"/>
          </w:tcPr>
          <w:p w14:paraId="1E0B1EF4" w14:textId="77777777" w:rsidR="0052290F" w:rsidRPr="00496CB0" w:rsidRDefault="0052290F" w:rsidP="00DF0C62">
            <w:pPr>
              <w:pStyle w:val="TAL"/>
              <w:rPr>
                <w:bCs/>
              </w:rPr>
            </w:pPr>
            <w:r w:rsidRPr="00496CB0">
              <w:rPr>
                <w:bCs/>
              </w:rPr>
              <w:t>Inform UE the scheduled time</w:t>
            </w:r>
          </w:p>
        </w:tc>
        <w:tc>
          <w:tcPr>
            <w:tcW w:w="1121" w:type="pct"/>
            <w:shd w:val="clear" w:color="auto" w:fill="auto"/>
            <w:vAlign w:val="center"/>
          </w:tcPr>
          <w:p w14:paraId="2BAF49BD" w14:textId="77777777" w:rsidR="0052290F" w:rsidRPr="00496CB0" w:rsidRDefault="0052290F" w:rsidP="00DF0C62">
            <w:pPr>
              <w:pStyle w:val="TAL"/>
            </w:pPr>
            <w:r w:rsidRPr="00496CB0">
              <w:t>service announcement</w:t>
            </w:r>
          </w:p>
        </w:tc>
        <w:tc>
          <w:tcPr>
            <w:tcW w:w="1029" w:type="pct"/>
            <w:shd w:val="clear" w:color="auto" w:fill="auto"/>
            <w:vAlign w:val="center"/>
          </w:tcPr>
          <w:p w14:paraId="7EAC9BFE" w14:textId="77777777" w:rsidR="0052290F" w:rsidRPr="00496CB0" w:rsidRDefault="0052290F" w:rsidP="00DF0C62">
            <w:pPr>
              <w:pStyle w:val="TAL"/>
            </w:pPr>
            <w:r w:rsidRPr="00496CB0">
              <w:t>Service Announcement.</w:t>
            </w:r>
          </w:p>
        </w:tc>
        <w:tc>
          <w:tcPr>
            <w:tcW w:w="981" w:type="pct"/>
            <w:vAlign w:val="center"/>
          </w:tcPr>
          <w:p w14:paraId="3EE9524A" w14:textId="76A56E61" w:rsidR="0052290F" w:rsidRPr="00496CB0" w:rsidRDefault="0052290F" w:rsidP="00DF0C62">
            <w:pPr>
              <w:pStyle w:val="aff1"/>
              <w:spacing w:after="0" w:line="200" w:lineRule="exact"/>
              <w:rPr>
                <w:rFonts w:ascii="Arial" w:eastAsia="Malgun Gothic" w:hAnsi="Arial"/>
                <w:color w:val="000000"/>
                <w:sz w:val="18"/>
                <w:szCs w:val="20"/>
                <w:lang w:eastAsia="ja-JP"/>
              </w:rPr>
            </w:pPr>
            <w:r w:rsidRPr="00496CB0">
              <w:rPr>
                <w:rFonts w:ascii="Arial" w:eastAsia="Malgun Gothic" w:hAnsi="Arial"/>
                <w:color w:val="000000"/>
                <w:sz w:val="18"/>
                <w:szCs w:val="20"/>
                <w:lang w:eastAsia="ja-JP"/>
              </w:rPr>
              <w:t>Service Announcement</w:t>
            </w:r>
            <w:ins w:id="2248" w:author="S2-2209318" w:date="2022-10-18T21:27:00Z">
              <w:r w:rsidR="007752C0">
                <w:rPr>
                  <w:rFonts w:ascii="Arial" w:hAnsi="Arial"/>
                  <w:sz w:val="18"/>
                </w:rPr>
                <w:t xml:space="preserve"> or</w:t>
              </w:r>
              <w:r w:rsidR="007752C0" w:rsidRPr="0005592A">
                <w:rPr>
                  <w:rFonts w:ascii="Arial" w:hAnsi="Arial"/>
                  <w:sz w:val="18"/>
                </w:rPr>
                <w:t xml:space="preserve"> PDU session modification command</w:t>
              </w:r>
            </w:ins>
            <w:r w:rsidRPr="00496CB0">
              <w:rPr>
                <w:rFonts w:ascii="Arial" w:eastAsia="Malgun Gothic" w:hAnsi="Arial"/>
                <w:color w:val="000000"/>
                <w:sz w:val="18"/>
                <w:szCs w:val="20"/>
                <w:lang w:eastAsia="ja-JP"/>
              </w:rPr>
              <w:t>.</w:t>
            </w:r>
          </w:p>
        </w:tc>
        <w:tc>
          <w:tcPr>
            <w:tcW w:w="1030" w:type="pct"/>
          </w:tcPr>
          <w:p w14:paraId="1806B3D5" w14:textId="47E9E769" w:rsidR="0052290F" w:rsidRPr="00496CB0" w:rsidRDefault="0052290F" w:rsidP="007752C0">
            <w:pPr>
              <w:pStyle w:val="aff1"/>
              <w:spacing w:after="0" w:line="200" w:lineRule="exact"/>
              <w:rPr>
                <w:rFonts w:ascii="Arial" w:eastAsia="Malgun Gothic" w:hAnsi="Arial"/>
                <w:color w:val="000000"/>
                <w:sz w:val="18"/>
                <w:szCs w:val="20"/>
                <w:lang w:eastAsia="ja-JP"/>
              </w:rPr>
            </w:pPr>
            <w:r w:rsidRPr="00496CB0">
              <w:rPr>
                <w:rFonts w:ascii="Arial" w:eastAsia="Malgun Gothic" w:hAnsi="Arial"/>
                <w:color w:val="000000"/>
                <w:sz w:val="18"/>
                <w:szCs w:val="20"/>
              </w:rPr>
              <w:t>NAS message</w:t>
            </w:r>
            <w:ins w:id="2249" w:author="S2-2209318" w:date="2022-10-18T21:27:00Z">
              <w:r w:rsidR="007752C0">
                <w:rPr>
                  <w:rFonts w:ascii="Arial" w:hAnsi="Arial"/>
                  <w:sz w:val="18"/>
                </w:rPr>
                <w:t xml:space="preserve"> (built by AMF)</w:t>
              </w:r>
            </w:ins>
            <w:del w:id="2250" w:author="S2-2209318" w:date="2022-10-18T21:27:00Z">
              <w:r w:rsidRPr="00496CB0" w:rsidDel="007752C0">
                <w:rPr>
                  <w:rFonts w:ascii="Arial" w:eastAsia="Malgun Gothic" w:hAnsi="Arial"/>
                  <w:color w:val="000000"/>
                  <w:sz w:val="18"/>
                  <w:szCs w:val="20"/>
                </w:rPr>
                <w:delText xml:space="preserve"> (i.e</w:delText>
              </w:r>
              <w:r w:rsidR="00742BAA" w:rsidRPr="00496CB0" w:rsidDel="007752C0">
                <w:rPr>
                  <w:rFonts w:ascii="Arial" w:eastAsia="Malgun Gothic" w:hAnsi="Arial"/>
                  <w:color w:val="000000"/>
                  <w:sz w:val="18"/>
                  <w:szCs w:val="20"/>
                </w:rPr>
                <w:delText>.</w:delText>
              </w:r>
              <w:r w:rsidRPr="00496CB0" w:rsidDel="007752C0">
                <w:rPr>
                  <w:rFonts w:ascii="Arial" w:eastAsia="Malgun Gothic" w:hAnsi="Arial"/>
                  <w:color w:val="000000"/>
                  <w:sz w:val="18"/>
                  <w:szCs w:val="20"/>
                </w:rPr>
                <w:delText xml:space="preserve"> PDU session modification command)</w:delText>
              </w:r>
            </w:del>
          </w:p>
        </w:tc>
      </w:tr>
      <w:tr w:rsidR="0052290F" w:rsidRPr="00496CB0" w14:paraId="5840DA8C" w14:textId="77777777" w:rsidTr="00DF0C62">
        <w:tc>
          <w:tcPr>
            <w:tcW w:w="839" w:type="pct"/>
            <w:shd w:val="clear" w:color="auto" w:fill="auto"/>
            <w:vAlign w:val="center"/>
          </w:tcPr>
          <w:p w14:paraId="76B0AF2F" w14:textId="13B5E17B" w:rsidR="0052290F" w:rsidRPr="00496CB0" w:rsidRDefault="0052290F" w:rsidP="00DF0C62">
            <w:pPr>
              <w:pStyle w:val="TAL"/>
              <w:rPr>
                <w:bCs/>
              </w:rPr>
            </w:pPr>
            <w:r w:rsidRPr="00496CB0">
              <w:rPr>
                <w:bCs/>
              </w:rPr>
              <w:t xml:space="preserve">Method to control the </w:t>
            </w:r>
            <w:r w:rsidR="00742BAA" w:rsidRPr="00496CB0">
              <w:rPr>
                <w:bCs/>
              </w:rPr>
              <w:t>"</w:t>
            </w:r>
            <w:r w:rsidRPr="00496CB0">
              <w:rPr>
                <w:bCs/>
              </w:rPr>
              <w:t>awake</w:t>
            </w:r>
            <w:r w:rsidR="00742BAA" w:rsidRPr="00496CB0">
              <w:rPr>
                <w:bCs/>
              </w:rPr>
              <w:t>"</w:t>
            </w:r>
            <w:r w:rsidRPr="00496CB0">
              <w:rPr>
                <w:bCs/>
              </w:rPr>
              <w:t xml:space="preserve"> timing</w:t>
            </w:r>
          </w:p>
        </w:tc>
        <w:tc>
          <w:tcPr>
            <w:tcW w:w="1121" w:type="pct"/>
            <w:shd w:val="clear" w:color="auto" w:fill="auto"/>
            <w:vAlign w:val="center"/>
          </w:tcPr>
          <w:p w14:paraId="733D968E" w14:textId="6EFFE216" w:rsidR="0052290F" w:rsidRPr="00496CB0" w:rsidRDefault="0052290F" w:rsidP="00DF0C62">
            <w:pPr>
              <w:pStyle w:val="TAL"/>
            </w:pPr>
            <w:r w:rsidRPr="00496CB0">
              <w:t xml:space="preserve">DRX level </w:t>
            </w:r>
            <w:r w:rsidR="00C4774F">
              <w:t>-</w:t>
            </w:r>
            <w:r w:rsidRPr="00496CB0">
              <w:t xml:space="preserve"> counted in milliseconds.</w:t>
            </w:r>
          </w:p>
        </w:tc>
        <w:tc>
          <w:tcPr>
            <w:tcW w:w="1029" w:type="pct"/>
            <w:shd w:val="clear" w:color="auto" w:fill="auto"/>
            <w:vAlign w:val="center"/>
          </w:tcPr>
          <w:p w14:paraId="1CC5C8CA" w14:textId="0A0A5DEA" w:rsidR="0052290F" w:rsidRPr="00496CB0" w:rsidRDefault="0052290F" w:rsidP="00DF0C62">
            <w:pPr>
              <w:pStyle w:val="TAL"/>
            </w:pPr>
            <w:r w:rsidRPr="00496CB0">
              <w:t xml:space="preserve">SDP level (NTP time values) </w:t>
            </w:r>
            <w:r w:rsidR="00C4774F">
              <w:t>-</w:t>
            </w:r>
            <w:r w:rsidRPr="00496CB0">
              <w:t xml:space="preserve"> counted in seconds.</w:t>
            </w:r>
          </w:p>
        </w:tc>
        <w:tc>
          <w:tcPr>
            <w:tcW w:w="981" w:type="pct"/>
            <w:vAlign w:val="center"/>
          </w:tcPr>
          <w:p w14:paraId="6AB4A2F4" w14:textId="7F57B477" w:rsidR="0052290F" w:rsidRPr="00496CB0" w:rsidRDefault="0052290F" w:rsidP="00DF0C62">
            <w:pPr>
              <w:pStyle w:val="TAL"/>
            </w:pPr>
            <w:r w:rsidRPr="00496CB0">
              <w:t xml:space="preserve">SDP level (NTP time values) </w:t>
            </w:r>
            <w:r w:rsidR="00C4774F">
              <w:t>-</w:t>
            </w:r>
            <w:r w:rsidRPr="00496CB0">
              <w:t xml:space="preserve"> counted in seconds.</w:t>
            </w:r>
          </w:p>
        </w:tc>
        <w:tc>
          <w:tcPr>
            <w:tcW w:w="1030" w:type="pct"/>
            <w:vAlign w:val="center"/>
          </w:tcPr>
          <w:p w14:paraId="2EDC65F9" w14:textId="0EA120AB" w:rsidR="0052290F" w:rsidRPr="00496CB0" w:rsidRDefault="0052290F" w:rsidP="00DF0C62">
            <w:pPr>
              <w:pStyle w:val="TAL"/>
            </w:pPr>
            <w:r w:rsidRPr="00496CB0">
              <w:t xml:space="preserve">SDP level (NTP time values) </w:t>
            </w:r>
            <w:r w:rsidR="00C4774F">
              <w:t>-</w:t>
            </w:r>
            <w:r w:rsidRPr="00496CB0">
              <w:t xml:space="preserve"> counted in seconds.</w:t>
            </w:r>
          </w:p>
        </w:tc>
      </w:tr>
      <w:tr w:rsidR="0052290F" w:rsidRPr="00496CB0" w14:paraId="2C02B120" w14:textId="77777777" w:rsidTr="00DF0C62">
        <w:tc>
          <w:tcPr>
            <w:tcW w:w="839" w:type="pct"/>
            <w:shd w:val="clear" w:color="auto" w:fill="auto"/>
            <w:vAlign w:val="center"/>
          </w:tcPr>
          <w:p w14:paraId="4B0D0593" w14:textId="77777777" w:rsidR="0052290F" w:rsidRPr="00496CB0" w:rsidRDefault="0052290F" w:rsidP="00DF0C62">
            <w:pPr>
              <w:pStyle w:val="TAL"/>
              <w:rPr>
                <w:bCs/>
              </w:rPr>
            </w:pPr>
            <w:r w:rsidRPr="00496CB0">
              <w:rPr>
                <w:bCs/>
              </w:rPr>
              <w:t>5GC enhancement</w:t>
            </w:r>
          </w:p>
        </w:tc>
        <w:tc>
          <w:tcPr>
            <w:tcW w:w="1121" w:type="pct"/>
            <w:shd w:val="clear" w:color="auto" w:fill="auto"/>
            <w:vAlign w:val="center"/>
          </w:tcPr>
          <w:p w14:paraId="4D9BB4A3" w14:textId="77777777" w:rsidR="0052290F" w:rsidRPr="00496CB0" w:rsidRDefault="0052290F" w:rsidP="00DF0C62">
            <w:pPr>
              <w:pStyle w:val="TAL"/>
            </w:pPr>
            <w:r w:rsidRPr="00496CB0">
              <w:t xml:space="preserve">N/A. </w:t>
            </w:r>
          </w:p>
        </w:tc>
        <w:tc>
          <w:tcPr>
            <w:tcW w:w="1029" w:type="pct"/>
            <w:shd w:val="clear" w:color="auto" w:fill="auto"/>
            <w:vAlign w:val="center"/>
          </w:tcPr>
          <w:p w14:paraId="696DC20E" w14:textId="77777777" w:rsidR="0052290F" w:rsidRPr="00496CB0" w:rsidRDefault="0052290F" w:rsidP="00DF0C62">
            <w:pPr>
              <w:pStyle w:val="TAL"/>
            </w:pPr>
            <w:r w:rsidRPr="00496CB0">
              <w:t>N/A</w:t>
            </w:r>
          </w:p>
        </w:tc>
        <w:tc>
          <w:tcPr>
            <w:tcW w:w="981" w:type="pct"/>
            <w:vAlign w:val="center"/>
          </w:tcPr>
          <w:p w14:paraId="32BA820E" w14:textId="6F578A5D" w:rsidR="0052290F" w:rsidRPr="00496CB0" w:rsidRDefault="007752C0" w:rsidP="00DF0C62">
            <w:pPr>
              <w:pStyle w:val="aff1"/>
              <w:spacing w:after="0" w:line="200" w:lineRule="exact"/>
              <w:rPr>
                <w:rFonts w:ascii="Arial" w:eastAsia="MS Mincho" w:hAnsi="Arial"/>
                <w:color w:val="000000"/>
                <w:sz w:val="18"/>
                <w:szCs w:val="20"/>
                <w:lang w:eastAsia="ja-JP"/>
              </w:rPr>
            </w:pPr>
            <w:ins w:id="2251" w:author="S2-2209318" w:date="2022-10-18T21:27:00Z">
              <w:r>
                <w:rPr>
                  <w:rFonts w:ascii="Arial" w:hAnsi="Arial"/>
                  <w:sz w:val="18"/>
                </w:rPr>
                <w:t>MB-SMF activates MBS session at start time</w:t>
              </w:r>
            </w:ins>
            <w:del w:id="2252" w:author="S2-2209318" w:date="2022-10-18T21:27:00Z">
              <w:r w:rsidR="0052290F" w:rsidRPr="00496CB0" w:rsidDel="007752C0">
                <w:rPr>
                  <w:rFonts w:ascii="Arial" w:eastAsia="Malgun Gothic" w:hAnsi="Arial"/>
                  <w:color w:val="000000"/>
                  <w:sz w:val="18"/>
                  <w:szCs w:val="20"/>
                  <w:lang w:eastAsia="ja-JP"/>
                </w:rPr>
                <w:delText>N/A</w:delText>
              </w:r>
            </w:del>
          </w:p>
        </w:tc>
        <w:tc>
          <w:tcPr>
            <w:tcW w:w="1030" w:type="pct"/>
          </w:tcPr>
          <w:p w14:paraId="26B557B3" w14:textId="77777777" w:rsidR="007752C0" w:rsidRDefault="007752C0" w:rsidP="007752C0">
            <w:pPr>
              <w:spacing w:after="0" w:line="200" w:lineRule="exact"/>
              <w:rPr>
                <w:ins w:id="2253" w:author="S2-2209318" w:date="2022-10-18T21:27:00Z"/>
                <w:rFonts w:ascii="Arial" w:hAnsi="Arial"/>
                <w:sz w:val="18"/>
              </w:rPr>
            </w:pPr>
          </w:p>
          <w:p w14:paraId="15F239C8" w14:textId="77777777" w:rsidR="007752C0" w:rsidRDefault="007752C0" w:rsidP="007752C0">
            <w:pPr>
              <w:spacing w:after="0" w:line="200" w:lineRule="exact"/>
              <w:rPr>
                <w:ins w:id="2254" w:author="S2-2209318" w:date="2022-10-18T21:27:00Z"/>
                <w:rFonts w:ascii="Arial" w:hAnsi="Arial"/>
                <w:sz w:val="18"/>
              </w:rPr>
            </w:pPr>
            <w:ins w:id="2255" w:author="S2-2209318" w:date="2022-10-18T21:27:00Z">
              <w:r>
                <w:rPr>
                  <w:rFonts w:ascii="Arial" w:hAnsi="Arial"/>
                  <w:sz w:val="18"/>
                </w:rPr>
                <w:t>MB-</w:t>
              </w:r>
              <w:r w:rsidRPr="0005592A">
                <w:rPr>
                  <w:rFonts w:ascii="Arial" w:hAnsi="Arial"/>
                  <w:sz w:val="18"/>
                </w:rPr>
                <w:t xml:space="preserve">SMF: provides </w:t>
              </w:r>
              <w:r>
                <w:rPr>
                  <w:rFonts w:ascii="Arial" w:eastAsia="MS Mincho" w:hAnsi="Arial"/>
                  <w:sz w:val="18"/>
                </w:rPr>
                <w:t>wake-up time to SMF(s) in delayed activation request</w:t>
              </w:r>
              <w:r w:rsidRPr="0005592A">
                <w:rPr>
                  <w:rFonts w:ascii="Arial" w:hAnsi="Arial"/>
                  <w:sz w:val="18"/>
                </w:rPr>
                <w:t>.</w:t>
              </w:r>
            </w:ins>
          </w:p>
          <w:p w14:paraId="089F79A3" w14:textId="77777777" w:rsidR="007752C0" w:rsidRDefault="007752C0" w:rsidP="007752C0">
            <w:pPr>
              <w:spacing w:after="0" w:line="200" w:lineRule="exact"/>
              <w:rPr>
                <w:ins w:id="2256" w:author="S2-2209318" w:date="2022-10-18T21:27:00Z"/>
                <w:rFonts w:ascii="Arial" w:eastAsia="MS Mincho" w:hAnsi="Arial"/>
                <w:sz w:val="18"/>
              </w:rPr>
            </w:pPr>
            <w:ins w:id="2257" w:author="S2-2209318" w:date="2022-10-18T21:27:00Z">
              <w:r>
                <w:rPr>
                  <w:rFonts w:ascii="Arial" w:hAnsi="Arial"/>
                  <w:sz w:val="18"/>
                </w:rPr>
                <w:t xml:space="preserve">SMF: provides </w:t>
              </w:r>
              <w:r>
                <w:rPr>
                  <w:rFonts w:ascii="Arial" w:eastAsia="MS Mincho" w:hAnsi="Arial"/>
                  <w:sz w:val="18"/>
                </w:rPr>
                <w:t>wake-up time in delayed activation request with UE list.</w:t>
              </w:r>
            </w:ins>
          </w:p>
          <w:p w14:paraId="381C2D4D" w14:textId="690A1CBB" w:rsidR="0052290F" w:rsidRPr="00496CB0" w:rsidRDefault="007752C0" w:rsidP="007752C0">
            <w:pPr>
              <w:pStyle w:val="aff1"/>
              <w:spacing w:after="0" w:line="200" w:lineRule="exact"/>
              <w:rPr>
                <w:rFonts w:ascii="Arial" w:eastAsia="Malgun Gothic" w:hAnsi="Arial"/>
                <w:color w:val="000000"/>
                <w:sz w:val="18"/>
                <w:szCs w:val="20"/>
                <w:lang w:eastAsia="ja-JP"/>
              </w:rPr>
            </w:pPr>
            <w:ins w:id="2258" w:author="S2-2209318" w:date="2022-10-18T21:27:00Z">
              <w:r>
                <w:rPr>
                  <w:rFonts w:ascii="Arial" w:eastAsia="MS Mincho" w:hAnsi="Arial"/>
                  <w:sz w:val="18"/>
                </w:rPr>
                <w:t>AMF: finds the UE in power saving mode and paging them individually, and provide the wake-up time in NAS message.</w:t>
              </w:r>
            </w:ins>
            <w:del w:id="2259" w:author="S2-2209318" w:date="2022-10-18T21:27:00Z">
              <w:r w:rsidR="0052290F" w:rsidRPr="00496CB0" w:rsidDel="007752C0">
                <w:rPr>
                  <w:rFonts w:ascii="Arial" w:eastAsia="Malgun Gothic" w:hAnsi="Arial"/>
                  <w:color w:val="000000"/>
                  <w:sz w:val="18"/>
                  <w:szCs w:val="20"/>
                  <w:lang w:eastAsia="ja-JP"/>
                </w:rPr>
                <w:delText>SMF: provides NAS message including scheduled time; MB-SMF: activates the session according to the scheduled time.</w:delText>
              </w:r>
            </w:del>
          </w:p>
        </w:tc>
      </w:tr>
      <w:tr w:rsidR="0052290F" w:rsidRPr="00496CB0" w14:paraId="0C37B0AB" w14:textId="77777777" w:rsidTr="00DF0C62">
        <w:tc>
          <w:tcPr>
            <w:tcW w:w="839" w:type="pct"/>
            <w:shd w:val="clear" w:color="auto" w:fill="auto"/>
            <w:vAlign w:val="center"/>
          </w:tcPr>
          <w:p w14:paraId="7E51DD68" w14:textId="7C60E11E" w:rsidR="0052290F" w:rsidRPr="00496CB0" w:rsidRDefault="0052290F" w:rsidP="00DF0C62">
            <w:pPr>
              <w:pStyle w:val="TAL"/>
              <w:rPr>
                <w:bCs/>
              </w:rPr>
            </w:pPr>
            <w:r w:rsidRPr="00496CB0">
              <w:rPr>
                <w:bCs/>
              </w:rPr>
              <w:t xml:space="preserve">UE </w:t>
            </w:r>
            <w:r w:rsidR="00C4774F" w:rsidRPr="00496CB0">
              <w:rPr>
                <w:bCs/>
              </w:rPr>
              <w:t>behaviour</w:t>
            </w:r>
          </w:p>
        </w:tc>
        <w:tc>
          <w:tcPr>
            <w:tcW w:w="1121" w:type="pct"/>
            <w:shd w:val="clear" w:color="auto" w:fill="auto"/>
            <w:vAlign w:val="center"/>
          </w:tcPr>
          <w:p w14:paraId="25A7D53F" w14:textId="38E15CCF" w:rsidR="0052290F" w:rsidRPr="00496CB0" w:rsidRDefault="0052290F" w:rsidP="00DF0C62">
            <w:pPr>
              <w:pStyle w:val="TAL"/>
            </w:pPr>
            <w:r w:rsidRPr="00496CB0">
              <w:t>DRX for MBS takes precedence over the existing Power saving mechanism. E.g</w:t>
            </w:r>
            <w:r w:rsidR="00742BAA" w:rsidRPr="00496CB0">
              <w:t>.</w:t>
            </w:r>
            <w:r w:rsidRPr="00496CB0">
              <w:t xml:space="preserve"> MICO, PSM, or eDRX.</w:t>
            </w:r>
          </w:p>
        </w:tc>
        <w:tc>
          <w:tcPr>
            <w:tcW w:w="1029" w:type="pct"/>
            <w:shd w:val="clear" w:color="auto" w:fill="auto"/>
            <w:vAlign w:val="center"/>
          </w:tcPr>
          <w:p w14:paraId="32AC8C1B" w14:textId="77777777" w:rsidR="0052290F" w:rsidRPr="00496CB0" w:rsidRDefault="0052290F" w:rsidP="00DF0C62">
            <w:pPr>
              <w:pStyle w:val="TAL"/>
            </w:pPr>
            <w:r w:rsidRPr="00496CB0">
              <w:t xml:space="preserve">Provided time takes precedence over the existing Power saving mechanism. </w:t>
            </w:r>
          </w:p>
        </w:tc>
        <w:tc>
          <w:tcPr>
            <w:tcW w:w="981" w:type="pct"/>
            <w:vAlign w:val="center"/>
          </w:tcPr>
          <w:p w14:paraId="2087C6D2" w14:textId="77777777" w:rsidR="0052290F" w:rsidRPr="00496CB0" w:rsidRDefault="0052290F" w:rsidP="00DF0C62">
            <w:pPr>
              <w:pStyle w:val="TAL"/>
            </w:pPr>
            <w:r w:rsidRPr="00496CB0">
              <w:t xml:space="preserve">Provided time takes precedence over the existing Power saving mechanism. </w:t>
            </w:r>
          </w:p>
        </w:tc>
        <w:tc>
          <w:tcPr>
            <w:tcW w:w="1030" w:type="pct"/>
          </w:tcPr>
          <w:p w14:paraId="13E3260E" w14:textId="77777777" w:rsidR="0052290F" w:rsidRPr="00496CB0" w:rsidRDefault="0052290F" w:rsidP="00DF0C62">
            <w:pPr>
              <w:pStyle w:val="TAL"/>
            </w:pPr>
            <w:r w:rsidRPr="00496CB0">
              <w:t>Provided time takes precedence over the existing Power saving mechanism.</w:t>
            </w:r>
          </w:p>
        </w:tc>
      </w:tr>
      <w:tr w:rsidR="0052290F" w:rsidRPr="00496CB0" w14:paraId="3F3C1F45" w14:textId="77777777" w:rsidTr="00DF0C62">
        <w:trPr>
          <w:trHeight w:val="1094"/>
        </w:trPr>
        <w:tc>
          <w:tcPr>
            <w:tcW w:w="839" w:type="pct"/>
            <w:shd w:val="clear" w:color="auto" w:fill="auto"/>
            <w:vAlign w:val="center"/>
          </w:tcPr>
          <w:p w14:paraId="4F8151D5" w14:textId="77777777" w:rsidR="0052290F" w:rsidRPr="00496CB0" w:rsidRDefault="0052290F" w:rsidP="00DF0C62">
            <w:pPr>
              <w:pStyle w:val="TAL"/>
              <w:rPr>
                <w:bCs/>
              </w:rPr>
            </w:pPr>
            <w:r w:rsidRPr="00496CB0">
              <w:rPr>
                <w:bCs/>
              </w:rPr>
              <w:t>Use cases</w:t>
            </w:r>
          </w:p>
        </w:tc>
        <w:tc>
          <w:tcPr>
            <w:tcW w:w="1121" w:type="pct"/>
            <w:shd w:val="clear" w:color="auto" w:fill="auto"/>
            <w:vAlign w:val="center"/>
          </w:tcPr>
          <w:p w14:paraId="2F2D3DAF" w14:textId="77C0D1E9" w:rsidR="0052290F" w:rsidRPr="00496CB0" w:rsidRDefault="0052290F" w:rsidP="00DF0C62">
            <w:pPr>
              <w:pStyle w:val="TAL"/>
            </w:pPr>
            <w:r w:rsidRPr="00496CB0">
              <w:t>MBS service</w:t>
            </w:r>
          </w:p>
          <w:p w14:paraId="75A42C3A" w14:textId="51D5C4C0" w:rsidR="0052290F" w:rsidRPr="00496CB0" w:rsidRDefault="0052290F" w:rsidP="00DF0C62">
            <w:pPr>
              <w:pStyle w:val="TAL"/>
            </w:pPr>
            <w:r w:rsidRPr="00496CB0">
              <w:t>Suitable data transmission at times known in advance, e.g</w:t>
            </w:r>
            <w:r w:rsidR="00742BAA" w:rsidRPr="00496CB0">
              <w:t>.</w:t>
            </w:r>
            <w:r w:rsidR="00C4774F">
              <w:t xml:space="preserve"> </w:t>
            </w:r>
            <w:r w:rsidRPr="00496CB0">
              <w:t xml:space="preserve">for periodically repeated data transmissions </w:t>
            </w:r>
          </w:p>
        </w:tc>
        <w:tc>
          <w:tcPr>
            <w:tcW w:w="1029" w:type="pct"/>
            <w:shd w:val="clear" w:color="auto" w:fill="auto"/>
            <w:vAlign w:val="center"/>
          </w:tcPr>
          <w:p w14:paraId="36419C1D" w14:textId="1630CDDD" w:rsidR="0052290F" w:rsidRPr="00496CB0" w:rsidRDefault="0052290F" w:rsidP="00DF0C62">
            <w:pPr>
              <w:pStyle w:val="TAL"/>
            </w:pPr>
            <w:r w:rsidRPr="00496CB0">
              <w:t>MBS service</w:t>
            </w:r>
          </w:p>
          <w:p w14:paraId="0E0EE5DF" w14:textId="27A6F0AA" w:rsidR="0052290F" w:rsidRPr="00496CB0" w:rsidRDefault="0052290F" w:rsidP="00DF0C62">
            <w:pPr>
              <w:pStyle w:val="TAL"/>
            </w:pPr>
            <w:r w:rsidRPr="00496CB0">
              <w:t>Suitable data transmission at times known in advance, e.g</w:t>
            </w:r>
            <w:r w:rsidR="00742BAA" w:rsidRPr="00496CB0">
              <w:t>.</w:t>
            </w:r>
            <w:r w:rsidR="00C4774F">
              <w:t xml:space="preserve"> </w:t>
            </w:r>
            <w:r w:rsidRPr="00496CB0">
              <w:t>for periodically repeated data transmissions</w:t>
            </w:r>
          </w:p>
        </w:tc>
        <w:tc>
          <w:tcPr>
            <w:tcW w:w="981" w:type="pct"/>
            <w:vAlign w:val="center"/>
          </w:tcPr>
          <w:p w14:paraId="6C954D9D" w14:textId="77777777" w:rsidR="0052290F" w:rsidRPr="00496CB0" w:rsidRDefault="0052290F" w:rsidP="00DF0C62">
            <w:pPr>
              <w:pStyle w:val="TAL"/>
            </w:pPr>
            <w:r w:rsidRPr="00496CB0">
              <w:t>MBS service.</w:t>
            </w:r>
          </w:p>
          <w:p w14:paraId="36CF6351" w14:textId="6D6A761E" w:rsidR="0052290F" w:rsidRPr="00496CB0" w:rsidRDefault="0052290F" w:rsidP="00DF0C62">
            <w:pPr>
              <w:pStyle w:val="TAL"/>
            </w:pPr>
            <w:r w:rsidRPr="00496CB0">
              <w:t>Suitable data transmission at times known in advance, e.g</w:t>
            </w:r>
            <w:r w:rsidR="00742BAA" w:rsidRPr="00496CB0">
              <w:t>.</w:t>
            </w:r>
            <w:r w:rsidR="00C4774F">
              <w:t xml:space="preserve"> </w:t>
            </w:r>
            <w:r w:rsidRPr="00496CB0">
              <w:t>for periodically repeated data transmissions</w:t>
            </w:r>
          </w:p>
        </w:tc>
        <w:tc>
          <w:tcPr>
            <w:tcW w:w="1030" w:type="pct"/>
          </w:tcPr>
          <w:p w14:paraId="4D21E7D4" w14:textId="77777777" w:rsidR="0052290F" w:rsidRPr="00496CB0" w:rsidRDefault="0052290F" w:rsidP="00DF0C62">
            <w:pPr>
              <w:pStyle w:val="aff1"/>
              <w:spacing w:after="0" w:line="200" w:lineRule="exact"/>
              <w:rPr>
                <w:rFonts w:ascii="Arial" w:eastAsia="Malgun Gothic" w:hAnsi="Arial"/>
                <w:color w:val="000000"/>
                <w:sz w:val="18"/>
                <w:szCs w:val="20"/>
              </w:rPr>
            </w:pPr>
            <w:r w:rsidRPr="00496CB0">
              <w:rPr>
                <w:rFonts w:ascii="Arial" w:eastAsia="Malgun Gothic" w:hAnsi="Arial"/>
                <w:color w:val="000000"/>
                <w:sz w:val="18"/>
                <w:szCs w:val="20"/>
              </w:rPr>
              <w:t>Multicast MBS service.</w:t>
            </w:r>
          </w:p>
          <w:p w14:paraId="28C77BD8" w14:textId="77777777" w:rsidR="0052290F" w:rsidRPr="00496CB0" w:rsidRDefault="0052290F" w:rsidP="00DF0C62">
            <w:pPr>
              <w:pStyle w:val="aff1"/>
              <w:spacing w:after="0" w:line="200" w:lineRule="exact"/>
              <w:rPr>
                <w:rFonts w:ascii="Arial" w:eastAsia="Malgun Gothic" w:hAnsi="Arial"/>
                <w:color w:val="000000"/>
                <w:sz w:val="18"/>
                <w:szCs w:val="20"/>
              </w:rPr>
            </w:pPr>
          </w:p>
          <w:p w14:paraId="07E6E06B" w14:textId="77777777" w:rsidR="0052290F" w:rsidRPr="00496CB0" w:rsidRDefault="0052290F" w:rsidP="00DF0C62">
            <w:pPr>
              <w:pStyle w:val="aff1"/>
              <w:spacing w:after="0" w:line="200" w:lineRule="exact"/>
              <w:rPr>
                <w:rFonts w:ascii="Arial" w:eastAsia="Malgun Gothic" w:hAnsi="Arial"/>
                <w:color w:val="000000"/>
                <w:sz w:val="18"/>
                <w:szCs w:val="20"/>
                <w:lang w:eastAsia="ja-JP"/>
              </w:rPr>
            </w:pPr>
            <w:r w:rsidRPr="00496CB0">
              <w:rPr>
                <w:rFonts w:ascii="Arial" w:eastAsia="Malgun Gothic" w:hAnsi="Arial"/>
                <w:color w:val="000000"/>
                <w:sz w:val="18"/>
                <w:szCs w:val="20"/>
              </w:rPr>
              <w:t>Suitable for data transmission at not previously known times</w:t>
            </w:r>
          </w:p>
        </w:tc>
      </w:tr>
    </w:tbl>
    <w:p w14:paraId="1E2D6799" w14:textId="77777777" w:rsidR="00C4774F" w:rsidRDefault="00C4774F" w:rsidP="0052290F">
      <w:pPr>
        <w:rPr>
          <w:rFonts w:eastAsia="等线"/>
          <w:lang w:eastAsia="zh-CN"/>
        </w:rPr>
      </w:pPr>
    </w:p>
    <w:p w14:paraId="00886EF7" w14:textId="4002A549" w:rsidR="0052290F" w:rsidRPr="00C4774F" w:rsidRDefault="00C4774F" w:rsidP="00C4774F">
      <w:pPr>
        <w:pStyle w:val="NO"/>
        <w:rPr>
          <w:rFonts w:eastAsia="等线"/>
        </w:rPr>
      </w:pPr>
      <w:r w:rsidRPr="00C4774F">
        <w:rPr>
          <w:rFonts w:eastAsia="等线"/>
        </w:rPr>
        <w:t>NOTE:</w:t>
      </w:r>
      <w:r w:rsidRPr="00C4774F">
        <w:rPr>
          <w:rFonts w:eastAsia="等线"/>
        </w:rPr>
        <w:tab/>
      </w:r>
      <w:r w:rsidR="0052290F" w:rsidRPr="00C4774F">
        <w:rPr>
          <w:rFonts w:eastAsia="等线"/>
        </w:rPr>
        <w:t xml:space="preserve">Note that the above-mentioned table may not exhaustively list the proposal of the solutions. For example, Solution#14 also suggest to keep UE connected for a while </w:t>
      </w:r>
      <w:r w:rsidR="0052290F" w:rsidRPr="00C4774F">
        <w:t>in the middle of an MBS data transfer.</w:t>
      </w:r>
    </w:p>
    <w:p w14:paraId="445964C4" w14:textId="13480BBF" w:rsidR="00C4774F" w:rsidRDefault="00C4774F" w:rsidP="00C4774F">
      <w:pPr>
        <w:rPr>
          <w:rFonts w:eastAsia="等线"/>
          <w:lang w:eastAsia="zh-CN"/>
        </w:rPr>
      </w:pPr>
      <w:r>
        <w:rPr>
          <w:rFonts w:eastAsia="等线"/>
          <w:lang w:eastAsia="zh-CN"/>
        </w:rPr>
        <w:t xml:space="preserve">In fact the main idea of DRX level control and SDP level control are not against each other, they are, on the other hand, the complementary solutions and therefore can be adopted at the same time. In addition, </w:t>
      </w:r>
      <w:del w:id="2260" w:author="S2-2209318" w:date="2022-10-18T21:28:00Z">
        <w:r w:rsidDel="004E5BDB">
          <w:rPr>
            <w:rFonts w:eastAsia="等线"/>
            <w:lang w:eastAsia="zh-CN"/>
          </w:rPr>
          <w:delText xml:space="preserve">solution #15 and </w:delText>
        </w:r>
      </w:del>
      <w:r>
        <w:rPr>
          <w:rFonts w:eastAsia="等线"/>
          <w:lang w:eastAsia="zh-CN"/>
        </w:rPr>
        <w:t xml:space="preserve">Solution #25, option 1 </w:t>
      </w:r>
      <w:del w:id="2261" w:author="S2-2209318" w:date="2022-10-18T21:28:00Z">
        <w:r w:rsidDel="004E5BDB">
          <w:rPr>
            <w:rFonts w:eastAsia="等线" w:hint="eastAsia"/>
            <w:lang w:eastAsia="zh-CN"/>
          </w:rPr>
          <w:delText>are quite similar given that they both</w:delText>
        </w:r>
      </w:del>
      <w:ins w:id="2262" w:author="S2-2209318" w:date="2022-10-18T21:28:00Z">
        <w:r w:rsidR="004E5BDB">
          <w:rPr>
            <w:rFonts w:eastAsia="等线" w:hint="eastAsia"/>
            <w:lang w:eastAsia="zh-CN"/>
          </w:rPr>
          <w:t>also</w:t>
        </w:r>
      </w:ins>
      <w:r>
        <w:rPr>
          <w:rFonts w:eastAsia="等线"/>
          <w:lang w:eastAsia="zh-CN"/>
        </w:rPr>
        <w:t xml:space="preserve"> propose</w:t>
      </w:r>
      <w:ins w:id="2263" w:author="S2-2209318" w:date="2022-10-18T21:28:00Z">
        <w:r w:rsidR="004E5BDB">
          <w:rPr>
            <w:rFonts w:eastAsia="等线"/>
            <w:lang w:eastAsia="zh-CN"/>
          </w:rPr>
          <w:t>s</w:t>
        </w:r>
      </w:ins>
      <w:r>
        <w:rPr>
          <w:rFonts w:eastAsia="等线"/>
          <w:lang w:eastAsia="zh-CN"/>
        </w:rPr>
        <w:t xml:space="preserve"> to make use of service announcement to convey the knowledge of session start/end time of the MBS session. Solution #25 </w:t>
      </w:r>
      <w:ins w:id="2264" w:author="S2-2209318" w:date="2022-10-18T21:28:00Z">
        <w:r w:rsidR="004E5BDB">
          <w:rPr>
            <w:rFonts w:eastAsia="等线"/>
            <w:lang w:eastAsia="zh-CN"/>
          </w:rPr>
          <w:t xml:space="preserve">option 2 </w:t>
        </w:r>
      </w:ins>
      <w:del w:id="2265" w:author="S2-2209318" w:date="2022-10-18T21:28:00Z">
        <w:r w:rsidDel="004E5BDB">
          <w:rPr>
            <w:rFonts w:eastAsia="等线"/>
            <w:lang w:eastAsia="zh-CN"/>
          </w:rPr>
          <w:delText xml:space="preserve">rely </w:delText>
        </w:r>
      </w:del>
      <w:ins w:id="2266" w:author="S2-2209318" w:date="2022-10-18T21:28:00Z">
        <w:r w:rsidR="004E5BDB">
          <w:rPr>
            <w:rFonts w:eastAsia="等线"/>
            <w:lang w:eastAsia="zh-CN"/>
          </w:rPr>
          <w:t xml:space="preserve">proposes </w:t>
        </w:r>
      </w:ins>
      <w:del w:id="2267" w:author="S2-2209318" w:date="2022-10-18T21:28:00Z">
        <w:r w:rsidDel="004E5BDB">
          <w:rPr>
            <w:rFonts w:eastAsia="等线"/>
            <w:lang w:eastAsia="zh-CN"/>
          </w:rPr>
          <w:delText xml:space="preserve">on </w:delText>
        </w:r>
      </w:del>
      <w:ins w:id="2268" w:author="S2-2209318" w:date="2022-10-18T21:28:00Z">
        <w:r w:rsidR="004E5BDB">
          <w:rPr>
            <w:rFonts w:eastAsia="等线"/>
            <w:lang w:eastAsia="zh-CN"/>
          </w:rPr>
          <w:t xml:space="preserve">to </w:t>
        </w:r>
      </w:ins>
      <w:r>
        <w:rPr>
          <w:rFonts w:eastAsia="等线"/>
          <w:lang w:eastAsia="zh-CN"/>
        </w:rPr>
        <w:t>provid</w:t>
      </w:r>
      <w:ins w:id="2269" w:author="S2-2209318" w:date="2022-10-18T21:28:00Z">
        <w:r w:rsidR="004E5BDB">
          <w:rPr>
            <w:rFonts w:eastAsia="等线"/>
            <w:lang w:eastAsia="zh-CN"/>
          </w:rPr>
          <w:t>e</w:t>
        </w:r>
      </w:ins>
      <w:del w:id="2270" w:author="S2-2209318" w:date="2022-10-18T21:28:00Z">
        <w:r w:rsidDel="004E5BDB">
          <w:rPr>
            <w:rFonts w:eastAsia="等线"/>
            <w:lang w:eastAsia="zh-CN"/>
          </w:rPr>
          <w:delText>ing</w:delText>
        </w:r>
      </w:del>
      <w:r>
        <w:rPr>
          <w:rFonts w:eastAsia="等线"/>
          <w:lang w:eastAsia="zh-CN"/>
        </w:rPr>
        <w:t xml:space="preserve"> such info</w:t>
      </w:r>
      <w:ins w:id="2271" w:author="S2-2209318" w:date="2022-10-18T21:28:00Z">
        <w:r w:rsidR="004E5BDB">
          <w:rPr>
            <w:rFonts w:eastAsia="等线"/>
            <w:lang w:eastAsia="zh-CN"/>
          </w:rPr>
          <w:t>rmation</w:t>
        </w:r>
      </w:ins>
      <w:r>
        <w:rPr>
          <w:rFonts w:eastAsia="等线"/>
          <w:lang w:eastAsia="zh-CN"/>
        </w:rPr>
        <w:t xml:space="preserve"> via NAS message </w:t>
      </w:r>
      <w:ins w:id="2272" w:author="S2-2209318" w:date="2022-10-18T21:29:00Z">
        <w:r w:rsidR="004E5BDB">
          <w:rPr>
            <w:rFonts w:eastAsia="等线"/>
            <w:lang w:eastAsia="zh-CN"/>
          </w:rPr>
          <w:t xml:space="preserve">to UEs in the MBS session and is </w:t>
        </w:r>
      </w:ins>
      <w:r>
        <w:rPr>
          <w:rFonts w:eastAsia="等线"/>
          <w:lang w:eastAsia="zh-CN"/>
        </w:rPr>
        <w:t xml:space="preserve">therefore </w:t>
      </w:r>
      <w:ins w:id="2273" w:author="S2-2209318" w:date="2022-10-18T21:29:00Z">
        <w:r w:rsidR="004E5BDB">
          <w:rPr>
            <w:rFonts w:eastAsia="等线"/>
            <w:lang w:eastAsia="zh-CN"/>
          </w:rPr>
          <w:t>suited</w:t>
        </w:r>
      </w:ins>
      <w:del w:id="2274" w:author="S2-2209318" w:date="2022-10-18T21:29:00Z">
        <w:r w:rsidDel="004E5BDB">
          <w:rPr>
            <w:rFonts w:eastAsia="等线"/>
            <w:lang w:eastAsia="zh-CN"/>
          </w:rPr>
          <w:delText>are fit</w:delText>
        </w:r>
      </w:del>
      <w:r>
        <w:rPr>
          <w:rFonts w:eastAsia="等线"/>
          <w:lang w:eastAsia="zh-CN"/>
        </w:rPr>
        <w:t xml:space="preserve"> for multicast MBS service.</w:t>
      </w:r>
    </w:p>
    <w:p w14:paraId="73581495" w14:textId="77777777" w:rsidR="00C4774F" w:rsidRDefault="00C4774F" w:rsidP="00C4774F">
      <w:pPr>
        <w:rPr>
          <w:ins w:id="2275" w:author="S2-2209318" w:date="2022-10-18T21:29:00Z"/>
          <w:rFonts w:eastAsia="等线"/>
          <w:lang w:eastAsia="zh-CN"/>
        </w:rPr>
      </w:pPr>
      <w:r>
        <w:rPr>
          <w:rFonts w:eastAsia="等线"/>
          <w:lang w:eastAsia="zh-CN"/>
        </w:rPr>
        <w:t>Solution 25 Option 2 enables data transmission at times which are not known when the service announcement is performed.</w:t>
      </w:r>
    </w:p>
    <w:p w14:paraId="60A775B2" w14:textId="77777777" w:rsidR="004E5BDB" w:rsidRDefault="004E5BDB" w:rsidP="004E5BDB">
      <w:pPr>
        <w:rPr>
          <w:ins w:id="2276" w:author="S2-2209318" w:date="2022-10-18T21:29:00Z"/>
        </w:rPr>
      </w:pPr>
      <w:ins w:id="2277" w:author="S2-2209318" w:date="2022-10-18T21:29:00Z">
        <w:r>
          <w:t xml:space="preserve">For solution #25:  </w:t>
        </w:r>
      </w:ins>
    </w:p>
    <w:p w14:paraId="135B1538" w14:textId="7A1859FE" w:rsidR="004E5BDB" w:rsidRDefault="004E5BDB" w:rsidP="004E5BDB">
      <w:pPr>
        <w:ind w:left="568" w:hanging="284"/>
        <w:rPr>
          <w:ins w:id="2278" w:author="S2-2209318" w:date="2022-10-18T21:29:00Z"/>
        </w:rPr>
      </w:pPr>
      <w:ins w:id="2279" w:author="S2-2209318" w:date="2022-10-18T21:29:00Z">
        <w:r>
          <w:t>-</w:t>
        </w:r>
        <w:r>
          <w:tab/>
          <w:t>The idea of "p</w:t>
        </w:r>
        <w:r w:rsidRPr="00496CB0">
          <w:t>eriodic or one time transmission</w:t>
        </w:r>
        <w:r w:rsidR="005532BE">
          <w:t>" is to</w:t>
        </w:r>
        <w:r>
          <w:t xml:space="preserve"> use the start time , which is already part of MBS session context, and provide the start time to the UE either via PDU Session Modification or service announcement, and 5GC triggers the session activation based on the start time. </w:t>
        </w:r>
      </w:ins>
    </w:p>
    <w:p w14:paraId="2849B9DF" w14:textId="078E4C12" w:rsidR="004E5BDB" w:rsidRDefault="004E5BDB" w:rsidP="004E5BDB">
      <w:pPr>
        <w:ind w:left="568"/>
        <w:rPr>
          <w:ins w:id="2280" w:author="S2-2209318" w:date="2022-10-18T21:29:00Z"/>
        </w:rPr>
      </w:pPr>
      <w:ins w:id="2281" w:author="S2-2209318" w:date="2022-10-18T21:29:00Z">
        <w:r>
          <w:t xml:space="preserve">This solution has impact on </w:t>
        </w:r>
        <w:r>
          <w:rPr>
            <w:rFonts w:eastAsia="等线"/>
            <w:lang w:eastAsia="zh-CN"/>
          </w:rPr>
          <w:t>AF, MB-SMF, SMF and UE. The activation and deactivation of an MBS session is a prerequisite for Rel-17 UEs to enter IDLE state when no data transmission is ongoing.</w:t>
        </w:r>
      </w:ins>
    </w:p>
    <w:p w14:paraId="6BB17E39" w14:textId="1C0F3CF0" w:rsidR="004E5BDB" w:rsidRDefault="004E5BDB" w:rsidP="004E5BDB">
      <w:pPr>
        <w:ind w:left="568" w:hanging="284"/>
        <w:rPr>
          <w:ins w:id="2282" w:author="S2-2209318" w:date="2022-10-18T21:29:00Z"/>
          <w:b/>
          <w:bCs/>
        </w:rPr>
      </w:pPr>
      <w:ins w:id="2283" w:author="S2-2209318" w:date="2022-10-18T21:29:00Z">
        <w:r>
          <w:t>-</w:t>
        </w:r>
        <w:r>
          <w:tab/>
          <w:t xml:space="preserve">The idea of "Deferred activation" is another alternative to provide the time information, i.e., AF provides the wake-up time to 5GC whenever needed, and such information will be provided to UE via individual paging. The proposal uses session activation and provides the MBS information to UE by the AMF. </w:t>
        </w:r>
        <w:r w:rsidRPr="00496CB0">
          <w:t>The UEs start to receive MBS data at the configured times</w:t>
        </w:r>
        <w:r>
          <w:t>.</w:t>
        </w:r>
        <w:r>
          <w:tab/>
        </w:r>
        <w:r w:rsidRPr="00426C01">
          <w:t xml:space="preserve">From system impact perspective, </w:t>
        </w:r>
        <w:r>
          <w:t xml:space="preserve">the </w:t>
        </w:r>
        <w:r w:rsidRPr="000860FB">
          <w:t xml:space="preserve">AMF is </w:t>
        </w:r>
        <w:r>
          <w:t xml:space="preserve">not </w:t>
        </w:r>
        <w:r w:rsidRPr="000860FB">
          <w:t>supposed to be</w:t>
        </w:r>
        <w:r>
          <w:t xml:space="preserve"> involved in the UE’s handling of MBS Session whenever possible (due to the</w:t>
        </w:r>
        <w:r w:rsidRPr="000860FB">
          <w:t xml:space="preserve"> </w:t>
        </w:r>
        <w:r>
          <w:t xml:space="preserve">SMF-centric </w:t>
        </w:r>
        <w:r w:rsidRPr="000860FB">
          <w:t>multicast solution</w:t>
        </w:r>
        <w:r>
          <w:t xml:space="preserve"> chosen in Rel-17), however the new procedure of NAS Transfer in </w:t>
        </w:r>
        <w:r w:rsidRPr="00986209">
          <w:t>Figure 6.25.3.2-1</w:t>
        </w:r>
        <w:r>
          <w:t xml:space="preserve"> is not aligned with that principle.</w:t>
        </w:r>
      </w:ins>
    </w:p>
    <w:p w14:paraId="2DD5082D" w14:textId="77777777" w:rsidR="004E5BDB" w:rsidRPr="004E5BDB" w:rsidRDefault="004E5BDB" w:rsidP="00C4774F">
      <w:pPr>
        <w:rPr>
          <w:rFonts w:eastAsia="等线"/>
          <w:lang w:eastAsia="zh-CN"/>
        </w:rPr>
      </w:pPr>
    </w:p>
    <w:p w14:paraId="57836281" w14:textId="77777777" w:rsidR="000144F1" w:rsidRPr="00496CB0" w:rsidRDefault="000144F1" w:rsidP="000144F1">
      <w:pPr>
        <w:pStyle w:val="21"/>
        <w:rPr>
          <w:lang w:eastAsia="ko-KR"/>
        </w:rPr>
      </w:pPr>
      <w:bookmarkStart w:id="2284" w:name="_Toc117023148"/>
      <w:r w:rsidRPr="00496CB0">
        <w:rPr>
          <w:lang w:eastAsia="zh-CN"/>
        </w:rPr>
        <w:t>7.6</w:t>
      </w:r>
      <w:r w:rsidRPr="00496CB0">
        <w:rPr>
          <w:lang w:eastAsia="ko-KR"/>
        </w:rPr>
        <w:tab/>
        <w:t>Key Issue #6: Improvement for potential performance issues related to high numbers of public safety UEs</w:t>
      </w:r>
      <w:bookmarkEnd w:id="2284"/>
    </w:p>
    <w:p w14:paraId="6666C208" w14:textId="1F806FEA" w:rsidR="000144F1" w:rsidRPr="00496CB0" w:rsidRDefault="000144F1" w:rsidP="000144F1">
      <w:pPr>
        <w:pStyle w:val="EditorsNote"/>
        <w:rPr>
          <w:rFonts w:eastAsia="Yu Mincho"/>
        </w:rPr>
      </w:pPr>
      <w:r w:rsidRPr="00496CB0">
        <w:rPr>
          <w:rFonts w:eastAsia="Yu Mincho"/>
        </w:rPr>
        <w:t>Editor</w:t>
      </w:r>
      <w:r w:rsidR="00742BAA" w:rsidRPr="00496CB0">
        <w:rPr>
          <w:rFonts w:eastAsia="Yu Mincho"/>
        </w:rPr>
        <w:t>'</w:t>
      </w:r>
      <w:r w:rsidRPr="00496CB0">
        <w:rPr>
          <w:rFonts w:eastAsia="Yu Mincho"/>
        </w:rPr>
        <w:t>s note:</w:t>
      </w:r>
      <w:r w:rsidRPr="00496CB0">
        <w:rPr>
          <w:rFonts w:eastAsia="Yu Mincho"/>
        </w:rPr>
        <w:tab/>
        <w:t>It may need to be revised, depending on the conclusion of the updated solution and new solutions.</w:t>
      </w:r>
    </w:p>
    <w:p w14:paraId="2AF36B1E" w14:textId="4E53EF25" w:rsidR="00C4774F" w:rsidRDefault="002F5B44" w:rsidP="00C4774F">
      <w:pPr>
        <w:rPr>
          <w:rFonts w:eastAsia="Yu Mincho"/>
        </w:rPr>
      </w:pPr>
      <w:ins w:id="2285" w:author="S2-2209980" w:date="2022-10-18T21:49:00Z">
        <w:r>
          <w:rPr>
            <w:rFonts w:eastAsia="Yu Mincho"/>
          </w:rPr>
          <w:t xml:space="preserve">Solution </w:t>
        </w:r>
      </w:ins>
      <w:del w:id="2286" w:author="S2-2209980" w:date="2022-10-18T21:49:00Z">
        <w:r w:rsidR="00C4774F" w:rsidDel="002F5B44">
          <w:rPr>
            <w:rFonts w:eastAsia="Yu Mincho"/>
          </w:rPr>
          <w:delText>Soln</w:delText>
        </w:r>
      </w:del>
      <w:r w:rsidR="00C4774F">
        <w:rPr>
          <w:rFonts w:eastAsia="Yu Mincho"/>
        </w:rPr>
        <w:t>#3, #16, #17, #20</w:t>
      </w:r>
      <w:del w:id="2287" w:author="S2-2209980" w:date="2022-10-18T21:49:00Z">
        <w:r w:rsidR="00C4774F" w:rsidDel="002F5B44">
          <w:rPr>
            <w:rFonts w:eastAsia="Yu Mincho"/>
          </w:rPr>
          <w:delText xml:space="preserve"> and</w:delText>
        </w:r>
      </w:del>
      <w:ins w:id="2288" w:author="S2-2209980" w:date="2022-10-18T21:49:00Z">
        <w:r>
          <w:rPr>
            <w:rFonts w:eastAsia="Yu Mincho"/>
          </w:rPr>
          <w:t>,</w:t>
        </w:r>
      </w:ins>
      <w:r w:rsidR="00C4774F">
        <w:rPr>
          <w:rFonts w:eastAsia="Yu Mincho"/>
        </w:rPr>
        <w:t xml:space="preserve"> #26 </w:t>
      </w:r>
      <w:ins w:id="2289" w:author="S2-2209980" w:date="2022-10-18T21:49:00Z">
        <w:r w:rsidRPr="00435F21">
          <w:rPr>
            <w:rFonts w:hint="eastAsia"/>
            <w:lang w:eastAsia="zh-CN"/>
          </w:rPr>
          <w:t xml:space="preserve">and #31 </w:t>
        </w:r>
      </w:ins>
      <w:r w:rsidR="00C4774F">
        <w:rPr>
          <w:rFonts w:eastAsia="Yu Mincho"/>
        </w:rPr>
        <w:t>are proposed to address Key Issue #6: Improvement for potential performance issues related to high numbers of public safety UEs.</w:t>
      </w:r>
    </w:p>
    <w:p w14:paraId="47989FD9" w14:textId="77777777" w:rsidR="00C4774F" w:rsidRDefault="00C4774F" w:rsidP="00C4774F">
      <w:pPr>
        <w:rPr>
          <w:rFonts w:eastAsia="Yu Mincho"/>
        </w:rPr>
      </w:pPr>
      <w:r>
        <w:rPr>
          <w:rFonts w:eastAsia="Yu Mincho"/>
        </w:rPr>
        <w:t>Below is a short summary of the solutions:</w:t>
      </w:r>
    </w:p>
    <w:p w14:paraId="59CFE511" w14:textId="2A98D44F" w:rsidR="000144F1" w:rsidRPr="00496CB0" w:rsidRDefault="00C4774F" w:rsidP="00C4774F">
      <w:pPr>
        <w:pStyle w:val="B1"/>
        <w:rPr>
          <w:rFonts w:eastAsia="Yu Mincho"/>
        </w:rPr>
      </w:pPr>
      <w:r>
        <w:rPr>
          <w:rFonts w:eastAsia="Yu Mincho"/>
          <w:b/>
          <w:bCs/>
        </w:rPr>
        <w:tab/>
      </w:r>
      <w:ins w:id="2290" w:author="S2-2209980" w:date="2022-10-18T21:49:00Z">
        <w:r w:rsidR="002F5B44">
          <w:rPr>
            <w:rFonts w:eastAsia="Yu Mincho"/>
            <w:b/>
            <w:bCs/>
          </w:rPr>
          <w:t xml:space="preserve">Solution </w:t>
        </w:r>
      </w:ins>
      <w:del w:id="2291" w:author="S2-2209980" w:date="2022-10-18T21:49:00Z">
        <w:r w:rsidR="000144F1" w:rsidRPr="00496CB0" w:rsidDel="002F5B44">
          <w:rPr>
            <w:rFonts w:eastAsia="Yu Mincho"/>
            <w:b/>
            <w:bCs/>
          </w:rPr>
          <w:delText>Soln</w:delText>
        </w:r>
      </w:del>
      <w:r w:rsidR="000144F1" w:rsidRPr="00496CB0">
        <w:rPr>
          <w:rFonts w:eastAsia="Yu Mincho"/>
          <w:b/>
          <w:bCs/>
        </w:rPr>
        <w:t>#3</w:t>
      </w:r>
      <w:r w:rsidR="000144F1" w:rsidRPr="00496CB0">
        <w:rPr>
          <w:rFonts w:eastAsia="Yu Mincho"/>
        </w:rPr>
        <w:t xml:space="preserve"> proposes a solution to enable the AF to provide the group member information to NG-RANs via 5GC, which could be utilized by NG-RAN as assistance information when deciding </w:t>
      </w:r>
      <w:r w:rsidR="000144F1" w:rsidRPr="00496CB0">
        <w:t>which UEs can be sent to RRC_INACTIVE when needed</w:t>
      </w:r>
      <w:r w:rsidR="000144F1" w:rsidRPr="00496CB0">
        <w:rPr>
          <w:rFonts w:eastAsia="Yu Mincho"/>
        </w:rPr>
        <w:t>. The assistance information is provided via PCF.</w:t>
      </w:r>
    </w:p>
    <w:p w14:paraId="1793B5D0" w14:textId="0DE19926" w:rsidR="000144F1" w:rsidRPr="00496CB0" w:rsidRDefault="00C4774F" w:rsidP="00C4774F">
      <w:pPr>
        <w:pStyle w:val="B1"/>
        <w:rPr>
          <w:rFonts w:eastAsia="Yu Mincho"/>
        </w:rPr>
      </w:pPr>
      <w:r>
        <w:rPr>
          <w:rFonts w:eastAsia="Yu Mincho"/>
          <w:b/>
          <w:bCs/>
        </w:rPr>
        <w:tab/>
      </w:r>
      <w:ins w:id="2292" w:author="S2-2209980" w:date="2022-10-18T21:49:00Z">
        <w:r w:rsidR="002F5B44">
          <w:rPr>
            <w:rFonts w:eastAsia="Yu Mincho"/>
            <w:b/>
            <w:bCs/>
          </w:rPr>
          <w:t xml:space="preserve">Solution </w:t>
        </w:r>
      </w:ins>
      <w:del w:id="2293" w:author="S2-2209980" w:date="2022-10-18T21:49:00Z">
        <w:r w:rsidR="000144F1" w:rsidRPr="00496CB0" w:rsidDel="002F5B44">
          <w:rPr>
            <w:rFonts w:eastAsia="Yu Mincho"/>
            <w:b/>
            <w:bCs/>
          </w:rPr>
          <w:delText>Soln</w:delText>
        </w:r>
      </w:del>
      <w:r w:rsidR="000144F1" w:rsidRPr="00496CB0">
        <w:rPr>
          <w:rFonts w:eastAsia="Yu Mincho"/>
          <w:b/>
          <w:bCs/>
        </w:rPr>
        <w:t>#16</w:t>
      </w:r>
      <w:r w:rsidR="000144F1" w:rsidRPr="00496CB0">
        <w:rPr>
          <w:rFonts w:eastAsia="Yu Mincho"/>
        </w:rPr>
        <w:t xml:space="preserve"> proposes a solution to enable AF to offer public safety service via broadcast and/or multicast sessions, which allows </w:t>
      </w:r>
      <w:r w:rsidR="000144F1" w:rsidRPr="00496CB0">
        <w:t>the UE to decide whether to receive the public safety MBS content via broadcast MBS Session if available, and/or multicast session.</w:t>
      </w:r>
    </w:p>
    <w:p w14:paraId="18B2B0FA" w14:textId="4533E0D7" w:rsidR="000144F1" w:rsidRPr="00496CB0" w:rsidRDefault="00C4774F" w:rsidP="00C4774F">
      <w:pPr>
        <w:pStyle w:val="B1"/>
        <w:rPr>
          <w:rFonts w:eastAsia="Yu Mincho"/>
        </w:rPr>
      </w:pPr>
      <w:r>
        <w:rPr>
          <w:rFonts w:eastAsia="Yu Mincho"/>
          <w:b/>
          <w:bCs/>
        </w:rPr>
        <w:tab/>
      </w:r>
      <w:ins w:id="2294" w:author="S2-2209980" w:date="2022-10-18T21:49:00Z">
        <w:r w:rsidR="002F5B44">
          <w:rPr>
            <w:rFonts w:eastAsia="Yu Mincho"/>
            <w:b/>
            <w:bCs/>
          </w:rPr>
          <w:t xml:space="preserve">Solution </w:t>
        </w:r>
      </w:ins>
      <w:del w:id="2295" w:author="S2-2209980" w:date="2022-10-18T21:49:00Z">
        <w:r w:rsidR="000144F1" w:rsidRPr="00496CB0" w:rsidDel="002F5B44">
          <w:rPr>
            <w:rFonts w:eastAsia="Yu Mincho"/>
            <w:b/>
            <w:bCs/>
          </w:rPr>
          <w:delText>Soln</w:delText>
        </w:r>
      </w:del>
      <w:r w:rsidR="000144F1" w:rsidRPr="00496CB0">
        <w:rPr>
          <w:rFonts w:eastAsia="Yu Mincho"/>
          <w:b/>
          <w:bCs/>
        </w:rPr>
        <w:t>#17</w:t>
      </w:r>
      <w:r w:rsidR="000144F1" w:rsidRPr="00496CB0">
        <w:rPr>
          <w:rFonts w:eastAsia="Yu Mincho"/>
        </w:rPr>
        <w:t xml:space="preserve"> proposes a solution to enable AMF to become aware of the list of UEs that has joined a MBS sessions and get the UE list ready for group paging. When requested, the AMF trigger group paging without having to going through the UE list.</w:t>
      </w:r>
    </w:p>
    <w:p w14:paraId="1A3C1414" w14:textId="5826E919" w:rsidR="000144F1" w:rsidRPr="00496CB0" w:rsidRDefault="00C4774F" w:rsidP="00C4774F">
      <w:pPr>
        <w:pStyle w:val="B1"/>
        <w:rPr>
          <w:rFonts w:eastAsia="Yu Mincho"/>
        </w:rPr>
      </w:pPr>
      <w:r>
        <w:rPr>
          <w:rFonts w:eastAsia="Yu Mincho"/>
          <w:b/>
          <w:bCs/>
        </w:rPr>
        <w:tab/>
      </w:r>
      <w:ins w:id="2296" w:author="S2-2209980" w:date="2022-10-18T21:49:00Z">
        <w:r w:rsidR="002F5B44">
          <w:rPr>
            <w:rFonts w:eastAsia="Yu Mincho"/>
            <w:b/>
            <w:bCs/>
          </w:rPr>
          <w:t xml:space="preserve">Solution </w:t>
        </w:r>
      </w:ins>
      <w:del w:id="2297" w:author="S2-2209980" w:date="2022-10-18T21:49:00Z">
        <w:r w:rsidR="000144F1" w:rsidRPr="00496CB0" w:rsidDel="002F5B44">
          <w:rPr>
            <w:rFonts w:eastAsia="Yu Mincho"/>
            <w:b/>
            <w:bCs/>
          </w:rPr>
          <w:delText>Soln</w:delText>
        </w:r>
      </w:del>
      <w:r w:rsidR="000144F1" w:rsidRPr="00496CB0">
        <w:rPr>
          <w:rFonts w:eastAsia="Yu Mincho"/>
          <w:b/>
          <w:bCs/>
        </w:rPr>
        <w:t>#20</w:t>
      </w:r>
      <w:r w:rsidR="000144F1" w:rsidRPr="00496CB0">
        <w:rPr>
          <w:rFonts w:eastAsia="Yu Mincho"/>
        </w:rPr>
        <w:t xml:space="preserve"> proposes to </w:t>
      </w:r>
      <w:ins w:id="2298" w:author="S2-2209980" w:date="2022-10-18T21:49:00Z">
        <w:r w:rsidR="007664B3" w:rsidRPr="00496CB0">
          <w:rPr>
            <w:lang w:eastAsia="zh-CN"/>
          </w:rPr>
          <w:t xml:space="preserve">allow </w:t>
        </w:r>
        <w:r w:rsidR="007664B3">
          <w:rPr>
            <w:rFonts w:hint="eastAsia"/>
            <w:lang w:eastAsia="zh-CN"/>
          </w:rPr>
          <w:t>the</w:t>
        </w:r>
        <w:r w:rsidR="007664B3" w:rsidRPr="00496CB0">
          <w:rPr>
            <w:lang w:eastAsia="zh-CN"/>
          </w:rPr>
          <w:t xml:space="preserve"> UE to </w:t>
        </w:r>
        <w:r w:rsidR="007664B3" w:rsidRPr="00496CB0">
          <w:rPr>
            <w:rFonts w:eastAsia="等线"/>
            <w:lang w:eastAsia="zh-CN"/>
          </w:rPr>
          <w:t>request</w:t>
        </w:r>
        <w:r w:rsidR="007664B3" w:rsidRPr="00496CB0">
          <w:rPr>
            <w:lang w:eastAsia="zh-CN"/>
          </w:rPr>
          <w:t xml:space="preserve"> </w:t>
        </w:r>
        <w:r w:rsidR="007664B3">
          <w:rPr>
            <w:rFonts w:hint="eastAsia"/>
            <w:lang w:eastAsia="zh-CN"/>
          </w:rPr>
          <w:t xml:space="preserve">multicast </w:t>
        </w:r>
        <w:r w:rsidR="007664B3" w:rsidRPr="00496CB0">
          <w:rPr>
            <w:lang w:eastAsia="zh-CN"/>
          </w:rPr>
          <w:t>MBS session join/leave</w:t>
        </w:r>
        <w:r w:rsidR="007664B3" w:rsidRPr="00496CB0">
          <w:rPr>
            <w:rFonts w:eastAsia="等线"/>
            <w:lang w:eastAsia="zh-CN"/>
          </w:rPr>
          <w:t xml:space="preserve"> </w:t>
        </w:r>
        <w:r w:rsidR="007664B3" w:rsidRPr="00496CB0">
          <w:rPr>
            <w:lang w:eastAsia="zh-CN"/>
          </w:rPr>
          <w:t xml:space="preserve">during </w:t>
        </w:r>
        <w:r w:rsidR="007664B3" w:rsidRPr="00496CB0">
          <w:rPr>
            <w:rFonts w:eastAsia="等线"/>
            <w:lang w:eastAsia="zh-CN"/>
          </w:rPr>
          <w:t>mobility r</w:t>
        </w:r>
        <w:r w:rsidR="007664B3" w:rsidRPr="00496CB0">
          <w:rPr>
            <w:lang w:eastAsia="zh-CN"/>
          </w:rPr>
          <w:t>egistration</w:t>
        </w:r>
        <w:r w:rsidR="007664B3" w:rsidRPr="00496CB0">
          <w:rPr>
            <w:rFonts w:eastAsia="等线"/>
            <w:lang w:eastAsia="zh-CN"/>
          </w:rPr>
          <w:t xml:space="preserve"> update</w:t>
        </w:r>
        <w:r w:rsidR="007664B3" w:rsidRPr="00496CB0">
          <w:rPr>
            <w:lang w:eastAsia="zh-CN"/>
          </w:rPr>
          <w:t xml:space="preserve"> procedure</w:t>
        </w:r>
        <w:r w:rsidR="007664B3">
          <w:rPr>
            <w:rFonts w:hint="eastAsia"/>
            <w:lang w:eastAsia="zh-CN"/>
          </w:rPr>
          <w:t>,</w:t>
        </w:r>
        <w:r w:rsidR="007664B3" w:rsidRPr="004F4BBC">
          <w:t xml:space="preserve"> </w:t>
        </w:r>
        <w:r w:rsidR="007664B3" w:rsidRPr="00496CB0">
          <w:rPr>
            <w:rFonts w:eastAsia="等线"/>
            <w:lang w:eastAsia="zh-CN"/>
          </w:rPr>
          <w:t xml:space="preserve">by </w:t>
        </w:r>
        <w:r w:rsidR="007664B3" w:rsidRPr="00435F21">
          <w:rPr>
            <w:rFonts w:hint="eastAsia"/>
            <w:lang w:eastAsia="zh-CN"/>
          </w:rPr>
          <w:t>including the</w:t>
        </w:r>
        <w:r w:rsidR="007664B3" w:rsidRPr="00496CB0">
          <w:rPr>
            <w:rFonts w:eastAsia="Yu Mincho"/>
          </w:rPr>
          <w:t xml:space="preserve"> associated PDU session</w:t>
        </w:r>
        <w:r w:rsidR="007664B3" w:rsidRPr="00435F21">
          <w:rPr>
            <w:rFonts w:hint="eastAsia"/>
            <w:lang w:eastAsia="zh-CN"/>
          </w:rPr>
          <w:t xml:space="preserve"> status</w:t>
        </w:r>
        <w:r w:rsidR="007664B3" w:rsidRPr="00496CB0">
          <w:rPr>
            <w:rFonts w:eastAsia="Yu Mincho"/>
          </w:rPr>
          <w:t xml:space="preserve"> </w:t>
        </w:r>
        <w:r w:rsidR="007664B3" w:rsidRPr="00435F21">
          <w:rPr>
            <w:rFonts w:hint="eastAsia"/>
            <w:lang w:eastAsia="zh-CN"/>
          </w:rPr>
          <w:t xml:space="preserve">and the </w:t>
        </w:r>
        <w:r w:rsidR="007664B3" w:rsidRPr="00496CB0">
          <w:rPr>
            <w:rFonts w:eastAsia="等线"/>
            <w:lang w:eastAsia="zh-CN"/>
          </w:rPr>
          <w:t>multicast session information container in the Registration Request message</w:t>
        </w:r>
      </w:ins>
      <w:del w:id="2299" w:author="S2-2209980" w:date="2022-10-18T21:49:00Z">
        <w:r w:rsidR="000144F1" w:rsidRPr="00496CB0" w:rsidDel="007664B3">
          <w:rPr>
            <w:rFonts w:eastAsia="Yu Mincho"/>
          </w:rPr>
          <w:delText xml:space="preserve">include associated PDU sessions in Mobility Registration Update for CM-CONNECTED UEs in RRC_Inactive state. It further proposes to include </w:delText>
        </w:r>
        <w:r w:rsidR="00742BAA" w:rsidRPr="00496CB0" w:rsidDel="007664B3">
          <w:rPr>
            <w:rFonts w:eastAsia="Yu Mincho"/>
          </w:rPr>
          <w:delText>"</w:delText>
        </w:r>
        <w:r w:rsidR="000144F1" w:rsidRPr="00496CB0" w:rsidDel="007664B3">
          <w:rPr>
            <w:rFonts w:eastAsia="Yu Mincho"/>
          </w:rPr>
          <w:delText>join</w:delText>
        </w:r>
        <w:r w:rsidR="00742BAA" w:rsidRPr="00496CB0" w:rsidDel="007664B3">
          <w:rPr>
            <w:rFonts w:eastAsia="Yu Mincho"/>
          </w:rPr>
          <w:delText>"</w:delText>
        </w:r>
        <w:r w:rsidR="000144F1" w:rsidRPr="00496CB0" w:rsidDel="007664B3">
          <w:rPr>
            <w:rFonts w:eastAsia="Yu Mincho"/>
          </w:rPr>
          <w:delText xml:space="preserve">, </w:delText>
        </w:r>
        <w:r w:rsidR="00742BAA" w:rsidRPr="00496CB0" w:rsidDel="007664B3">
          <w:rPr>
            <w:rFonts w:eastAsia="Yu Mincho"/>
          </w:rPr>
          <w:delText>"</w:delText>
        </w:r>
        <w:r w:rsidR="000144F1" w:rsidRPr="00496CB0" w:rsidDel="007664B3">
          <w:rPr>
            <w:rFonts w:eastAsia="Yu Mincho"/>
          </w:rPr>
          <w:delText>leave</w:delText>
        </w:r>
        <w:r w:rsidR="00742BAA" w:rsidRPr="00496CB0" w:rsidDel="007664B3">
          <w:rPr>
            <w:rFonts w:eastAsia="Yu Mincho"/>
          </w:rPr>
          <w:delText>"</w:delText>
        </w:r>
        <w:r w:rsidR="000144F1" w:rsidRPr="00496CB0" w:rsidDel="007664B3">
          <w:rPr>
            <w:rFonts w:eastAsia="Yu Mincho"/>
          </w:rPr>
          <w:delText xml:space="preserve"> or </w:delText>
        </w:r>
        <w:r w:rsidR="00742BAA" w:rsidRPr="00496CB0" w:rsidDel="007664B3">
          <w:rPr>
            <w:rFonts w:eastAsia="Yu Mincho"/>
          </w:rPr>
          <w:delText>"</w:delText>
        </w:r>
        <w:r w:rsidR="000144F1" w:rsidRPr="00496CB0" w:rsidDel="007664B3">
          <w:rPr>
            <w:rFonts w:eastAsia="Yu Mincho"/>
          </w:rPr>
          <w:delText>remain joined</w:delText>
        </w:r>
        <w:r w:rsidR="00742BAA" w:rsidRPr="00496CB0" w:rsidDel="007664B3">
          <w:rPr>
            <w:rFonts w:eastAsia="Yu Mincho"/>
          </w:rPr>
          <w:delText>"</w:delText>
        </w:r>
        <w:r w:rsidR="000144F1" w:rsidRPr="00496CB0" w:rsidDel="007664B3">
          <w:rPr>
            <w:rFonts w:eastAsia="Yu Mincho"/>
          </w:rPr>
          <w:delText xml:space="preserve"> for each MBS session</w:delText>
        </w:r>
      </w:del>
      <w:r w:rsidR="000144F1" w:rsidRPr="00496CB0">
        <w:rPr>
          <w:rFonts w:eastAsia="Yu Mincho"/>
        </w:rPr>
        <w:t>.</w:t>
      </w:r>
      <w:ins w:id="2300" w:author="S2-2209980" w:date="2022-10-18T21:50:00Z">
        <w:r w:rsidR="007664B3" w:rsidRPr="007664B3">
          <w:rPr>
            <w:rFonts w:hint="eastAsia"/>
            <w:lang w:eastAsia="zh-CN"/>
          </w:rPr>
          <w:t xml:space="preserve"> </w:t>
        </w:r>
        <w:r w:rsidR="007664B3" w:rsidRPr="00435F21">
          <w:rPr>
            <w:rFonts w:hint="eastAsia"/>
            <w:lang w:eastAsia="zh-CN"/>
          </w:rPr>
          <w:t xml:space="preserve">The UE can be </w:t>
        </w:r>
        <w:r w:rsidR="007664B3">
          <w:rPr>
            <w:rFonts w:hint="eastAsia"/>
            <w:lang w:eastAsia="zh-CN"/>
          </w:rPr>
          <w:t xml:space="preserve">in </w:t>
        </w:r>
        <w:r w:rsidR="007664B3" w:rsidRPr="001B7C50">
          <w:t>CM-IDLE</w:t>
        </w:r>
        <w:r w:rsidR="007664B3">
          <w:rPr>
            <w:rFonts w:hint="eastAsia"/>
            <w:lang w:eastAsia="zh-CN"/>
          </w:rPr>
          <w:t xml:space="preserve"> state or</w:t>
        </w:r>
        <w:r w:rsidR="007664B3" w:rsidRPr="00AA5C6F">
          <w:rPr>
            <w:rFonts w:hint="eastAsia"/>
            <w:lang w:eastAsia="zh-CN"/>
          </w:rPr>
          <w:t xml:space="preserve"> </w:t>
        </w:r>
        <w:r w:rsidR="007664B3" w:rsidRPr="00496CB0">
          <w:t xml:space="preserve">in </w:t>
        </w:r>
        <w:r w:rsidR="007664B3" w:rsidRPr="001B7C50">
          <w:t xml:space="preserve">CM-CONNECTED </w:t>
        </w:r>
        <w:r w:rsidR="007664B3">
          <w:rPr>
            <w:rFonts w:hint="eastAsia"/>
            <w:lang w:eastAsia="zh-CN"/>
          </w:rPr>
          <w:t>with</w:t>
        </w:r>
        <w:r w:rsidR="007664B3" w:rsidRPr="00496CB0">
          <w:t xml:space="preserve"> RRC</w:t>
        </w:r>
        <w:r w:rsidR="007664B3">
          <w:rPr>
            <w:rFonts w:hint="eastAsia"/>
            <w:lang w:eastAsia="zh-CN"/>
          </w:rPr>
          <w:t xml:space="preserve"> Inactive</w:t>
        </w:r>
        <w:r w:rsidR="007664B3" w:rsidRPr="00496CB0">
          <w:t xml:space="preserve"> state</w:t>
        </w:r>
        <w:r w:rsidR="007664B3">
          <w:rPr>
            <w:rFonts w:hint="eastAsia"/>
            <w:lang w:eastAsia="zh-CN"/>
          </w:rPr>
          <w:t>.</w:t>
        </w:r>
      </w:ins>
    </w:p>
    <w:p w14:paraId="0DDB1205" w14:textId="1C4B2726" w:rsidR="000144F1" w:rsidRPr="00496CB0" w:rsidRDefault="00C4774F" w:rsidP="00C4774F">
      <w:pPr>
        <w:pStyle w:val="B1"/>
        <w:rPr>
          <w:rFonts w:eastAsia="Yu Mincho"/>
        </w:rPr>
      </w:pPr>
      <w:r>
        <w:rPr>
          <w:rFonts w:eastAsia="Yu Mincho"/>
          <w:b/>
          <w:bCs/>
        </w:rPr>
        <w:tab/>
      </w:r>
      <w:ins w:id="2301" w:author="S2-2209980" w:date="2022-10-18T21:50:00Z">
        <w:r w:rsidR="007664B3">
          <w:rPr>
            <w:rFonts w:eastAsia="Yu Mincho"/>
            <w:b/>
            <w:bCs/>
          </w:rPr>
          <w:t xml:space="preserve">Solution </w:t>
        </w:r>
      </w:ins>
      <w:del w:id="2302" w:author="S2-2209980" w:date="2022-10-18T21:50:00Z">
        <w:r w:rsidR="000144F1" w:rsidRPr="00496CB0" w:rsidDel="007664B3">
          <w:rPr>
            <w:rFonts w:eastAsia="Yu Mincho"/>
            <w:b/>
            <w:bCs/>
          </w:rPr>
          <w:delText>Soln</w:delText>
        </w:r>
      </w:del>
      <w:r w:rsidR="000144F1" w:rsidRPr="00496CB0">
        <w:rPr>
          <w:rFonts w:eastAsia="Yu Mincho"/>
          <w:b/>
          <w:bCs/>
        </w:rPr>
        <w:t>#26</w:t>
      </w:r>
      <w:r w:rsidR="000144F1" w:rsidRPr="00496CB0">
        <w:rPr>
          <w:rFonts w:eastAsia="Yu Mincho"/>
        </w:rPr>
        <w:t xml:space="preserve"> proposes a solution to let AF provide information to 5GC (via parameter provisioning interface) and then to NG-RAN that a UEs should stay in RRC_CONNECTED. It also contains proposals to reduce the cell load for public safety UEs by reducing the amount of Listener Reports. However, it is to be clarified how the Listener Reports are to be reduced.</w:t>
      </w:r>
    </w:p>
    <w:p w14:paraId="6B6F7C03" w14:textId="77777777" w:rsidR="007664B3" w:rsidRPr="0025100E" w:rsidRDefault="007664B3" w:rsidP="007664B3">
      <w:pPr>
        <w:pStyle w:val="B1"/>
        <w:rPr>
          <w:ins w:id="2303" w:author="S2-2209980" w:date="2022-10-18T21:50:00Z"/>
          <w:rFonts w:hint="eastAsia"/>
          <w:lang w:eastAsia="zh-CN"/>
        </w:rPr>
      </w:pPr>
      <w:ins w:id="2304" w:author="S2-2209980" w:date="2022-10-18T21:50:00Z">
        <w:r>
          <w:rPr>
            <w:rFonts w:eastAsia="等线" w:hint="eastAsia"/>
            <w:b/>
            <w:lang w:eastAsia="zh-CN"/>
          </w:rPr>
          <w:tab/>
          <w:t xml:space="preserve">Solution </w:t>
        </w:r>
        <w:r w:rsidRPr="0085415B">
          <w:rPr>
            <w:rFonts w:eastAsia="等线" w:hint="eastAsia"/>
            <w:b/>
            <w:lang w:eastAsia="zh-CN"/>
          </w:rPr>
          <w:t>#31</w:t>
        </w:r>
        <w:r>
          <w:rPr>
            <w:rFonts w:eastAsia="等线" w:hint="eastAsia"/>
            <w:lang w:eastAsia="zh-CN"/>
          </w:rPr>
          <w:t xml:space="preserve"> proposes that </w:t>
        </w:r>
        <w:r>
          <w:rPr>
            <w:rFonts w:eastAsia="等线"/>
          </w:rPr>
          <w:t xml:space="preserve">the NG-RAN </w:t>
        </w:r>
        <w:r>
          <w:rPr>
            <w:rFonts w:eastAsia="等线" w:hint="eastAsia"/>
            <w:lang w:eastAsia="zh-CN"/>
          </w:rPr>
          <w:t xml:space="preserve">indicates the </w:t>
        </w:r>
        <w:r w:rsidRPr="0085415B">
          <w:rPr>
            <w:rFonts w:eastAsia="等线"/>
            <w:lang w:eastAsia="zh-CN"/>
          </w:rPr>
          <w:t>resource allocation failure</w:t>
        </w:r>
        <w:r>
          <w:rPr>
            <w:rFonts w:eastAsia="等线" w:hint="eastAsia"/>
            <w:lang w:eastAsia="zh-CN"/>
          </w:rPr>
          <w:t xml:space="preserve"> (which can be per slice to </w:t>
        </w:r>
        <w:r w:rsidRPr="005F5DBB">
          <w:rPr>
            <w:rFonts w:eastAsia="等线"/>
          </w:rPr>
          <w:t>the UE</w:t>
        </w:r>
        <w:r>
          <w:rPr>
            <w:rFonts w:eastAsia="等线" w:hint="eastAsia"/>
            <w:lang w:eastAsia="zh-CN"/>
          </w:rPr>
          <w:t xml:space="preserve"> and then the UE </w:t>
        </w:r>
        <w:r w:rsidRPr="0085415B">
          <w:rPr>
            <w:rFonts w:eastAsia="等线"/>
            <w:lang w:eastAsia="zh-CN"/>
          </w:rPr>
          <w:t xml:space="preserve">reports the failure towards the AF </w:t>
        </w:r>
        <w:r>
          <w:rPr>
            <w:rFonts w:eastAsia="等线" w:hint="eastAsia"/>
            <w:lang w:eastAsia="zh-CN"/>
          </w:rPr>
          <w:t>which may</w:t>
        </w:r>
        <w:r w:rsidRPr="0085415B">
          <w:rPr>
            <w:rFonts w:eastAsia="等线"/>
            <w:lang w:eastAsia="zh-CN"/>
          </w:rPr>
          <w:t xml:space="preserve"> </w:t>
        </w:r>
        <w:r>
          <w:rPr>
            <w:rFonts w:eastAsia="等线" w:hint="eastAsia"/>
            <w:lang w:eastAsia="zh-CN"/>
          </w:rPr>
          <w:t>take further action</w:t>
        </w:r>
        <w:r w:rsidRPr="0085415B">
          <w:rPr>
            <w:rFonts w:eastAsia="等线"/>
            <w:lang w:eastAsia="zh-CN"/>
          </w:rPr>
          <w:t>, e.g. releas</w:t>
        </w:r>
        <w:r>
          <w:rPr>
            <w:rFonts w:eastAsia="等线" w:hint="eastAsia"/>
            <w:lang w:eastAsia="zh-CN"/>
          </w:rPr>
          <w:t>ing</w:t>
        </w:r>
        <w:r w:rsidRPr="0085415B">
          <w:rPr>
            <w:rFonts w:eastAsia="等线"/>
            <w:lang w:eastAsia="zh-CN"/>
          </w:rPr>
          <w:t xml:space="preserve"> low priority group communications which is using the MBS</w:t>
        </w:r>
        <w:r>
          <w:rPr>
            <w:rFonts w:eastAsia="等线" w:hint="eastAsia"/>
            <w:lang w:eastAsia="zh-CN"/>
          </w:rPr>
          <w:t xml:space="preserve">, </w:t>
        </w:r>
        <w:r w:rsidRPr="005F5DBB">
          <w:rPr>
            <w:rFonts w:eastAsia="等线"/>
          </w:rPr>
          <w:t>switch</w:t>
        </w:r>
        <w:r>
          <w:rPr>
            <w:rFonts w:eastAsia="等线" w:hint="eastAsia"/>
            <w:lang w:eastAsia="zh-CN"/>
          </w:rPr>
          <w:t>ing the group call</w:t>
        </w:r>
        <w:r w:rsidRPr="005F5DBB">
          <w:rPr>
            <w:rFonts w:eastAsia="等线"/>
          </w:rPr>
          <w:t xml:space="preserve"> to broadcast MBS session</w:t>
        </w:r>
        <w:r>
          <w:rPr>
            <w:rFonts w:eastAsia="等线" w:hint="eastAsia"/>
            <w:lang w:eastAsia="zh-CN"/>
          </w:rPr>
          <w:t>.</w:t>
        </w:r>
      </w:ins>
    </w:p>
    <w:p w14:paraId="1901EA83" w14:textId="77777777" w:rsidR="007664B3" w:rsidRPr="00D77C2D" w:rsidRDefault="007664B3" w:rsidP="007664B3">
      <w:pPr>
        <w:rPr>
          <w:ins w:id="2305" w:author="S2-2209980" w:date="2022-10-18T21:50:00Z"/>
          <w:rFonts w:hint="eastAsia"/>
          <w:lang w:eastAsia="zh-CN"/>
        </w:rPr>
      </w:pPr>
      <w:ins w:id="2306" w:author="S2-2209980" w:date="2022-10-18T21:50:00Z">
        <w:r w:rsidRPr="00435F21">
          <w:rPr>
            <w:rFonts w:hint="eastAsia"/>
            <w:lang w:eastAsia="zh-CN"/>
          </w:rPr>
          <w:t>Following</w:t>
        </w:r>
        <w:r>
          <w:rPr>
            <w:rFonts w:eastAsia="Yu Mincho"/>
          </w:rPr>
          <w:t xml:space="preserve"> is</w:t>
        </w:r>
        <w:r w:rsidRPr="00D04300">
          <w:rPr>
            <w:rFonts w:hint="eastAsia"/>
            <w:lang w:eastAsia="zh-CN"/>
          </w:rPr>
          <w:t xml:space="preserve"> </w:t>
        </w:r>
        <w:r w:rsidRPr="00435F21">
          <w:rPr>
            <w:rFonts w:hint="eastAsia"/>
            <w:lang w:eastAsia="zh-CN"/>
          </w:rPr>
          <w:t>a</w:t>
        </w:r>
        <w:r>
          <w:rPr>
            <w:rFonts w:eastAsia="Yu Mincho"/>
          </w:rPr>
          <w:t xml:space="preserve"> </w:t>
        </w:r>
        <w:r w:rsidRPr="00435F21">
          <w:rPr>
            <w:rFonts w:hint="eastAsia"/>
            <w:lang w:eastAsia="zh-CN"/>
          </w:rPr>
          <w:t xml:space="preserve">detailed evaluation of </w:t>
        </w:r>
        <w:r>
          <w:rPr>
            <w:rFonts w:eastAsia="Yu Mincho"/>
          </w:rPr>
          <w:t>the solutions:</w:t>
        </w:r>
      </w:ins>
    </w:p>
    <w:p w14:paraId="284EF99F" w14:textId="49DD0ABB" w:rsidR="000144F1" w:rsidRPr="00C4774F" w:rsidRDefault="007664B3" w:rsidP="000144F1">
      <w:pPr>
        <w:spacing w:before="240"/>
        <w:rPr>
          <w:rFonts w:eastAsia="Yu Mincho"/>
          <w:b/>
          <w:bCs/>
        </w:rPr>
      </w:pPr>
      <w:ins w:id="2307" w:author="S2-2209980" w:date="2022-10-18T21:50:00Z">
        <w:r>
          <w:rPr>
            <w:rFonts w:eastAsia="Yu Mincho" w:hint="eastAsia"/>
            <w:b/>
            <w:bCs/>
          </w:rPr>
          <w:t xml:space="preserve">Solution </w:t>
        </w:r>
      </w:ins>
      <w:del w:id="2308" w:author="S2-2209980" w:date="2022-10-18T21:50:00Z">
        <w:r w:rsidR="000144F1" w:rsidRPr="00C4774F" w:rsidDel="007664B3">
          <w:rPr>
            <w:rFonts w:eastAsia="Yu Mincho" w:hint="eastAsia"/>
            <w:b/>
            <w:bCs/>
          </w:rPr>
          <w:delText>S</w:delText>
        </w:r>
        <w:r w:rsidR="000144F1" w:rsidRPr="00C4774F" w:rsidDel="007664B3">
          <w:rPr>
            <w:rFonts w:eastAsia="Yu Mincho"/>
            <w:b/>
            <w:bCs/>
          </w:rPr>
          <w:delText>oln</w:delText>
        </w:r>
      </w:del>
      <w:r w:rsidR="000144F1" w:rsidRPr="00C4774F">
        <w:rPr>
          <w:rFonts w:eastAsia="Yu Mincho"/>
          <w:b/>
          <w:bCs/>
        </w:rPr>
        <w:t>#3:</w:t>
      </w:r>
    </w:p>
    <w:p w14:paraId="78CB1E40" w14:textId="4E0D9872" w:rsidR="000144F1" w:rsidRPr="00496CB0" w:rsidRDefault="00C4774F" w:rsidP="00C4774F">
      <w:pPr>
        <w:pStyle w:val="B1"/>
        <w:rPr>
          <w:rFonts w:eastAsia="Yu Mincho"/>
        </w:rPr>
      </w:pPr>
      <w:r>
        <w:rPr>
          <w:rFonts w:eastAsia="Yu Mincho"/>
        </w:rPr>
        <w:tab/>
      </w:r>
      <w:r w:rsidR="000144F1" w:rsidRPr="00496CB0">
        <w:rPr>
          <w:rFonts w:eastAsia="Yu Mincho"/>
        </w:rPr>
        <w:t>This solution enables an AF to provide group member information (e.g</w:t>
      </w:r>
      <w:r w:rsidR="00742BAA" w:rsidRPr="00496CB0">
        <w:rPr>
          <w:rFonts w:eastAsia="Yu Mincho"/>
        </w:rPr>
        <w:t>.</w:t>
      </w:r>
      <w:r w:rsidR="000144F1" w:rsidRPr="00496CB0">
        <w:rPr>
          <w:rFonts w:eastAsia="Yu Mincho"/>
        </w:rPr>
        <w:t xml:space="preserve"> privileged or not) as part of the MBS session to assist NG-RAN when deciding which UEs can be sent to RRC_INACTIVE. As there are similar proposals only submitted for KI#1, this solution will be further evaluated in KI#1.</w:t>
      </w:r>
    </w:p>
    <w:p w14:paraId="2354871F" w14:textId="1014A405" w:rsidR="000144F1" w:rsidRPr="00C4774F" w:rsidRDefault="007664B3" w:rsidP="000144F1">
      <w:pPr>
        <w:rPr>
          <w:rFonts w:eastAsia="Yu Mincho"/>
          <w:b/>
          <w:bCs/>
        </w:rPr>
      </w:pPr>
      <w:ins w:id="2309" w:author="S2-2209980" w:date="2022-10-18T21:50:00Z">
        <w:r>
          <w:rPr>
            <w:rFonts w:eastAsia="Yu Mincho" w:hint="eastAsia"/>
            <w:b/>
            <w:bCs/>
          </w:rPr>
          <w:t xml:space="preserve">Solution </w:t>
        </w:r>
      </w:ins>
      <w:del w:id="2310" w:author="S2-2209980" w:date="2022-10-18T21:50:00Z">
        <w:r w:rsidR="000144F1" w:rsidRPr="00C4774F" w:rsidDel="007664B3">
          <w:rPr>
            <w:rFonts w:eastAsia="Yu Mincho" w:hint="eastAsia"/>
            <w:b/>
            <w:bCs/>
          </w:rPr>
          <w:delText>S</w:delText>
        </w:r>
        <w:r w:rsidR="000144F1" w:rsidRPr="00C4774F" w:rsidDel="007664B3">
          <w:rPr>
            <w:rFonts w:eastAsia="Yu Mincho"/>
            <w:b/>
            <w:bCs/>
          </w:rPr>
          <w:delText>oln</w:delText>
        </w:r>
      </w:del>
      <w:r w:rsidR="000144F1" w:rsidRPr="00C4774F">
        <w:rPr>
          <w:rFonts w:eastAsia="Yu Mincho"/>
          <w:b/>
          <w:bCs/>
        </w:rPr>
        <w:t>#26:</w:t>
      </w:r>
    </w:p>
    <w:p w14:paraId="7CD06C20" w14:textId="294B30DF" w:rsidR="000144F1" w:rsidRPr="00496CB0" w:rsidRDefault="00C4774F" w:rsidP="00C4774F">
      <w:pPr>
        <w:pStyle w:val="B1"/>
        <w:rPr>
          <w:rFonts w:eastAsia="Yu Mincho"/>
        </w:rPr>
      </w:pPr>
      <w:r>
        <w:rPr>
          <w:rFonts w:eastAsia="Yu Mincho"/>
        </w:rPr>
        <w:tab/>
      </w:r>
      <w:r w:rsidR="000144F1" w:rsidRPr="00496CB0">
        <w:rPr>
          <w:rFonts w:eastAsia="Yu Mincho"/>
        </w:rPr>
        <w:t>This solution also enables an AF to provide information about UEs recommended to be kept in RRC_Connected state. The information is provisioned independent of the MBS session and thus applied for privileged users participating in multiple MBS sessions. As there are similar proposals only submitted for KI#1, this aspect of the solution will be further evaluated in KI#1.</w:t>
      </w:r>
    </w:p>
    <w:p w14:paraId="0C011523" w14:textId="7E895459" w:rsidR="007664B3" w:rsidRDefault="00C4774F" w:rsidP="007664B3">
      <w:pPr>
        <w:pStyle w:val="B1"/>
        <w:rPr>
          <w:ins w:id="2311" w:author="S2-2209980" w:date="2022-10-18T21:51:00Z"/>
          <w:rFonts w:eastAsia="Yu Mincho"/>
        </w:rPr>
      </w:pPr>
      <w:r>
        <w:rPr>
          <w:rFonts w:eastAsia="Yu Mincho"/>
        </w:rPr>
        <w:tab/>
      </w:r>
      <w:r w:rsidR="000144F1" w:rsidRPr="00496CB0">
        <w:rPr>
          <w:rFonts w:eastAsia="Yu Mincho"/>
        </w:rPr>
        <w:t xml:space="preserve">The solution also contains proposals to reduce the cell load for public safety UEs by reducing the amount of Listener Reports to avoid that UEs frequently need to transition to RRC-Connected state to send such reports </w:t>
      </w:r>
      <w:ins w:id="2312" w:author="S2-2209980" w:date="2022-10-18T21:51:00Z">
        <w:r w:rsidR="007664B3" w:rsidRPr="00435F21">
          <w:rPr>
            <w:rFonts w:hint="eastAsia"/>
            <w:lang w:eastAsia="zh-CN"/>
          </w:rPr>
          <w:t>This</w:t>
        </w:r>
        <w:r w:rsidR="007664B3" w:rsidRPr="00496CB0">
          <w:rPr>
            <w:rFonts w:eastAsia="Yu Mincho"/>
          </w:rPr>
          <w:t xml:space="preserve"> </w:t>
        </w:r>
      </w:ins>
      <w:del w:id="2313" w:author="S2-2209980" w:date="2022-10-18T21:51:00Z">
        <w:r w:rsidR="000144F1" w:rsidRPr="00496CB0" w:rsidDel="007664B3">
          <w:rPr>
            <w:rFonts w:eastAsia="Yu Mincho"/>
          </w:rPr>
          <w:delText xml:space="preserve">that </w:delText>
        </w:r>
      </w:del>
      <w:r w:rsidR="000144F1" w:rsidRPr="00496CB0">
        <w:rPr>
          <w:rFonts w:eastAsia="Yu Mincho"/>
        </w:rPr>
        <w:t>need</w:t>
      </w:r>
      <w:ins w:id="2314" w:author="S2-2209980" w:date="2022-10-18T21:51:00Z">
        <w:r w:rsidR="007664B3">
          <w:rPr>
            <w:rFonts w:eastAsia="Yu Mincho"/>
          </w:rPr>
          <w:t>s</w:t>
        </w:r>
      </w:ins>
      <w:r w:rsidR="000144F1" w:rsidRPr="00496CB0">
        <w:rPr>
          <w:rFonts w:eastAsia="Yu Mincho"/>
        </w:rPr>
        <w:t xml:space="preserve"> to be clarified and evaluated together with SA6.</w:t>
      </w:r>
      <w:ins w:id="2315" w:author="S2-2209980" w:date="2022-10-18T21:51:00Z">
        <w:r w:rsidR="007664B3" w:rsidRPr="007664B3">
          <w:rPr>
            <w:rFonts w:eastAsia="Yu Mincho"/>
          </w:rPr>
          <w:t xml:space="preserve"> </w:t>
        </w:r>
      </w:ins>
    </w:p>
    <w:p w14:paraId="62D10CD9" w14:textId="209490F2" w:rsidR="000144F1" w:rsidRPr="00496CB0" w:rsidRDefault="007664B3" w:rsidP="007664B3">
      <w:pPr>
        <w:pStyle w:val="NO"/>
        <w:rPr>
          <w:rFonts w:eastAsia="Yu Mincho"/>
        </w:rPr>
      </w:pPr>
      <w:ins w:id="2316" w:author="S2-2209980" w:date="2022-10-18T21:51:00Z">
        <w:r>
          <w:rPr>
            <w:rFonts w:eastAsia="Yu Mincho"/>
          </w:rPr>
          <w:t>NOTE:</w:t>
        </w:r>
        <w:r>
          <w:rPr>
            <w:rFonts w:eastAsia="Yu Mincho"/>
          </w:rPr>
          <w:tab/>
          <w:t>It is up to SA6 to determine if the amount of Listener Reports should be reduced and how it can be achieved, which is independent from SA2.</w:t>
        </w:r>
      </w:ins>
    </w:p>
    <w:p w14:paraId="08E6B92D" w14:textId="2A94548B" w:rsidR="000144F1" w:rsidRPr="00C4774F" w:rsidRDefault="007664B3" w:rsidP="00C4774F">
      <w:pPr>
        <w:rPr>
          <w:rFonts w:eastAsia="Yu Mincho"/>
          <w:b/>
          <w:bCs/>
        </w:rPr>
      </w:pPr>
      <w:ins w:id="2317" w:author="S2-2209980" w:date="2022-10-18T21:50:00Z">
        <w:r>
          <w:rPr>
            <w:rFonts w:eastAsia="Yu Mincho" w:hint="eastAsia"/>
            <w:b/>
            <w:bCs/>
          </w:rPr>
          <w:t xml:space="preserve">Solution </w:t>
        </w:r>
      </w:ins>
      <w:del w:id="2318" w:author="S2-2209980" w:date="2022-10-18T21:50:00Z">
        <w:r w:rsidR="000144F1" w:rsidRPr="00C4774F" w:rsidDel="007664B3">
          <w:rPr>
            <w:rFonts w:eastAsia="Yu Mincho"/>
            <w:b/>
            <w:bCs/>
          </w:rPr>
          <w:delText>Soln</w:delText>
        </w:r>
      </w:del>
      <w:r w:rsidR="000144F1" w:rsidRPr="00C4774F">
        <w:rPr>
          <w:rFonts w:eastAsia="Yu Mincho"/>
          <w:b/>
          <w:bCs/>
        </w:rPr>
        <w:t>#</w:t>
      </w:r>
      <w:commentRangeStart w:id="2319"/>
      <w:r w:rsidR="000144F1" w:rsidRPr="00C4774F">
        <w:rPr>
          <w:rFonts w:eastAsia="Yu Mincho"/>
          <w:b/>
          <w:bCs/>
        </w:rPr>
        <w:t>20</w:t>
      </w:r>
      <w:commentRangeEnd w:id="2319"/>
      <w:r>
        <w:rPr>
          <w:rStyle w:val="a9"/>
        </w:rPr>
        <w:commentReference w:id="2319"/>
      </w:r>
      <w:r w:rsidR="000144F1" w:rsidRPr="00C4774F">
        <w:rPr>
          <w:rFonts w:eastAsia="Yu Mincho"/>
          <w:b/>
          <w:bCs/>
        </w:rPr>
        <w:t>,</w:t>
      </w:r>
    </w:p>
    <w:p w14:paraId="1E730E81" w14:textId="77777777" w:rsidR="007664B3" w:rsidRPr="00140C86" w:rsidRDefault="00C4774F" w:rsidP="007664B3">
      <w:pPr>
        <w:pStyle w:val="B1"/>
        <w:rPr>
          <w:ins w:id="2320" w:author="S2-2209980" w:date="2022-10-18T21:52:00Z"/>
          <w:rFonts w:eastAsia="Yu Mincho" w:hint="eastAsia"/>
        </w:rPr>
      </w:pPr>
      <w:r>
        <w:rPr>
          <w:rFonts w:eastAsia="Yu Mincho"/>
        </w:rPr>
        <w:tab/>
      </w:r>
      <w:ins w:id="2321" w:author="S2-2209980" w:date="2022-10-18T21:52:00Z">
        <w:r w:rsidR="007664B3" w:rsidRPr="00140C86">
          <w:rPr>
            <w:rFonts w:eastAsia="Yu Mincho" w:hint="eastAsia"/>
          </w:rPr>
          <w:t>The solutions enables that the</w:t>
        </w:r>
        <w:r w:rsidR="007664B3" w:rsidRPr="00140C86">
          <w:rPr>
            <w:rFonts w:eastAsia="Yu Mincho"/>
          </w:rPr>
          <w:t xml:space="preserve"> UE request</w:t>
        </w:r>
        <w:r w:rsidR="007664B3" w:rsidRPr="00140C86">
          <w:rPr>
            <w:rFonts w:eastAsia="Yu Mincho" w:hint="eastAsia"/>
          </w:rPr>
          <w:t>s</w:t>
        </w:r>
        <w:r w:rsidR="007664B3" w:rsidRPr="00140C86">
          <w:rPr>
            <w:rFonts w:eastAsia="Yu Mincho"/>
          </w:rPr>
          <w:t xml:space="preserve"> </w:t>
        </w:r>
        <w:r w:rsidR="007664B3" w:rsidRPr="00140C86">
          <w:rPr>
            <w:rFonts w:eastAsia="Yu Mincho" w:hint="eastAsia"/>
          </w:rPr>
          <w:t xml:space="preserve">multicast </w:t>
        </w:r>
        <w:r w:rsidR="007664B3" w:rsidRPr="00140C86">
          <w:rPr>
            <w:rFonts w:eastAsia="Yu Mincho"/>
          </w:rPr>
          <w:t>MBS session join/leave during mobility registration update procedure</w:t>
        </w:r>
        <w:r w:rsidR="007664B3" w:rsidRPr="00140C86">
          <w:rPr>
            <w:rFonts w:eastAsia="Yu Mincho" w:hint="eastAsia"/>
          </w:rPr>
          <w:t>. In addition to the</w:t>
        </w:r>
        <w:r w:rsidR="007664B3" w:rsidRPr="00496CB0">
          <w:rPr>
            <w:rFonts w:eastAsia="Yu Mincho"/>
          </w:rPr>
          <w:t xml:space="preserve"> associated PDU </w:t>
        </w:r>
        <w:r w:rsidR="007664B3" w:rsidRPr="00140C86">
          <w:rPr>
            <w:rFonts w:eastAsia="Yu Mincho" w:hint="eastAsia"/>
          </w:rPr>
          <w:t>S</w:t>
        </w:r>
        <w:r w:rsidR="007664B3" w:rsidRPr="00496CB0">
          <w:rPr>
            <w:rFonts w:eastAsia="Yu Mincho"/>
          </w:rPr>
          <w:t>ession</w:t>
        </w:r>
        <w:r w:rsidR="007664B3" w:rsidRPr="00140C86">
          <w:rPr>
            <w:rFonts w:eastAsia="Yu Mincho" w:hint="eastAsia"/>
          </w:rPr>
          <w:t xml:space="preserve"> status, the </w:t>
        </w:r>
        <w:r w:rsidR="007664B3" w:rsidRPr="00140C86">
          <w:rPr>
            <w:rFonts w:eastAsia="Yu Mincho"/>
          </w:rPr>
          <w:t>multicast session information container</w:t>
        </w:r>
        <w:r w:rsidR="007664B3" w:rsidRPr="00140C86">
          <w:rPr>
            <w:rFonts w:eastAsia="Yu Mincho" w:hint="eastAsia"/>
          </w:rPr>
          <w:t xml:space="preserve"> is also included</w:t>
        </w:r>
        <w:r w:rsidR="007664B3" w:rsidRPr="00140C86">
          <w:rPr>
            <w:rFonts w:eastAsia="Yu Mincho"/>
          </w:rPr>
          <w:t xml:space="preserve"> in the Registration Request </w:t>
        </w:r>
        <w:r w:rsidR="007664B3" w:rsidRPr="00D77C2D">
          <w:rPr>
            <w:rFonts w:hint="eastAsia"/>
            <w:lang w:eastAsia="zh-CN"/>
          </w:rPr>
          <w:t>m</w:t>
        </w:r>
        <w:r w:rsidR="007664B3" w:rsidRPr="00140C86">
          <w:rPr>
            <w:rFonts w:eastAsia="Yu Mincho"/>
          </w:rPr>
          <w:t>essage</w:t>
        </w:r>
        <w:r w:rsidR="007664B3" w:rsidRPr="00140C86">
          <w:rPr>
            <w:rFonts w:eastAsia="Yu Mincho" w:hint="eastAsia"/>
          </w:rPr>
          <w:t xml:space="preserve"> to indicate</w:t>
        </w:r>
        <w:r w:rsidR="007664B3" w:rsidRPr="00140C86">
          <w:rPr>
            <w:rFonts w:eastAsia="Yu Mincho"/>
          </w:rPr>
          <w:t xml:space="preserve"> whether the UE wants to join or leave (e.g. due to triggers from the application layer) or remain joined </w:t>
        </w:r>
        <w:r w:rsidR="007664B3" w:rsidRPr="00140C86">
          <w:rPr>
            <w:rFonts w:eastAsia="Yu Mincho" w:hint="eastAsia"/>
          </w:rPr>
          <w:t>in one or more</w:t>
        </w:r>
        <w:r w:rsidR="007664B3" w:rsidRPr="00140C86">
          <w:rPr>
            <w:rFonts w:eastAsia="Yu Mincho"/>
          </w:rPr>
          <w:t xml:space="preserve"> multicast MBS session</w:t>
        </w:r>
        <w:r w:rsidR="007664B3" w:rsidRPr="00140C86">
          <w:rPr>
            <w:rFonts w:eastAsia="Yu Mincho" w:hint="eastAsia"/>
          </w:rPr>
          <w:t>s associated with the PDU Session, so that:</w:t>
        </w:r>
      </w:ins>
    </w:p>
    <w:p w14:paraId="3F00362B" w14:textId="77777777" w:rsidR="007664B3" w:rsidRPr="00140C86" w:rsidRDefault="007664B3" w:rsidP="007664B3">
      <w:pPr>
        <w:pStyle w:val="B2"/>
        <w:rPr>
          <w:ins w:id="2322" w:author="S2-2209980" w:date="2022-10-18T21:52:00Z"/>
          <w:rFonts w:eastAsia="Yu Mincho"/>
        </w:rPr>
      </w:pPr>
      <w:ins w:id="2323" w:author="S2-2209980" w:date="2022-10-18T21:52:00Z">
        <w:r w:rsidRPr="00140C86">
          <w:rPr>
            <w:rFonts w:eastAsia="Yu Mincho"/>
          </w:rPr>
          <w:t>-</w:t>
        </w:r>
        <w:r w:rsidRPr="00140C86">
          <w:rPr>
            <w:rFonts w:eastAsia="Yu Mincho"/>
          </w:rPr>
          <w:tab/>
          <w:t xml:space="preserve">the multicast MBS session join/leave </w:t>
        </w:r>
        <w:r w:rsidRPr="00140C86">
          <w:rPr>
            <w:rFonts w:eastAsia="Yu Mincho" w:hint="eastAsia"/>
          </w:rPr>
          <w:t xml:space="preserve">can be performed </w:t>
        </w:r>
        <w:r w:rsidRPr="00140C86">
          <w:rPr>
            <w:rFonts w:eastAsia="Yu Mincho"/>
          </w:rPr>
          <w:t>during the registration procedure.</w:t>
        </w:r>
      </w:ins>
    </w:p>
    <w:p w14:paraId="062AD828" w14:textId="77777777" w:rsidR="007664B3" w:rsidRPr="00140C86" w:rsidRDefault="007664B3" w:rsidP="007664B3">
      <w:pPr>
        <w:pStyle w:val="B2"/>
        <w:rPr>
          <w:ins w:id="2324" w:author="S2-2209980" w:date="2022-10-18T21:52:00Z"/>
          <w:rFonts w:eastAsia="Yu Mincho" w:hint="eastAsia"/>
        </w:rPr>
      </w:pPr>
      <w:ins w:id="2325" w:author="S2-2209980" w:date="2022-10-18T21:52:00Z">
        <w:r w:rsidRPr="00140C86">
          <w:rPr>
            <w:rFonts w:eastAsia="Yu Mincho"/>
          </w:rPr>
          <w:t>-</w:t>
        </w:r>
        <w:r w:rsidRPr="00140C86">
          <w:rPr>
            <w:rFonts w:eastAsia="Yu Mincho"/>
          </w:rPr>
          <w:tab/>
          <w:t>the network will not trigger multicast MBS session establishment towards the NG-RAN if the UE indicates leaving the multicast MBS session.</w:t>
        </w:r>
      </w:ins>
    </w:p>
    <w:p w14:paraId="34B3236A" w14:textId="77777777" w:rsidR="007664B3" w:rsidRDefault="007664B3" w:rsidP="007664B3">
      <w:pPr>
        <w:pStyle w:val="B1"/>
        <w:ind w:hanging="1"/>
        <w:rPr>
          <w:ins w:id="2326" w:author="S2-2209980" w:date="2022-10-18T21:52:00Z"/>
          <w:rFonts w:eastAsia="Yu Mincho"/>
        </w:rPr>
      </w:pPr>
      <w:bookmarkStart w:id="2327" w:name="_Hlk116402510"/>
      <w:ins w:id="2328" w:author="S2-2209980" w:date="2022-10-18T21:52:00Z">
        <w:r>
          <w:rPr>
            <w:rFonts w:eastAsia="Yu Mincho"/>
          </w:rPr>
          <w:t xml:space="preserve">Considering </w:t>
        </w:r>
        <w:r w:rsidRPr="00140C86">
          <w:rPr>
            <w:rFonts w:eastAsia="Yu Mincho"/>
          </w:rPr>
          <w:t xml:space="preserve">UE(s) in RRC Idle or RRC Inactive state can join the multicast MBS session using </w:t>
        </w:r>
        <w:r w:rsidRPr="00D24CD7">
          <w:rPr>
            <w:rFonts w:hint="eastAsia"/>
            <w:lang w:eastAsia="zh-CN"/>
          </w:rPr>
          <w:t xml:space="preserve">mobility </w:t>
        </w:r>
        <w:r w:rsidRPr="00140C86">
          <w:rPr>
            <w:rFonts w:eastAsia="Yu Mincho"/>
          </w:rPr>
          <w:t>registration procedure, and then receive multicast data in RRC Inactive state</w:t>
        </w:r>
        <w:r>
          <w:rPr>
            <w:rFonts w:eastAsia="Yu Mincho"/>
          </w:rPr>
          <w:t xml:space="preserve">, it will bring the benefits of </w:t>
        </w:r>
        <w:r w:rsidRPr="00140C86">
          <w:rPr>
            <w:rFonts w:eastAsia="Yu Mincho"/>
          </w:rPr>
          <w:t xml:space="preserve">less </w:t>
        </w:r>
        <w:r w:rsidRPr="00D24CD7">
          <w:rPr>
            <w:rFonts w:hint="eastAsia"/>
            <w:lang w:eastAsia="zh-CN"/>
          </w:rPr>
          <w:t xml:space="preserve">signalling interactions, time and </w:t>
        </w:r>
        <w:r w:rsidRPr="00140C86">
          <w:rPr>
            <w:rFonts w:eastAsia="Yu Mincho"/>
          </w:rPr>
          <w:t>radio resource</w:t>
        </w:r>
        <w:r>
          <w:rPr>
            <w:rFonts w:eastAsia="Yu Mincho"/>
          </w:rPr>
          <w:t xml:space="preserve"> consumption.</w:t>
        </w:r>
      </w:ins>
    </w:p>
    <w:p w14:paraId="57626BC7" w14:textId="77777777" w:rsidR="007664B3" w:rsidRPr="00496CB0" w:rsidRDefault="007664B3" w:rsidP="007664B3">
      <w:pPr>
        <w:pStyle w:val="B1"/>
        <w:ind w:hanging="1"/>
        <w:rPr>
          <w:ins w:id="2329" w:author="S2-2209980" w:date="2022-10-18T21:52:00Z"/>
          <w:rFonts w:eastAsia="Yu Mincho"/>
        </w:rPr>
      </w:pPr>
      <w:ins w:id="2330" w:author="S2-2209980" w:date="2022-10-18T21:52:00Z">
        <w:r>
          <w:rPr>
            <w:rFonts w:eastAsia="Yu Mincho"/>
          </w:rPr>
          <w:t>Utilizing the mobility registration to indicate “join” or “leave”, it requires</w:t>
        </w:r>
        <w:r w:rsidRPr="00F20936">
          <w:rPr>
            <w:rFonts w:eastAsia="Yu Mincho" w:hint="eastAsia"/>
          </w:rPr>
          <w:t xml:space="preserve"> the conditions for mobility registration update are met when</w:t>
        </w:r>
        <w:r>
          <w:rPr>
            <w:rFonts w:eastAsia="Yu Mincho"/>
          </w:rPr>
          <w:t xml:space="preserve"> </w:t>
        </w:r>
        <w:r w:rsidRPr="00F20936">
          <w:rPr>
            <w:rFonts w:eastAsia="Yu Mincho" w:hint="eastAsia"/>
          </w:rPr>
          <w:t xml:space="preserve">UE requests session join or leave (e.g. due to pending </w:t>
        </w:r>
        <w:r>
          <w:rPr>
            <w:rFonts w:eastAsia="Yu Mincho"/>
          </w:rPr>
          <w:t xml:space="preserve">application </w:t>
        </w:r>
        <w:r w:rsidRPr="00F20936">
          <w:rPr>
            <w:rFonts w:eastAsia="Yu Mincho" w:hint="eastAsia"/>
          </w:rPr>
          <w:t>layer request)</w:t>
        </w:r>
        <w:r>
          <w:rPr>
            <w:rFonts w:eastAsia="Yu Mincho"/>
          </w:rPr>
          <w:t xml:space="preserve">. </w:t>
        </w:r>
        <w:r w:rsidRPr="00F20936">
          <w:rPr>
            <w:rFonts w:eastAsia="Yu Mincho" w:hint="eastAsia"/>
          </w:rPr>
          <w:t xml:space="preserve">Even if such </w:t>
        </w:r>
        <w:r>
          <w:rPr>
            <w:rFonts w:eastAsia="Yu Mincho"/>
          </w:rPr>
          <w:t xml:space="preserve">possibility </w:t>
        </w:r>
        <w:r w:rsidRPr="00F20936">
          <w:rPr>
            <w:rFonts w:eastAsia="Yu Mincho" w:hint="eastAsia"/>
          </w:rPr>
          <w:t>for one UE may be low, it would be beneficial considering the large number of UEs.</w:t>
        </w:r>
        <w:bookmarkEnd w:id="2327"/>
      </w:ins>
    </w:p>
    <w:p w14:paraId="165AACBF" w14:textId="74DA325F" w:rsidR="000144F1" w:rsidRPr="00496CB0" w:rsidRDefault="000144F1" w:rsidP="007664B3">
      <w:pPr>
        <w:pStyle w:val="B1"/>
        <w:ind w:hanging="1"/>
        <w:pPrChange w:id="2331" w:author="S2-2209980" w:date="2022-10-18T21:52:00Z">
          <w:pPr>
            <w:pStyle w:val="B1"/>
          </w:pPr>
        </w:pPrChange>
      </w:pPr>
      <w:commentRangeStart w:id="2332"/>
      <w:r w:rsidRPr="00496CB0">
        <w:rPr>
          <w:rFonts w:eastAsia="Yu Mincho"/>
        </w:rPr>
        <w:t>For an RRC_INACTIVE UE that is receiving MBS data, mobility to a different RA should be in the scope of KI#1. In this case, it is necessary for the UE to include the associated PDU session information, otherwise the UE may not be able to continue receiving the MBS data as the shared tunnel between the new NG-RAN and MB-UPF may not be available.</w:t>
      </w:r>
    </w:p>
    <w:p w14:paraId="2FA1D41C" w14:textId="2EF63DFD" w:rsidR="000144F1" w:rsidRPr="00496CB0" w:rsidRDefault="00C4774F" w:rsidP="00C4774F">
      <w:pPr>
        <w:pStyle w:val="B1"/>
        <w:rPr>
          <w:rFonts w:eastAsia="Yu Mincho"/>
        </w:rPr>
      </w:pPr>
      <w:r>
        <w:rPr>
          <w:rFonts w:eastAsia="Yu Mincho"/>
        </w:rPr>
        <w:tab/>
      </w:r>
      <w:r w:rsidR="000144F1" w:rsidRPr="00496CB0">
        <w:rPr>
          <w:rFonts w:eastAsia="Yu Mincho"/>
        </w:rPr>
        <w:t xml:space="preserve">Registration with information </w:t>
      </w:r>
      <w:r w:rsidR="00742BAA" w:rsidRPr="00496CB0">
        <w:rPr>
          <w:rFonts w:eastAsia="Yu Mincho"/>
        </w:rPr>
        <w:t>"</w:t>
      </w:r>
      <w:r w:rsidR="000144F1" w:rsidRPr="00496CB0">
        <w:rPr>
          <w:rFonts w:eastAsia="Yu Mincho"/>
        </w:rPr>
        <w:t>join</w:t>
      </w:r>
      <w:r w:rsidR="00742BAA" w:rsidRPr="00496CB0">
        <w:rPr>
          <w:rFonts w:eastAsia="Yu Mincho"/>
        </w:rPr>
        <w:t>"</w:t>
      </w:r>
      <w:r w:rsidR="000144F1" w:rsidRPr="00496CB0">
        <w:rPr>
          <w:rFonts w:eastAsia="Yu Mincho"/>
        </w:rPr>
        <w:t xml:space="preserve"> and </w:t>
      </w:r>
      <w:r w:rsidR="00742BAA" w:rsidRPr="00496CB0">
        <w:rPr>
          <w:rFonts w:eastAsia="Yu Mincho"/>
        </w:rPr>
        <w:t>"</w:t>
      </w:r>
      <w:r w:rsidR="000144F1" w:rsidRPr="00496CB0">
        <w:rPr>
          <w:rFonts w:eastAsia="Yu Mincho"/>
        </w:rPr>
        <w:t>leave</w:t>
      </w:r>
      <w:r w:rsidR="00742BAA" w:rsidRPr="00496CB0">
        <w:rPr>
          <w:rFonts w:eastAsia="Yu Mincho"/>
        </w:rPr>
        <w:t>"</w:t>
      </w:r>
      <w:r w:rsidR="000144F1" w:rsidRPr="00496CB0">
        <w:rPr>
          <w:rFonts w:eastAsia="Yu Mincho"/>
        </w:rPr>
        <w:t xml:space="preserve"> assumes that there is a </w:t>
      </w:r>
      <w:r w:rsidR="00742BAA" w:rsidRPr="00496CB0">
        <w:rPr>
          <w:rFonts w:eastAsia="Yu Mincho"/>
        </w:rPr>
        <w:t>"</w:t>
      </w:r>
      <w:r w:rsidR="000144F1" w:rsidRPr="00496CB0">
        <w:rPr>
          <w:rFonts w:eastAsia="Yu Mincho"/>
        </w:rPr>
        <w:t>coincidence</w:t>
      </w:r>
      <w:r w:rsidR="00742BAA" w:rsidRPr="00496CB0">
        <w:rPr>
          <w:rFonts w:eastAsia="Yu Mincho"/>
        </w:rPr>
        <w:t>"</w:t>
      </w:r>
      <w:r w:rsidR="000144F1" w:rsidRPr="00496CB0">
        <w:rPr>
          <w:rFonts w:eastAsia="Yu Mincho"/>
        </w:rPr>
        <w:t xml:space="preserve"> that the application happens to request UE to join/leave an MBS session at the time of mobility registration. It is our view that the chance of such coincidence is low, therefore it is proposed not to adopt Registration with </w:t>
      </w:r>
      <w:r w:rsidR="00742BAA" w:rsidRPr="00496CB0">
        <w:rPr>
          <w:rFonts w:eastAsia="Yu Mincho"/>
        </w:rPr>
        <w:t>"</w:t>
      </w:r>
      <w:r w:rsidR="000144F1" w:rsidRPr="00496CB0">
        <w:rPr>
          <w:rFonts w:eastAsia="Yu Mincho"/>
        </w:rPr>
        <w:t>join</w:t>
      </w:r>
      <w:r w:rsidR="00742BAA" w:rsidRPr="00496CB0">
        <w:rPr>
          <w:rFonts w:eastAsia="Yu Mincho"/>
        </w:rPr>
        <w:t>"</w:t>
      </w:r>
      <w:r w:rsidR="000144F1" w:rsidRPr="00496CB0">
        <w:rPr>
          <w:rFonts w:eastAsia="Yu Mincho"/>
        </w:rPr>
        <w:t xml:space="preserve">/ </w:t>
      </w:r>
      <w:r w:rsidR="00742BAA" w:rsidRPr="00496CB0">
        <w:rPr>
          <w:rFonts w:eastAsia="Yu Mincho"/>
        </w:rPr>
        <w:t>"</w:t>
      </w:r>
      <w:r w:rsidR="000144F1" w:rsidRPr="00496CB0">
        <w:rPr>
          <w:rFonts w:eastAsia="Yu Mincho"/>
        </w:rPr>
        <w:t>leave</w:t>
      </w:r>
      <w:r w:rsidR="00742BAA" w:rsidRPr="00496CB0">
        <w:rPr>
          <w:rFonts w:eastAsia="Yu Mincho"/>
        </w:rPr>
        <w:t>"</w:t>
      </w:r>
      <w:r w:rsidR="000144F1" w:rsidRPr="00496CB0">
        <w:rPr>
          <w:rFonts w:eastAsia="Yu Mincho"/>
        </w:rPr>
        <w:t xml:space="preserve"> to avoid impact on both UE and 5GC.</w:t>
      </w:r>
    </w:p>
    <w:p w14:paraId="6E52FCE7" w14:textId="0696DF0D" w:rsidR="000144F1" w:rsidRPr="00496CB0" w:rsidRDefault="00C4774F" w:rsidP="00C4774F">
      <w:pPr>
        <w:pStyle w:val="B1"/>
        <w:rPr>
          <w:rFonts w:eastAsia="Yu Mincho"/>
        </w:rPr>
      </w:pPr>
      <w:r>
        <w:rPr>
          <w:rFonts w:eastAsia="Yu Mincho"/>
        </w:rPr>
        <w:tab/>
      </w:r>
      <w:r w:rsidR="000144F1" w:rsidRPr="00496CB0">
        <w:rPr>
          <w:rFonts w:eastAsia="Yu Mincho"/>
        </w:rPr>
        <w:t xml:space="preserve">Soln#20 needs to be further evaluated in KI#1, and leave out </w:t>
      </w:r>
      <w:r w:rsidR="00742BAA" w:rsidRPr="00496CB0">
        <w:rPr>
          <w:rFonts w:eastAsia="Yu Mincho"/>
        </w:rPr>
        <w:t>"</w:t>
      </w:r>
      <w:r w:rsidR="000144F1" w:rsidRPr="00496CB0">
        <w:rPr>
          <w:rFonts w:eastAsia="Yu Mincho"/>
        </w:rPr>
        <w:t>join</w:t>
      </w:r>
      <w:r w:rsidR="00742BAA" w:rsidRPr="00496CB0">
        <w:rPr>
          <w:rFonts w:eastAsia="Yu Mincho"/>
        </w:rPr>
        <w:t>"</w:t>
      </w:r>
      <w:r w:rsidR="000144F1" w:rsidRPr="00496CB0">
        <w:rPr>
          <w:rFonts w:eastAsia="Yu Mincho"/>
        </w:rPr>
        <w:t xml:space="preserve">, </w:t>
      </w:r>
      <w:r w:rsidR="00742BAA" w:rsidRPr="00496CB0">
        <w:rPr>
          <w:rFonts w:eastAsia="Yu Mincho"/>
        </w:rPr>
        <w:t>"</w:t>
      </w:r>
      <w:r w:rsidR="000144F1" w:rsidRPr="00496CB0">
        <w:rPr>
          <w:rFonts w:eastAsia="Yu Mincho"/>
        </w:rPr>
        <w:t>leave</w:t>
      </w:r>
      <w:r w:rsidR="00742BAA" w:rsidRPr="00496CB0">
        <w:rPr>
          <w:rFonts w:eastAsia="Yu Mincho"/>
        </w:rPr>
        <w:t>"</w:t>
      </w:r>
      <w:r w:rsidR="000144F1" w:rsidRPr="00496CB0">
        <w:rPr>
          <w:rFonts w:eastAsia="Yu Mincho"/>
        </w:rPr>
        <w:t xml:space="preserve"> or </w:t>
      </w:r>
      <w:r w:rsidR="00742BAA" w:rsidRPr="00496CB0">
        <w:rPr>
          <w:rFonts w:eastAsia="Yu Mincho"/>
        </w:rPr>
        <w:t>"</w:t>
      </w:r>
      <w:r w:rsidR="000144F1" w:rsidRPr="00496CB0">
        <w:rPr>
          <w:rFonts w:eastAsia="Yu Mincho"/>
        </w:rPr>
        <w:t>remain joined</w:t>
      </w:r>
      <w:r w:rsidR="00742BAA" w:rsidRPr="00496CB0">
        <w:rPr>
          <w:rFonts w:eastAsia="Yu Mincho"/>
        </w:rPr>
        <w:t>"</w:t>
      </w:r>
      <w:r w:rsidR="000144F1" w:rsidRPr="00496CB0">
        <w:rPr>
          <w:rFonts w:eastAsia="Yu Mincho"/>
        </w:rPr>
        <w:t xml:space="preserve"> from Registration.</w:t>
      </w:r>
      <w:commentRangeEnd w:id="2332"/>
      <w:r w:rsidR="00E54536">
        <w:rPr>
          <w:rStyle w:val="a9"/>
        </w:rPr>
        <w:commentReference w:id="2332"/>
      </w:r>
    </w:p>
    <w:p w14:paraId="00BD15BE" w14:textId="125099AC" w:rsidR="000144F1" w:rsidRPr="00C4774F" w:rsidRDefault="007664B3" w:rsidP="00C4774F">
      <w:pPr>
        <w:rPr>
          <w:rFonts w:eastAsia="Yu Mincho"/>
          <w:b/>
          <w:bCs/>
        </w:rPr>
      </w:pPr>
      <w:ins w:id="2333" w:author="S2-2209980" w:date="2022-10-18T21:50:00Z">
        <w:r>
          <w:rPr>
            <w:rFonts w:eastAsia="Yu Mincho" w:hint="eastAsia"/>
            <w:b/>
            <w:bCs/>
          </w:rPr>
          <w:t xml:space="preserve">Solution </w:t>
        </w:r>
      </w:ins>
      <w:del w:id="2334" w:author="S2-2209980" w:date="2022-10-18T21:50:00Z">
        <w:r w:rsidR="000144F1" w:rsidRPr="00C4774F" w:rsidDel="007664B3">
          <w:rPr>
            <w:rFonts w:eastAsia="Yu Mincho"/>
            <w:b/>
            <w:bCs/>
          </w:rPr>
          <w:delText>Soln</w:delText>
        </w:r>
      </w:del>
      <w:r w:rsidR="000144F1" w:rsidRPr="00C4774F">
        <w:rPr>
          <w:rFonts w:eastAsia="Yu Mincho"/>
          <w:b/>
          <w:bCs/>
        </w:rPr>
        <w:t>#16,</w:t>
      </w:r>
    </w:p>
    <w:p w14:paraId="70F7DC2F" w14:textId="2CD9ABFF" w:rsidR="000144F1" w:rsidRPr="00496CB0" w:rsidRDefault="00C4774F" w:rsidP="00C4774F">
      <w:pPr>
        <w:pStyle w:val="B1"/>
        <w:rPr>
          <w:rFonts w:eastAsia="Yu Mincho"/>
        </w:rPr>
      </w:pPr>
      <w:r>
        <w:rPr>
          <w:rFonts w:eastAsia="Yu Mincho"/>
        </w:rPr>
        <w:tab/>
      </w:r>
      <w:r w:rsidR="000144F1" w:rsidRPr="00496CB0">
        <w:rPr>
          <w:rFonts w:eastAsia="Yu Mincho"/>
        </w:rPr>
        <w:t>The intention is that AF starts a broadcast MBS session in some dense area and the UEs in that area receives MBS data via broadcast, and when moving out of broadcast coverage, UEs receives data via multicast.</w:t>
      </w:r>
    </w:p>
    <w:p w14:paraId="6FC6DFD3" w14:textId="26056EF5" w:rsidR="000144F1" w:rsidRPr="00496CB0" w:rsidRDefault="00C4774F" w:rsidP="00C4774F">
      <w:pPr>
        <w:pStyle w:val="B1"/>
        <w:rPr>
          <w:lang w:eastAsia="zh-CN"/>
        </w:rPr>
      </w:pPr>
      <w:r>
        <w:rPr>
          <w:rFonts w:eastAsia="Yu Mincho"/>
        </w:rPr>
        <w:tab/>
      </w:r>
      <w:r w:rsidR="000144F1" w:rsidRPr="00496CB0">
        <w:rPr>
          <w:rFonts w:eastAsia="Yu Mincho"/>
        </w:rPr>
        <w:t>T</w:t>
      </w:r>
      <w:r w:rsidR="000144F1" w:rsidRPr="00496CB0">
        <w:rPr>
          <w:lang w:eastAsia="zh-CN"/>
        </w:rPr>
        <w:t>he decision to suspend the MRB of multicast MBS session in NG-RAN is based on congestion situation in NG-RAN, and the decision of start broadcast session logic in GCS AS is based on the counting of UEs in a specific area. A possible misconfiguration is that in some areas, AF does not start the broadcast session, but NG-RAN suspends the MRB of the multicast session, which may require those joined UEs to fall back to unicast. It is also possible that in some areas, AF started the broadcast and NG-RAN keeps the MRB of the multicast session, which will cause double resource consumption.</w:t>
      </w:r>
    </w:p>
    <w:p w14:paraId="3B85847C" w14:textId="4654D9CC" w:rsidR="000144F1" w:rsidRPr="00496CB0" w:rsidRDefault="00C4774F" w:rsidP="00C4774F">
      <w:pPr>
        <w:pStyle w:val="B1"/>
        <w:rPr>
          <w:lang w:eastAsia="zh-CN"/>
        </w:rPr>
      </w:pPr>
      <w:r>
        <w:rPr>
          <w:rFonts w:eastAsia="等线"/>
          <w:lang w:eastAsia="zh-CN"/>
        </w:rPr>
        <w:tab/>
      </w:r>
      <w:r w:rsidR="000144F1" w:rsidRPr="00496CB0">
        <w:rPr>
          <w:rFonts w:eastAsia="等线"/>
          <w:lang w:eastAsia="zh-CN"/>
        </w:rPr>
        <w:t>Furthermore, to start broadcast MBS session effectively, accurate and frequent location reports are required, which may also lead to capacity bottlenecks.</w:t>
      </w:r>
      <w:r w:rsidR="000144F1" w:rsidRPr="00496CB0">
        <w:rPr>
          <w:lang w:eastAsia="zh-CN"/>
        </w:rPr>
        <w:t xml:space="preserve"> There is a trade-off between accuracy and frequency of the location reports and how fast switching between broadcast and multicast can be achieved.</w:t>
      </w:r>
    </w:p>
    <w:p w14:paraId="67D50B8D" w14:textId="369B4DD6" w:rsidR="000144F1" w:rsidRPr="004D2D75" w:rsidRDefault="007664B3" w:rsidP="004D2D75">
      <w:pPr>
        <w:rPr>
          <w:rFonts w:eastAsia="Yu Mincho"/>
          <w:b/>
          <w:bCs/>
        </w:rPr>
      </w:pPr>
      <w:ins w:id="2335" w:author="S2-2209980" w:date="2022-10-18T21:50:00Z">
        <w:r>
          <w:rPr>
            <w:rFonts w:eastAsia="Yu Mincho" w:hint="eastAsia"/>
            <w:b/>
            <w:bCs/>
          </w:rPr>
          <w:t xml:space="preserve">Solution </w:t>
        </w:r>
      </w:ins>
      <w:del w:id="2336" w:author="S2-2209980" w:date="2022-10-18T21:50:00Z">
        <w:r w:rsidR="000144F1" w:rsidRPr="004D2D75" w:rsidDel="007664B3">
          <w:rPr>
            <w:rFonts w:eastAsia="Yu Mincho"/>
            <w:b/>
            <w:bCs/>
          </w:rPr>
          <w:delText>Soln</w:delText>
        </w:r>
      </w:del>
      <w:r w:rsidR="000144F1" w:rsidRPr="004D2D75">
        <w:rPr>
          <w:rFonts w:eastAsia="Yu Mincho"/>
          <w:b/>
          <w:bCs/>
        </w:rPr>
        <w:t>#17,</w:t>
      </w:r>
    </w:p>
    <w:p w14:paraId="73291748" w14:textId="4E6E9968" w:rsidR="000144F1" w:rsidRPr="00496CB0" w:rsidRDefault="004D2D75" w:rsidP="004D2D75">
      <w:pPr>
        <w:pStyle w:val="B1"/>
        <w:rPr>
          <w:rFonts w:eastAsia="Yu Mincho"/>
        </w:rPr>
      </w:pPr>
      <w:r>
        <w:rPr>
          <w:rFonts w:eastAsia="Yu Mincho"/>
        </w:rPr>
        <w:tab/>
      </w:r>
      <w:r w:rsidR="000144F1" w:rsidRPr="00496CB0">
        <w:rPr>
          <w:rFonts w:eastAsia="Yu Mincho"/>
        </w:rPr>
        <w:t>The intention is to shorten the group call setup time by letting the AMF be aware of UE join and get the list of UEs for group paging ready and constantly calculating the group paging area, which can avoid processing of the UE list when receiving enable group reachability requests. Whenever the multicast MBS session is activated, the AMF can trigger the group paging when receiving the first request (enable group reachability request or multicast session activation request). Furthermore, the AMF triggers a group paging for all the joined CM-IDLE UEs in the AMF, instead of trigging group paging per enable group reachability request. This solution is not intended to address the bottleneck in air interface.</w:t>
      </w:r>
    </w:p>
    <w:p w14:paraId="62D404CB" w14:textId="71B974D2" w:rsidR="000144F1" w:rsidRPr="00496CB0" w:rsidRDefault="004D2D75" w:rsidP="004D2D75">
      <w:pPr>
        <w:pStyle w:val="B1"/>
        <w:rPr>
          <w:rFonts w:eastAsia="Yu Mincho"/>
        </w:rPr>
      </w:pPr>
      <w:r>
        <w:rPr>
          <w:rFonts w:eastAsia="Yu Mincho"/>
        </w:rPr>
        <w:tab/>
      </w:r>
      <w:r w:rsidR="000144F1" w:rsidRPr="00496CB0">
        <w:rPr>
          <w:rFonts w:eastAsia="Yu Mincho"/>
        </w:rPr>
        <w:t xml:space="preserve">As service request handling constitute most of the delay for a CM-IDLE UE in MBS session activation, </w:t>
      </w:r>
      <w:ins w:id="2337" w:author="S2-2209980" w:date="2022-10-18T21:53:00Z">
        <w:r w:rsidR="00E54536">
          <w:rPr>
            <w:rFonts w:eastAsia="Yu Mincho"/>
          </w:rPr>
          <w:t xml:space="preserve">Solution </w:t>
        </w:r>
      </w:ins>
      <w:del w:id="2338" w:author="S2-2209980" w:date="2022-10-18T21:53:00Z">
        <w:r w:rsidR="000144F1" w:rsidRPr="00496CB0" w:rsidDel="00E54536">
          <w:rPr>
            <w:rFonts w:eastAsia="Yu Mincho"/>
          </w:rPr>
          <w:delText>Soln</w:delText>
        </w:r>
      </w:del>
      <w:r w:rsidR="000144F1" w:rsidRPr="00496CB0">
        <w:rPr>
          <w:rFonts w:eastAsia="Yu Mincho"/>
        </w:rPr>
        <w:t>#17 can reduce the group call setup time but not significantly. The solution requires AMF constantly updates the group paging area for UE CM state change when MBS session is inactive. This requires the involved SMFs to include the joining/leaving message outside the N2SM information.</w:t>
      </w:r>
    </w:p>
    <w:p w14:paraId="04F89923" w14:textId="14F90988" w:rsidR="00E54536" w:rsidRPr="00496CB0" w:rsidRDefault="004D2D75" w:rsidP="00E54536">
      <w:pPr>
        <w:pStyle w:val="B1"/>
        <w:rPr>
          <w:ins w:id="2339" w:author="S2-2209980" w:date="2022-10-18T21:53:00Z"/>
          <w:rFonts w:eastAsia="Yu Mincho"/>
        </w:rPr>
      </w:pPr>
      <w:r>
        <w:rPr>
          <w:rFonts w:eastAsia="Yu Mincho"/>
        </w:rPr>
        <w:tab/>
      </w:r>
      <w:r w:rsidR="000144F1" w:rsidRPr="00496CB0">
        <w:rPr>
          <w:rFonts w:eastAsia="Yu Mincho"/>
        </w:rPr>
        <w:t>Another aspect, it may minimize the number of group paging requests from the AMF to the NG-RANs, which reduce the number of interactions between the AMF and the NG-RANs. If the frequency of multicast MBS session activation is low, the performance improvement will not be significant as well. Also, this depends on how many SMFs are involved in the MBS session, e.g. if there is only one SMF, the differences are not that much.</w:t>
      </w:r>
      <w:ins w:id="2340" w:author="S2-2209980" w:date="2022-10-18T21:53:00Z">
        <w:r w:rsidR="00E54536" w:rsidRPr="00E54536">
          <w:rPr>
            <w:rFonts w:eastAsia="Yu Mincho"/>
          </w:rPr>
          <w:t xml:space="preserve"> </w:t>
        </w:r>
      </w:ins>
    </w:p>
    <w:p w14:paraId="5017762E" w14:textId="77777777" w:rsidR="00E54536" w:rsidRPr="004D2D75" w:rsidRDefault="00E54536" w:rsidP="00E54536">
      <w:pPr>
        <w:rPr>
          <w:ins w:id="2341" w:author="S2-2209980" w:date="2022-10-18T21:53:00Z"/>
          <w:rFonts w:eastAsia="Yu Mincho"/>
          <w:b/>
          <w:bCs/>
        </w:rPr>
      </w:pPr>
      <w:ins w:id="2342" w:author="S2-2209980" w:date="2022-10-18T21:53:00Z">
        <w:r>
          <w:rPr>
            <w:rFonts w:eastAsia="Yu Mincho"/>
            <w:b/>
            <w:bCs/>
          </w:rPr>
          <w:t xml:space="preserve">Solution </w:t>
        </w:r>
        <w:r w:rsidRPr="004D2D75">
          <w:rPr>
            <w:rFonts w:eastAsia="Yu Mincho"/>
            <w:b/>
            <w:bCs/>
          </w:rPr>
          <w:t>#</w:t>
        </w:r>
        <w:r w:rsidRPr="00435F21">
          <w:rPr>
            <w:rFonts w:hint="eastAsia"/>
            <w:b/>
            <w:bCs/>
            <w:lang w:eastAsia="zh-CN"/>
          </w:rPr>
          <w:t>31</w:t>
        </w:r>
        <w:r w:rsidRPr="004D2D75">
          <w:rPr>
            <w:rFonts w:eastAsia="Yu Mincho"/>
            <w:b/>
            <w:bCs/>
          </w:rPr>
          <w:t>,</w:t>
        </w:r>
      </w:ins>
    </w:p>
    <w:p w14:paraId="2F1DB1D5" w14:textId="77777777" w:rsidR="00E54536" w:rsidRDefault="00E54536" w:rsidP="00E54536">
      <w:pPr>
        <w:pStyle w:val="B1"/>
        <w:rPr>
          <w:ins w:id="2343" w:author="S2-2209980" w:date="2022-10-18T21:53:00Z"/>
          <w:lang w:eastAsia="zh-CN"/>
        </w:rPr>
      </w:pPr>
      <w:ins w:id="2344" w:author="S2-2209980" w:date="2022-10-18T21:53:00Z">
        <w:r w:rsidRPr="00EA24C7">
          <w:rPr>
            <w:rFonts w:eastAsia="Yu Mincho"/>
          </w:rPr>
          <w:tab/>
        </w:r>
        <w:r w:rsidRPr="00435F21">
          <w:rPr>
            <w:rFonts w:hint="eastAsia"/>
            <w:lang w:eastAsia="zh-CN"/>
          </w:rPr>
          <w:t>This solution enables</w:t>
        </w:r>
        <w:r w:rsidRPr="00EA24C7">
          <w:rPr>
            <w:rFonts w:eastAsia="Yu Mincho"/>
          </w:rPr>
          <w:t xml:space="preserve"> th</w:t>
        </w:r>
        <w:r w:rsidRPr="00435F21">
          <w:rPr>
            <w:rFonts w:hint="eastAsia"/>
            <w:lang w:eastAsia="zh-CN"/>
          </w:rPr>
          <w:t xml:space="preserve">e AF to take actions </w:t>
        </w:r>
        <w:r>
          <w:rPr>
            <w:rFonts w:hint="eastAsia"/>
            <w:lang w:eastAsia="zh-CN"/>
          </w:rPr>
          <w:t>(</w:t>
        </w:r>
        <w:r w:rsidRPr="0085415B">
          <w:rPr>
            <w:rFonts w:eastAsia="等线"/>
            <w:lang w:eastAsia="zh-CN"/>
          </w:rPr>
          <w:t>e.g. releas</w:t>
        </w:r>
        <w:r>
          <w:rPr>
            <w:rFonts w:eastAsia="等线" w:hint="eastAsia"/>
            <w:lang w:eastAsia="zh-CN"/>
          </w:rPr>
          <w:t>ing</w:t>
        </w:r>
        <w:r w:rsidRPr="0085415B">
          <w:rPr>
            <w:rFonts w:eastAsia="等线"/>
            <w:lang w:eastAsia="zh-CN"/>
          </w:rPr>
          <w:t xml:space="preserve"> low priority group communications which is using the MBS</w:t>
        </w:r>
        <w:r>
          <w:rPr>
            <w:rFonts w:eastAsia="等线" w:hint="eastAsia"/>
            <w:lang w:eastAsia="zh-CN"/>
          </w:rPr>
          <w:t xml:space="preserve">, </w:t>
        </w:r>
        <w:r w:rsidRPr="005F5DBB">
          <w:rPr>
            <w:rFonts w:eastAsia="等线"/>
          </w:rPr>
          <w:t>switch</w:t>
        </w:r>
        <w:r>
          <w:rPr>
            <w:rFonts w:eastAsia="等线" w:hint="eastAsia"/>
            <w:lang w:eastAsia="zh-CN"/>
          </w:rPr>
          <w:t>ing the group call</w:t>
        </w:r>
        <w:r w:rsidRPr="005F5DBB">
          <w:rPr>
            <w:rFonts w:eastAsia="等线"/>
          </w:rPr>
          <w:t xml:space="preserve"> to broadcast MBS session</w:t>
        </w:r>
        <w:r w:rsidRPr="00435F21">
          <w:rPr>
            <w:rFonts w:hint="eastAsia"/>
            <w:lang w:eastAsia="zh-CN"/>
          </w:rPr>
          <w:t>, by the NG-RAN informs the UEs of the resource allocation failure and then the UEs further</w:t>
        </w:r>
        <w:r>
          <w:rPr>
            <w:rFonts w:hint="eastAsia"/>
            <w:lang w:eastAsia="zh-CN"/>
          </w:rPr>
          <w:t xml:space="preserve"> informs the AF.</w:t>
        </w:r>
      </w:ins>
    </w:p>
    <w:p w14:paraId="7AC8CCFD" w14:textId="213BFA2B" w:rsidR="000144F1" w:rsidRPr="00496CB0" w:rsidRDefault="00E54536" w:rsidP="00EE4F0E">
      <w:pPr>
        <w:pStyle w:val="B1"/>
        <w:ind w:firstLine="0"/>
        <w:rPr>
          <w:rFonts w:eastAsia="Yu Mincho"/>
        </w:rPr>
      </w:pPr>
      <w:ins w:id="2345" w:author="S2-2209980" w:date="2022-10-18T21:53:00Z">
        <w:r>
          <w:rPr>
            <w:rFonts w:eastAsia="Yu Mincho"/>
          </w:rPr>
          <w:t>It is not clear how the solution works in MBS session activation procedure. It requires further explanation on whether such application-level feedback works when the cell is overloaded. And it is to be evaluated the benefits compared with the solution using the join failure event report from the UE to the AF which exist already.</w:t>
        </w:r>
      </w:ins>
    </w:p>
    <w:p w14:paraId="1E601E33" w14:textId="77777777" w:rsidR="000440E2" w:rsidRPr="00496CB0" w:rsidRDefault="00BB4DE1" w:rsidP="000440E2">
      <w:pPr>
        <w:pStyle w:val="1"/>
      </w:pPr>
      <w:bookmarkStart w:id="2346" w:name="_Toc22214914"/>
      <w:bookmarkStart w:id="2347" w:name="_Toc23254047"/>
      <w:bookmarkStart w:id="2348" w:name="_Toc117023149"/>
      <w:r w:rsidRPr="00496CB0">
        <w:t>8</w:t>
      </w:r>
      <w:r w:rsidR="000440E2" w:rsidRPr="00496CB0">
        <w:tab/>
        <w:t>Conclusions</w:t>
      </w:r>
      <w:bookmarkEnd w:id="1959"/>
      <w:bookmarkEnd w:id="1960"/>
      <w:bookmarkEnd w:id="1961"/>
      <w:bookmarkEnd w:id="1962"/>
      <w:bookmarkEnd w:id="2346"/>
      <w:bookmarkEnd w:id="2347"/>
      <w:bookmarkEnd w:id="2348"/>
    </w:p>
    <w:p w14:paraId="68734D96" w14:textId="4D728764" w:rsidR="000440E2" w:rsidRPr="00496CB0" w:rsidRDefault="000440E2" w:rsidP="000440E2">
      <w:pPr>
        <w:pStyle w:val="EditorsNote"/>
      </w:pPr>
      <w:r w:rsidRPr="00496CB0">
        <w:t>Editor</w:t>
      </w:r>
      <w:r w:rsidR="00742BAA" w:rsidRPr="00496CB0">
        <w:t>'</w:t>
      </w:r>
      <w:r w:rsidRPr="00496CB0">
        <w:t>s note:</w:t>
      </w:r>
      <w:r w:rsidRPr="00496CB0">
        <w:tab/>
        <w:t>This clause will list conclusions that have been agreed during the course of the study item activities.</w:t>
      </w:r>
    </w:p>
    <w:p w14:paraId="27002FF3" w14:textId="3576CE02" w:rsidR="002326B1" w:rsidRPr="00496CB0" w:rsidRDefault="002326B1" w:rsidP="002326B1">
      <w:pPr>
        <w:pStyle w:val="21"/>
        <w:rPr>
          <w:rFonts w:eastAsia="等线"/>
        </w:rPr>
      </w:pPr>
      <w:bookmarkStart w:id="2349" w:name="_Toc117023150"/>
      <w:r w:rsidRPr="00496CB0">
        <w:rPr>
          <w:rFonts w:eastAsia="等线"/>
          <w:lang w:eastAsia="zh-CN"/>
        </w:rPr>
        <w:t>8.1</w:t>
      </w:r>
      <w:r w:rsidRPr="00496CB0">
        <w:rPr>
          <w:rFonts w:eastAsia="等线"/>
          <w:lang w:eastAsia="ko-KR"/>
        </w:rPr>
        <w:tab/>
      </w:r>
      <w:r w:rsidR="00C208E6" w:rsidRPr="00496CB0">
        <w:rPr>
          <w:rFonts w:eastAsia="等线"/>
          <w:lang w:eastAsia="ko-KR"/>
        </w:rPr>
        <w:t>Key Issue #1:</w:t>
      </w:r>
      <w:r w:rsidR="00C208E6" w:rsidRPr="00496CB0">
        <w:rPr>
          <w:rFonts w:eastAsia="等线"/>
          <w:lang w:eastAsia="ko-KR"/>
        </w:rPr>
        <w:tab/>
      </w:r>
      <w:r w:rsidRPr="00496CB0">
        <w:t>MBS session reception in RRC Inactive</w:t>
      </w:r>
      <w:bookmarkEnd w:id="2349"/>
    </w:p>
    <w:p w14:paraId="4D3C3C97" w14:textId="442862D5" w:rsidR="002326B1" w:rsidRPr="00496CB0" w:rsidRDefault="002326B1" w:rsidP="002326B1">
      <w:pPr>
        <w:pStyle w:val="EditorsNote"/>
      </w:pPr>
      <w:r w:rsidRPr="00496CB0">
        <w:t>Editor</w:t>
      </w:r>
      <w:r w:rsidR="00742BAA" w:rsidRPr="00496CB0">
        <w:t>'</w:t>
      </w:r>
      <w:r w:rsidRPr="00496CB0">
        <w:t>s note:</w:t>
      </w:r>
      <w:r w:rsidR="004D2D75">
        <w:tab/>
      </w:r>
      <w:r w:rsidRPr="00496CB0">
        <w:t>Feedback from RAN WGs is required to conclude KI#1 for the issue which nee RAN input.</w:t>
      </w:r>
      <w:bookmarkStart w:id="2350" w:name="_Toc68075272"/>
      <w:bookmarkStart w:id="2351" w:name="_Toc57450224"/>
      <w:bookmarkStart w:id="2352" w:name="_Toc54730090"/>
      <w:bookmarkStart w:id="2353" w:name="_Toc50467296"/>
      <w:bookmarkStart w:id="2354" w:name="_Toc50193151"/>
    </w:p>
    <w:p w14:paraId="1AED595B" w14:textId="77777777" w:rsidR="002326B1" w:rsidRPr="00496CB0" w:rsidRDefault="002326B1" w:rsidP="002326B1">
      <w:pPr>
        <w:pStyle w:val="31"/>
        <w:rPr>
          <w:lang w:eastAsia="zh-CN"/>
        </w:rPr>
      </w:pPr>
      <w:bookmarkStart w:id="2355" w:name="_Toc117023151"/>
      <w:r w:rsidRPr="00496CB0">
        <w:rPr>
          <w:lang w:eastAsia="zh-CN"/>
        </w:rPr>
        <w:t>8.1.1</w:t>
      </w:r>
      <w:r w:rsidRPr="00496CB0">
        <w:rPr>
          <w:lang w:eastAsia="zh-CN"/>
        </w:rPr>
        <w:tab/>
        <w:t>Interim conclusions</w:t>
      </w:r>
      <w:bookmarkEnd w:id="2350"/>
      <w:bookmarkEnd w:id="2351"/>
      <w:bookmarkEnd w:id="2352"/>
      <w:bookmarkEnd w:id="2353"/>
      <w:bookmarkEnd w:id="2354"/>
      <w:bookmarkEnd w:id="2355"/>
    </w:p>
    <w:p w14:paraId="1E89AC23" w14:textId="77777777" w:rsidR="002326B1" w:rsidRPr="00496CB0" w:rsidRDefault="002326B1" w:rsidP="002326B1">
      <w:pPr>
        <w:rPr>
          <w:rFonts w:eastAsia="Malgun Gothic"/>
          <w:noProof/>
          <w:lang w:eastAsia="ko-KR"/>
        </w:rPr>
      </w:pPr>
      <w:r w:rsidRPr="00496CB0">
        <w:rPr>
          <w:lang w:eastAsia="zh-CN"/>
        </w:rPr>
        <w:t>The following conclusions is proposed for KI#1</w:t>
      </w:r>
      <w:r w:rsidRPr="00496CB0">
        <w:rPr>
          <w:noProof/>
          <w:lang w:eastAsia="ko-KR"/>
        </w:rPr>
        <w:t>:</w:t>
      </w:r>
    </w:p>
    <w:p w14:paraId="229D7769" w14:textId="5E0EA882" w:rsidR="002326B1" w:rsidRPr="00496CB0" w:rsidRDefault="002326B1" w:rsidP="002326B1">
      <w:pPr>
        <w:pStyle w:val="B1"/>
      </w:pPr>
      <w:r w:rsidRPr="00496CB0">
        <w:t>-</w:t>
      </w:r>
      <w:r w:rsidRPr="00496CB0">
        <w:tab/>
        <w:t>Depending on RAN WG feedback, it may be possible to keep some UEs within the same MBS session in RRC_CONNECTED and some in RRC_INACTIVE state. NG-RAN nodes take the responsibility to determine (e.g. during congestion) which UE(s) within an MBS multicast session will be moved from CM-CONNECTED with RRC CONNECTED to CM-CONNECTED with RRC Inactive state and still receive MBS session data.</w:t>
      </w:r>
    </w:p>
    <w:p w14:paraId="0DFAAF92" w14:textId="77777777" w:rsidR="002326B1" w:rsidRPr="00496CB0" w:rsidRDefault="002326B1" w:rsidP="002326B1">
      <w:pPr>
        <w:pStyle w:val="B1"/>
      </w:pPr>
      <w:r w:rsidRPr="00496CB0">
        <w:t>-</w:t>
      </w:r>
      <w:r w:rsidRPr="00496CB0">
        <w:tab/>
        <w:t xml:space="preserve">The 5GC provides information about the MBS session as specified for Rel-17 and may provide additional </w:t>
      </w:r>
      <w:r w:rsidRPr="00496CB0">
        <w:rPr>
          <w:lang w:eastAsia="zh-CN"/>
        </w:rPr>
        <w:t xml:space="preserve">assistance information to help NG-RAN to determine whether to </w:t>
      </w:r>
      <w:r w:rsidRPr="00496CB0">
        <w:t xml:space="preserve">apply delivery enabling reception by UEs in RRC_Inactive state for an MBS session and which </w:t>
      </w:r>
      <w:r w:rsidRPr="00496CB0">
        <w:rPr>
          <w:lang w:eastAsia="zh-CN"/>
        </w:rPr>
        <w:t>UE(s) to be moved to RRC Inactive state</w:t>
      </w:r>
      <w:r w:rsidRPr="00496CB0">
        <w:t>.</w:t>
      </w:r>
    </w:p>
    <w:p w14:paraId="652E1EE5" w14:textId="77777777" w:rsidR="002326B1" w:rsidRPr="00496CB0" w:rsidRDefault="002326B1" w:rsidP="002326B1">
      <w:pPr>
        <w:pStyle w:val="B1"/>
      </w:pPr>
      <w:r w:rsidRPr="00496CB0">
        <w:t>-</w:t>
      </w:r>
      <w:r w:rsidRPr="00496CB0">
        <w:tab/>
        <w:t xml:space="preserve">Depending on RAN WG feedback, the assistance information may include recommendations whether to enable delivery for reception in RRC_Inactive state for an MBS session and information about UEs that should preferably be kept in RRC_Connected state, i.e. the MBS session </w:t>
      </w:r>
      <w:r w:rsidRPr="00496CB0">
        <w:rPr>
          <w:lang w:eastAsia="zh-CN"/>
        </w:rPr>
        <w:t>level</w:t>
      </w:r>
      <w:r w:rsidRPr="00496CB0">
        <w:t xml:space="preserve"> and UE level assistance information, and may be provided by the AF to 5GC and then to NG-RAN.</w:t>
      </w:r>
    </w:p>
    <w:p w14:paraId="35643380" w14:textId="7D4D13D9" w:rsidR="002326B1" w:rsidRPr="00496CB0" w:rsidRDefault="002326B1" w:rsidP="002326B1">
      <w:pPr>
        <w:pStyle w:val="EditorsNote"/>
        <w:rPr>
          <w:lang w:eastAsia="zh-CN"/>
        </w:rPr>
      </w:pPr>
      <w:r w:rsidRPr="00496CB0">
        <w:rPr>
          <w:lang w:eastAsia="zh-CN"/>
        </w:rPr>
        <w:t>Editor</w:t>
      </w:r>
      <w:r w:rsidR="00742BAA" w:rsidRPr="00496CB0">
        <w:rPr>
          <w:lang w:eastAsia="zh-CN"/>
        </w:rPr>
        <w:t>'</w:t>
      </w:r>
      <w:r w:rsidRPr="00496CB0">
        <w:rPr>
          <w:lang w:eastAsia="zh-CN"/>
        </w:rPr>
        <w:t>s note:</w:t>
      </w:r>
      <w:r w:rsidR="004D2D75">
        <w:rPr>
          <w:lang w:eastAsia="zh-CN"/>
        </w:rPr>
        <w:tab/>
      </w:r>
      <w:del w:id="2356" w:author="S2-2209312" w:date="2022-10-18T20:47:00Z">
        <w:r w:rsidR="004D2D75" w:rsidDel="004B0B68">
          <w:rPr>
            <w:lang w:eastAsia="zh-CN"/>
          </w:rPr>
          <w:delText>I</w:delText>
        </w:r>
        <w:r w:rsidRPr="00496CB0" w:rsidDel="004B0B68">
          <w:rPr>
            <w:lang w:eastAsia="zh-CN"/>
          </w:rPr>
          <w:delText xml:space="preserve">t is FFS how to encode </w:delText>
        </w:r>
        <w:r w:rsidRPr="00496CB0" w:rsidDel="004B0B68">
          <w:delText xml:space="preserve">information about UEs that should preferably be kept in RRC_Connected state. </w:delText>
        </w:r>
      </w:del>
      <w:r w:rsidRPr="00496CB0">
        <w:t>What kind of assistance information is needed in the RAN will be confirmed by RAN</w:t>
      </w:r>
      <w:r w:rsidR="004D2D75">
        <w:t> </w:t>
      </w:r>
      <w:r w:rsidRPr="00496CB0">
        <w:t>WGs.</w:t>
      </w:r>
    </w:p>
    <w:p w14:paraId="60187616" w14:textId="5878DC0B" w:rsidR="002326B1" w:rsidRPr="00496CB0" w:rsidRDefault="00C320F1" w:rsidP="00C320F1">
      <w:pPr>
        <w:pStyle w:val="B1"/>
      </w:pPr>
      <w:r w:rsidRPr="00496CB0">
        <w:t>-</w:t>
      </w:r>
      <w:r w:rsidRPr="00496CB0">
        <w:tab/>
      </w:r>
      <w:r w:rsidR="002326B1" w:rsidRPr="00496CB0">
        <w:t xml:space="preserve">NG-RAN use the MBS session level and UE level assistance information </w:t>
      </w:r>
      <w:del w:id="2357" w:author="S2-2209312" w:date="2022-10-18T20:47:00Z">
        <w:r w:rsidR="002326B1" w:rsidRPr="00496CB0" w:rsidDel="004B0B68">
          <w:delText xml:space="preserve">to </w:delText>
        </w:r>
      </w:del>
      <w:ins w:id="2358" w:author="S2-2209312" w:date="2022-10-18T20:47:00Z">
        <w:r w:rsidR="004B0B68">
          <w:t>as</w:t>
        </w:r>
        <w:r w:rsidR="004B0B68" w:rsidRPr="00496CB0">
          <w:t xml:space="preserve"> </w:t>
        </w:r>
      </w:ins>
      <w:r w:rsidR="002326B1" w:rsidRPr="00496CB0">
        <w:t xml:space="preserve">help </w:t>
      </w:r>
      <w:ins w:id="2359" w:author="S2-2209312" w:date="2022-10-18T20:47:00Z">
        <w:r w:rsidR="004B0B68">
          <w:t xml:space="preserve">for the </w:t>
        </w:r>
      </w:ins>
      <w:r w:rsidR="002326B1" w:rsidRPr="00496CB0">
        <w:t>decision</w:t>
      </w:r>
      <w:ins w:id="2360" w:author="S2-2209312" w:date="2022-10-18T20:47:00Z">
        <w:r w:rsidR="004B0B68">
          <w:t>s</w:t>
        </w:r>
      </w:ins>
      <w:r w:rsidR="002326B1" w:rsidRPr="00496CB0">
        <w:t xml:space="preserve"> on </w:t>
      </w:r>
      <w:ins w:id="2361" w:author="S2-2209312" w:date="2022-10-18T20:48:00Z">
        <w:r w:rsidR="004B0B68">
          <w:rPr>
            <w:lang w:eastAsia="zh-CN"/>
          </w:rPr>
          <w:t>whether t</w:t>
        </w:r>
        <w:r w:rsidR="004B0B68" w:rsidRPr="00B97B59">
          <w:rPr>
            <w:lang w:val="en-US"/>
          </w:rPr>
          <w:t>o enable</w:t>
        </w:r>
        <w:r w:rsidR="004B0B68" w:rsidRPr="00B97B59">
          <w:t xml:space="preserve"> delivery for reception in RRC_I</w:t>
        </w:r>
        <w:r w:rsidR="004B0B68" w:rsidRPr="00483401">
          <w:t>NACTIVE</w:t>
        </w:r>
        <w:r w:rsidR="004B0B68" w:rsidRPr="00B97B59">
          <w:t xml:space="preserve"> state for an MBS session</w:t>
        </w:r>
      </w:ins>
      <w:del w:id="2362" w:author="S2-2209312" w:date="2022-10-18T20:48:00Z">
        <w:r w:rsidR="002326B1" w:rsidRPr="00496CB0" w:rsidDel="004B0B68">
          <w:delText>which MBS sessions</w:delText>
        </w:r>
      </w:del>
      <w:r w:rsidR="002326B1" w:rsidRPr="00496CB0">
        <w:t xml:space="preserve"> and/or </w:t>
      </w:r>
      <w:ins w:id="2363" w:author="S2-2209312" w:date="2022-10-18T20:48:00Z">
        <w:r w:rsidR="004B0B68">
          <w:t xml:space="preserve">on which </w:t>
        </w:r>
      </w:ins>
      <w:r w:rsidR="002326B1" w:rsidRPr="00496CB0">
        <w:t xml:space="preserve">UEs to keep in RRC_CONNECTED </w:t>
      </w:r>
      <w:del w:id="2364" w:author="S2-2209312" w:date="2022-10-18T20:48:00Z">
        <w:r w:rsidR="002326B1" w:rsidRPr="00496CB0" w:rsidDel="004B0B68">
          <w:delText>vs</w:delText>
        </w:r>
      </w:del>
      <w:ins w:id="2365" w:author="S2-2209312" w:date="2022-10-18T20:48:00Z">
        <w:r w:rsidR="004B0B68">
          <w:t>or</w:t>
        </w:r>
      </w:ins>
      <w:r w:rsidR="002326B1" w:rsidRPr="00496CB0">
        <w:t>. RRC_INACTIVE</w:t>
      </w:r>
      <w:ins w:id="2366" w:author="S2-2209312" w:date="2022-10-18T20:48:00Z">
        <w:r w:rsidR="004B0B68">
          <w:t xml:space="preserve"> state</w:t>
        </w:r>
      </w:ins>
      <w:r w:rsidR="002326B1" w:rsidRPr="00496CB0">
        <w:t>. How NG-RAN performs those decisions is up to NG-RAN implementation.</w:t>
      </w:r>
    </w:p>
    <w:p w14:paraId="257719DD" w14:textId="4416B58D" w:rsidR="002326B1" w:rsidRPr="00496CB0" w:rsidRDefault="002326B1" w:rsidP="002326B1">
      <w:pPr>
        <w:pStyle w:val="NO"/>
      </w:pPr>
      <w:r w:rsidRPr="00496CB0">
        <w:rPr>
          <w:lang w:eastAsia="zh-CN"/>
        </w:rPr>
        <w:t>NOTE</w:t>
      </w:r>
      <w:r w:rsidR="00DA3127">
        <w:rPr>
          <w:lang w:eastAsia="zh-CN"/>
        </w:rPr>
        <w:t> </w:t>
      </w:r>
      <w:r w:rsidRPr="00496CB0">
        <w:rPr>
          <w:lang w:eastAsia="zh-CN"/>
        </w:rPr>
        <w:t>1:</w:t>
      </w:r>
      <w:r w:rsidRPr="00496CB0">
        <w:rPr>
          <w:lang w:eastAsia="zh-CN"/>
        </w:rPr>
        <w:tab/>
        <w:t xml:space="preserve">How the </w:t>
      </w:r>
      <w:r w:rsidRPr="00496CB0">
        <w:t xml:space="preserve">NG-RAN handles the situation without </w:t>
      </w:r>
      <w:r w:rsidRPr="00496CB0">
        <w:rPr>
          <w:lang w:eastAsia="zh-CN"/>
        </w:rPr>
        <w:t>assistance information for RRC Inactive multicast MBS data reception is to be determined by RAN WGs</w:t>
      </w:r>
      <w:r w:rsidRPr="00496CB0">
        <w:t>.</w:t>
      </w:r>
    </w:p>
    <w:p w14:paraId="6527EE07" w14:textId="7A3FCBC6" w:rsidR="002326B1" w:rsidRPr="00496CB0" w:rsidRDefault="002326B1" w:rsidP="002326B1">
      <w:pPr>
        <w:pStyle w:val="NO"/>
      </w:pPr>
      <w:r w:rsidRPr="00496CB0">
        <w:t>NOTE</w:t>
      </w:r>
      <w:r w:rsidR="00DA3127">
        <w:t> </w:t>
      </w:r>
      <w:r w:rsidRPr="00496CB0">
        <w:t>2: What is defined in clause</w:t>
      </w:r>
      <w:r w:rsidR="00DA3127">
        <w:t> </w:t>
      </w:r>
      <w:r w:rsidRPr="00496CB0">
        <w:t xml:space="preserve">5.3.3.2.5 of </w:t>
      </w:r>
      <w:r w:rsidR="004D2D75" w:rsidRPr="00496CB0">
        <w:t>TS</w:t>
      </w:r>
      <w:r w:rsidR="004D2D75">
        <w:t> </w:t>
      </w:r>
      <w:r w:rsidR="004D2D75" w:rsidRPr="00496CB0">
        <w:t>23.501</w:t>
      </w:r>
      <w:r w:rsidR="004D2D75">
        <w:t> [</w:t>
      </w:r>
      <w:r w:rsidR="00DA3127">
        <w:t>2]</w:t>
      </w:r>
      <w:r w:rsidRPr="00496CB0">
        <w:t xml:space="preserve"> for </w:t>
      </w:r>
      <w:r w:rsidR="00742BAA" w:rsidRPr="00496CB0">
        <w:t>"</w:t>
      </w:r>
      <w:r w:rsidRPr="00496CB0">
        <w:t>RRC Inactive Assistance Information</w:t>
      </w:r>
      <w:r w:rsidR="00742BAA" w:rsidRPr="00496CB0">
        <w:t>"</w:t>
      </w:r>
      <w:r w:rsidRPr="00496CB0">
        <w:t xml:space="preserve"> is sent by AMF to NG-RAN and </w:t>
      </w:r>
      <w:ins w:id="2367" w:author="S2-2209312" w:date="2022-10-18T20:48:00Z">
        <w:r w:rsidR="00FA0BC8">
          <w:t>may be</w:t>
        </w:r>
      </w:ins>
      <w:del w:id="2368" w:author="S2-2209312" w:date="2022-10-18T20:48:00Z">
        <w:r w:rsidRPr="00496CB0" w:rsidDel="00FA0BC8">
          <w:delText>is also</w:delText>
        </w:r>
      </w:del>
      <w:r w:rsidRPr="00496CB0">
        <w:t xml:space="preserve"> used </w:t>
      </w:r>
      <w:ins w:id="2369" w:author="S2-2209312" w:date="2022-10-18T20:48:00Z">
        <w:r w:rsidR="00FA0BC8" w:rsidRPr="00FA0BC8">
          <w:t xml:space="preserve">by NG-RAN together with any other </w:t>
        </w:r>
      </w:ins>
      <w:del w:id="2370" w:author="S2-2209312" w:date="2022-10-18T20:48:00Z">
        <w:r w:rsidRPr="00496CB0" w:rsidDel="00FA0BC8">
          <w:delText xml:space="preserve">for </w:delText>
        </w:r>
      </w:del>
      <w:r w:rsidRPr="00496CB0">
        <w:t xml:space="preserve">MBS session </w:t>
      </w:r>
      <w:ins w:id="2371" w:author="S2-2209312" w:date="2022-10-18T20:49:00Z">
        <w:r w:rsidR="00FA0BC8">
          <w:t xml:space="preserve">level </w:t>
        </w:r>
      </w:ins>
      <w:r w:rsidRPr="00496CB0">
        <w:t xml:space="preserve">assistance information </w:t>
      </w:r>
      <w:ins w:id="2372" w:author="S2-2209312" w:date="2022-10-18T20:49:00Z">
        <w:r w:rsidR="00FA0BC8">
          <w:t xml:space="preserve">and </w:t>
        </w:r>
        <w:r w:rsidR="00FA0BC8" w:rsidRPr="00483401">
          <w:t>UE level assistance information</w:t>
        </w:r>
        <w:r w:rsidR="00FA0BC8" w:rsidRPr="00496CB0">
          <w:t xml:space="preserve"> </w:t>
        </w:r>
      </w:ins>
      <w:r w:rsidRPr="00496CB0">
        <w:t xml:space="preserve">for </w:t>
      </w:r>
      <w:ins w:id="2373" w:author="S2-2209312" w:date="2022-10-18T20:49:00Z">
        <w:r w:rsidR="00FA0BC8">
          <w:t>deciding whether to send a UE to</w:t>
        </w:r>
        <w:r w:rsidR="00FA0BC8" w:rsidRPr="00496CB0">
          <w:t xml:space="preserve"> </w:t>
        </w:r>
      </w:ins>
      <w:r w:rsidRPr="00496CB0">
        <w:t xml:space="preserve">RRC Inactive </w:t>
      </w:r>
      <w:ins w:id="2374" w:author="S2-2209312" w:date="2022-10-18T20:49:00Z">
        <w:r w:rsidR="00FA0BC8">
          <w:t>state</w:t>
        </w:r>
      </w:ins>
      <w:del w:id="2375" w:author="S2-2209312" w:date="2022-10-18T20:49:00Z">
        <w:r w:rsidRPr="00496CB0" w:rsidDel="00FA0BC8">
          <w:delText>by the RAN</w:delText>
        </w:r>
      </w:del>
      <w:r w:rsidRPr="00496CB0">
        <w:t>.</w:t>
      </w:r>
    </w:p>
    <w:p w14:paraId="47E36BF8" w14:textId="77777777" w:rsidR="002326B1" w:rsidRPr="00496CB0" w:rsidRDefault="002326B1" w:rsidP="002326B1">
      <w:pPr>
        <w:pStyle w:val="B1"/>
        <w:rPr>
          <w:rFonts w:eastAsia="MS Mincho"/>
        </w:rPr>
      </w:pPr>
      <w:r w:rsidRPr="00496CB0">
        <w:t>-</w:t>
      </w:r>
      <w:r w:rsidRPr="00496CB0">
        <w:tab/>
        <w:t xml:space="preserve">When the MBS session is activated, the UEs in RRC Inactive state </w:t>
      </w:r>
      <w:r w:rsidRPr="00496CB0">
        <w:rPr>
          <w:lang w:eastAsia="zh-CN"/>
        </w:rPr>
        <w:t xml:space="preserve">in cells, where the MBS session is delivered allowing RRC-inactive reception, </w:t>
      </w:r>
      <w:r w:rsidRPr="00496CB0">
        <w:t>should be able to</w:t>
      </w:r>
      <w:r w:rsidRPr="00496CB0">
        <w:rPr>
          <w:rFonts w:eastAsia="MS Mincho"/>
        </w:rPr>
        <w:t xml:space="preserve"> remain in RRC Inactive state for receiving the MBS session data.</w:t>
      </w:r>
    </w:p>
    <w:p w14:paraId="31C06C0F" w14:textId="77777777" w:rsidR="009E3857" w:rsidRPr="00496CB0" w:rsidRDefault="009E3857" w:rsidP="009E3857">
      <w:pPr>
        <w:pStyle w:val="B2"/>
      </w:pPr>
      <w:r w:rsidRPr="00496CB0">
        <w:t>-</w:t>
      </w:r>
      <w:r w:rsidRPr="00496CB0">
        <w:tab/>
        <w:t>For group paging, the network notifies which MBS session is to be activated.</w:t>
      </w:r>
    </w:p>
    <w:p w14:paraId="5CE4DA0D" w14:textId="77777777" w:rsidR="009E3857" w:rsidRPr="00496CB0" w:rsidRDefault="009E3857" w:rsidP="009E3857">
      <w:pPr>
        <w:pStyle w:val="B2"/>
      </w:pPr>
      <w:r w:rsidRPr="00496CB0">
        <w:t>-</w:t>
      </w:r>
      <w:r w:rsidRPr="00496CB0">
        <w:tab/>
        <w:t>How NG-RAN notifies the UE that the MBS session is re-activated and whether the MBS session is allowed to be received in RRC-inactive state will be decided by RAN WGs.</w:t>
      </w:r>
    </w:p>
    <w:p w14:paraId="4891C3C4" w14:textId="28997611" w:rsidR="002326B1" w:rsidRPr="00496CB0" w:rsidRDefault="009E3857" w:rsidP="00C320F1">
      <w:pPr>
        <w:pStyle w:val="B1"/>
      </w:pPr>
      <w:r w:rsidRPr="00496CB0">
        <w:t>-</w:t>
      </w:r>
      <w:r w:rsidRPr="00496CB0">
        <w:tab/>
        <w:t xml:space="preserve">When the UE moves outside the RNA, the UE performs </w:t>
      </w:r>
      <w:ins w:id="2376" w:author="S2-2209312" w:date="2022-10-18T20:49:00Z">
        <w:r w:rsidR="00FA0BC8">
          <w:t xml:space="preserve">UE Triggered </w:t>
        </w:r>
        <w:r w:rsidR="00FA0BC8" w:rsidRPr="00140E21">
          <w:t>Connection Resume in RRC Inactive procedure</w:t>
        </w:r>
        <w:r w:rsidR="00FA0BC8">
          <w:rPr>
            <w:lang w:eastAsia="zh-CN"/>
          </w:rPr>
          <w:t xml:space="preserve"> </w:t>
        </w:r>
      </w:ins>
      <w:del w:id="2377" w:author="S2-2209312" w:date="2022-10-18T20:49:00Z">
        <w:r w:rsidRPr="00496CB0" w:rsidDel="00FA0BC8">
          <w:delText xml:space="preserve">RRC Resume </w:delText>
        </w:r>
      </w:del>
      <w:r w:rsidRPr="00496CB0">
        <w:t xml:space="preserve">to the target RAN node as per existing procedures in </w:t>
      </w:r>
      <w:r w:rsidR="004D2D75" w:rsidRPr="00496CB0">
        <w:t>TS</w:t>
      </w:r>
      <w:r w:rsidR="004D2D75">
        <w:t> </w:t>
      </w:r>
      <w:r w:rsidR="004D2D75" w:rsidRPr="00496CB0">
        <w:t>23.</w:t>
      </w:r>
      <w:del w:id="2378" w:author="S2-2209312" w:date="2022-10-18T20:50:00Z">
        <w:r w:rsidR="004D2D75" w:rsidRPr="00496CB0" w:rsidDel="00FA0BC8">
          <w:delText>501</w:delText>
        </w:r>
        <w:r w:rsidR="004D2D75" w:rsidDel="00FA0BC8">
          <w:delText> </w:delText>
        </w:r>
      </w:del>
      <w:ins w:id="2379" w:author="S2-2209312" w:date="2022-10-18T20:50:00Z">
        <w:r w:rsidR="00FA0BC8" w:rsidRPr="00496CB0">
          <w:t>50</w:t>
        </w:r>
        <w:r w:rsidR="00FA0BC8">
          <w:t>2 </w:t>
        </w:r>
      </w:ins>
      <w:r w:rsidR="004D2D75" w:rsidRPr="00496CB0">
        <w:t>[</w:t>
      </w:r>
      <w:del w:id="2380" w:author="S2-2209312" w:date="2022-10-18T20:50:00Z">
        <w:r w:rsidRPr="00496CB0" w:rsidDel="00FA0BC8">
          <w:delText>2</w:delText>
        </w:r>
      </w:del>
      <w:ins w:id="2381" w:author="S2-2209312" w:date="2022-10-18T20:50:00Z">
        <w:r w:rsidR="00FA0BC8">
          <w:t>3</w:t>
        </w:r>
      </w:ins>
      <w:r w:rsidRPr="00496CB0">
        <w:t>].</w:t>
      </w:r>
    </w:p>
    <w:p w14:paraId="1B100554" w14:textId="51A59D06" w:rsidR="002326B1" w:rsidRPr="00496CB0" w:rsidRDefault="00C320F1" w:rsidP="00C320F1">
      <w:pPr>
        <w:pStyle w:val="B1"/>
      </w:pPr>
      <w:r w:rsidRPr="00496CB0">
        <w:t>-</w:t>
      </w:r>
      <w:r w:rsidRPr="00496CB0">
        <w:tab/>
      </w:r>
      <w:r w:rsidR="002326B1" w:rsidRPr="00496CB0">
        <w:t xml:space="preserve">When the UE receives the MBS data in RRC Inactive state and move out of the RNA area but </w:t>
      </w:r>
      <w:del w:id="2382" w:author="S2-2209312" w:date="2022-10-18T20:50:00Z">
        <w:r w:rsidR="002326B1" w:rsidRPr="00496CB0" w:rsidDel="00FA0BC8">
          <w:delText xml:space="preserve">RRC </w:delText>
        </w:r>
      </w:del>
      <w:ins w:id="2383" w:author="S2-2209312" w:date="2022-10-18T20:50:00Z">
        <w:r w:rsidR="00FA0BC8">
          <w:t xml:space="preserve">Connection </w:t>
        </w:r>
      </w:ins>
      <w:r w:rsidR="002326B1" w:rsidRPr="00496CB0">
        <w:t xml:space="preserve">resume fails, it follows existing procedures and transition to CM-IDLE. When the UE transition to CM-IDLE since is not able to receive the MBS multicast data at the new cell, the UE initiates the </w:t>
      </w:r>
      <w:ins w:id="2384" w:author="S2-2209312" w:date="2022-10-18T20:50:00Z">
        <w:r w:rsidR="00FA0BC8">
          <w:rPr>
            <w:rFonts w:hint="eastAsia"/>
            <w:lang w:eastAsia="zh-CN"/>
          </w:rPr>
          <w:t xml:space="preserve">mobility </w:t>
        </w:r>
      </w:ins>
      <w:r w:rsidR="002326B1" w:rsidRPr="00496CB0">
        <w:t xml:space="preserve">registration update </w:t>
      </w:r>
      <w:ins w:id="2385" w:author="S2-2209312" w:date="2022-10-18T20:52:00Z">
        <w:r w:rsidR="00FA0BC8">
          <w:t xml:space="preserve">or Service Request </w:t>
        </w:r>
      </w:ins>
      <w:r w:rsidR="002326B1" w:rsidRPr="00496CB0">
        <w:t xml:space="preserve">procedure and activates the associated PDU session, so that the shared tunnel </w:t>
      </w:r>
      <w:del w:id="2386" w:author="S2-2209312" w:date="2022-10-18T20:53:00Z">
        <w:r w:rsidR="002326B1" w:rsidRPr="00496CB0" w:rsidDel="00FA0BC8">
          <w:delText xml:space="preserve">can be established </w:delText>
        </w:r>
      </w:del>
      <w:r w:rsidR="002326B1" w:rsidRPr="00496CB0">
        <w:t>(if not already established)</w:t>
      </w:r>
      <w:ins w:id="2387" w:author="S2-2209312" w:date="2022-10-18T20:53:00Z">
        <w:r w:rsidR="00FA0BC8" w:rsidRPr="00FA0BC8">
          <w:rPr>
            <w:rFonts w:hint="eastAsia"/>
            <w:lang w:eastAsia="zh-CN"/>
          </w:rPr>
          <w:t xml:space="preserve"> </w:t>
        </w:r>
        <w:r w:rsidR="00FA0BC8">
          <w:rPr>
            <w:rFonts w:hint="eastAsia"/>
            <w:lang w:eastAsia="zh-CN"/>
          </w:rPr>
          <w:t>or the individual delivery can be established towards the NG-RAN node for multicast data delivery to the UE</w:t>
        </w:r>
      </w:ins>
      <w:r w:rsidR="002326B1" w:rsidRPr="00496CB0">
        <w:t>.</w:t>
      </w:r>
    </w:p>
    <w:p w14:paraId="397A1068" w14:textId="77777777" w:rsidR="00FA0BC8" w:rsidRPr="00B97B59" w:rsidRDefault="00FA0BC8" w:rsidP="00FA0BC8">
      <w:pPr>
        <w:pStyle w:val="B1"/>
        <w:rPr>
          <w:ins w:id="2388" w:author="S2-2209312" w:date="2022-10-18T20:53:00Z"/>
        </w:rPr>
      </w:pPr>
      <w:ins w:id="2389" w:author="S2-2209312" w:date="2022-10-18T20:53:00Z">
        <w:r>
          <w:t>-</w:t>
        </w:r>
        <w:r>
          <w:tab/>
          <w:t>When the UE moves outside the RA, the UE performs mobility registration procedure and as per the existing procedure in TS 23.501 [2] clause 5.3.3.2.5 for "</w:t>
        </w:r>
        <w:r w:rsidRPr="00604195">
          <w:t>Mobile initiated NAS signalling procedure</w:t>
        </w:r>
        <w:r>
          <w:t>" for UEs in C</w:t>
        </w:r>
        <w:r w:rsidRPr="00E966DC">
          <w:t xml:space="preserve">M-CONNECTED with RRC Inactive state, the UE </w:t>
        </w:r>
        <w:r>
          <w:t>will</w:t>
        </w:r>
        <w:r w:rsidRPr="00E966DC">
          <w:t xml:space="preserve"> resume the RRC Connection</w:t>
        </w:r>
        <w:r>
          <w:t>.</w:t>
        </w:r>
      </w:ins>
    </w:p>
    <w:p w14:paraId="50A93A29" w14:textId="305BACE9" w:rsidR="002326B1" w:rsidRPr="00496CB0" w:rsidRDefault="00C320F1" w:rsidP="00C320F1">
      <w:pPr>
        <w:pStyle w:val="B1"/>
      </w:pPr>
      <w:r w:rsidRPr="00496CB0">
        <w:t>-</w:t>
      </w:r>
      <w:r w:rsidRPr="00496CB0">
        <w:tab/>
      </w:r>
      <w:r w:rsidR="002326B1" w:rsidRPr="00496CB0">
        <w:t xml:space="preserve">During the handover procedure, the SMF includes the </w:t>
      </w:r>
      <w:r w:rsidR="00742BAA" w:rsidRPr="00496CB0">
        <w:t>"</w:t>
      </w:r>
      <w:r w:rsidR="002326B1" w:rsidRPr="00496CB0">
        <w:t>MBS assistance information for RRC Inactive</w:t>
      </w:r>
      <w:r w:rsidR="00742BAA" w:rsidRPr="00496CB0">
        <w:t>"</w:t>
      </w:r>
      <w:r w:rsidR="002326B1" w:rsidRPr="00496CB0">
        <w:t xml:space="preserve"> if any in N2 SM Info and sent to NG-RAN via AMF.</w:t>
      </w:r>
    </w:p>
    <w:p w14:paraId="07291E26" w14:textId="77777777" w:rsidR="002326B1" w:rsidRPr="00496CB0" w:rsidRDefault="002326B1" w:rsidP="002326B1">
      <w:r w:rsidRPr="00496CB0">
        <w:t>The following requirements, which need be supported by RAN WG, are concluded:</w:t>
      </w:r>
    </w:p>
    <w:p w14:paraId="4F7656D2" w14:textId="31F7867B" w:rsidR="002326B1" w:rsidRPr="00496CB0" w:rsidRDefault="00C320F1" w:rsidP="00C320F1">
      <w:pPr>
        <w:pStyle w:val="B1"/>
      </w:pPr>
      <w:r w:rsidRPr="00496CB0">
        <w:t>-</w:t>
      </w:r>
      <w:r w:rsidRPr="00496CB0">
        <w:tab/>
      </w:r>
      <w:r w:rsidR="002326B1" w:rsidRPr="00496CB0">
        <w:t>Backward compatibility with Rel-17 UEs not supporting the RRC_Inactive reception of MBS multicast data needs to be ensured</w:t>
      </w:r>
    </w:p>
    <w:p w14:paraId="09ED86EA" w14:textId="2CEBB0BC" w:rsidR="002326B1" w:rsidRPr="00496CB0" w:rsidRDefault="00C320F1" w:rsidP="00C320F1">
      <w:pPr>
        <w:pStyle w:val="B1"/>
      </w:pPr>
      <w:r w:rsidRPr="00496CB0">
        <w:t>-</w:t>
      </w:r>
      <w:r w:rsidRPr="00496CB0">
        <w:tab/>
      </w:r>
      <w:r w:rsidR="002326B1" w:rsidRPr="00496CB0">
        <w:t>RAN WG2 define UE radio capability for MBS reception in RRC_INACTIVE state.</w:t>
      </w:r>
    </w:p>
    <w:p w14:paraId="785D8390" w14:textId="61258098" w:rsidR="002326B1" w:rsidRPr="00496CB0" w:rsidRDefault="00C320F1" w:rsidP="00C320F1">
      <w:pPr>
        <w:pStyle w:val="B1"/>
      </w:pPr>
      <w:r w:rsidRPr="00496CB0">
        <w:t>-</w:t>
      </w:r>
      <w:r w:rsidRPr="00496CB0">
        <w:tab/>
      </w:r>
      <w:r w:rsidR="002326B1" w:rsidRPr="00496CB0">
        <w:t>NG-RAN nodes decide for which MBS sessions to apply delivery enabling reception in RRC_Inactive state. The NG RAN nodes handling RRC-Connected UE in an MBS multicast session also decides whether the UEs can transition to RRC_Inactive state and may consider assistance information from the 5G core network for that decision. How NG-RAN performs those decisions is up to NG-RAN implementation.</w:t>
      </w:r>
    </w:p>
    <w:p w14:paraId="368D333C" w14:textId="3A5D06A6" w:rsidR="002326B1" w:rsidRPr="00496CB0" w:rsidRDefault="00C320F1" w:rsidP="00C320F1">
      <w:pPr>
        <w:pStyle w:val="B1"/>
      </w:pPr>
      <w:r w:rsidRPr="00496CB0">
        <w:t>-</w:t>
      </w:r>
      <w:r w:rsidRPr="00496CB0">
        <w:tab/>
      </w:r>
      <w:r w:rsidR="002326B1" w:rsidRPr="00496CB0">
        <w:t>When the MBS session is activated, the UE in RRC Inactive state in cells where the MBS session is delivered in the delivery mode for RRC-inactive reception should be able to remain in RRC Inactive state for receiving the MBS session data.</w:t>
      </w:r>
    </w:p>
    <w:p w14:paraId="61F34B74" w14:textId="1DD4DDBB" w:rsidR="002326B1" w:rsidRPr="00496CB0" w:rsidRDefault="00C320F1" w:rsidP="00C320F1">
      <w:pPr>
        <w:pStyle w:val="B1"/>
      </w:pPr>
      <w:r w:rsidRPr="00496CB0">
        <w:t>-</w:t>
      </w:r>
      <w:r w:rsidRPr="00496CB0">
        <w:tab/>
      </w:r>
      <w:r w:rsidR="002326B1" w:rsidRPr="00496CB0">
        <w:t>When the UE is in RRC Inactive state and moves within the RNA, it shall be able to continue receiving DL multicast MBS data unless it leaves the MBS service area.</w:t>
      </w:r>
    </w:p>
    <w:p w14:paraId="33DF60F4" w14:textId="56B40A56" w:rsidR="00E252E9" w:rsidRPr="00496CB0" w:rsidRDefault="00E252E9" w:rsidP="00E252E9">
      <w:pPr>
        <w:pStyle w:val="21"/>
      </w:pPr>
      <w:bookmarkStart w:id="2390" w:name="_Toc117023152"/>
      <w:r w:rsidRPr="00496CB0">
        <w:t>8.2</w:t>
      </w:r>
      <w:r w:rsidRPr="00496CB0">
        <w:tab/>
        <w:t xml:space="preserve">Key </w:t>
      </w:r>
      <w:r w:rsidR="00AE2FA6" w:rsidRPr="00496CB0">
        <w:t>I</w:t>
      </w:r>
      <w:r w:rsidRPr="00496CB0">
        <w:t xml:space="preserve">ssue </w:t>
      </w:r>
      <w:r w:rsidR="00522250" w:rsidRPr="00496CB0">
        <w:t>#</w:t>
      </w:r>
      <w:r w:rsidRPr="00496CB0">
        <w:t>2</w:t>
      </w:r>
      <w:r w:rsidR="00AE2FA6" w:rsidRPr="00496CB0">
        <w:t>:</w:t>
      </w:r>
      <w:r w:rsidR="00AE2FA6" w:rsidRPr="00496CB0">
        <w:tab/>
      </w:r>
      <w:r w:rsidR="00C208E6" w:rsidRPr="00496CB0">
        <w:t>MOCN network sharing</w:t>
      </w:r>
      <w:bookmarkEnd w:id="2390"/>
    </w:p>
    <w:p w14:paraId="1B9748D5" w14:textId="04932D19" w:rsidR="00E252E9" w:rsidRPr="00496CB0" w:rsidRDefault="00E252E9" w:rsidP="00E252E9">
      <w:pPr>
        <w:pStyle w:val="31"/>
        <w:rPr>
          <w:lang w:eastAsia="zh-CN"/>
        </w:rPr>
      </w:pPr>
      <w:bookmarkStart w:id="2391" w:name="_Toc117023153"/>
      <w:r w:rsidRPr="00496CB0">
        <w:rPr>
          <w:lang w:eastAsia="zh-CN"/>
        </w:rPr>
        <w:t>8.2.1</w:t>
      </w:r>
      <w:r w:rsidRPr="00496CB0">
        <w:tab/>
      </w:r>
      <w:r w:rsidRPr="00496CB0">
        <w:rPr>
          <w:lang w:eastAsia="zh-CN"/>
        </w:rPr>
        <w:t>Interim Conclusions</w:t>
      </w:r>
      <w:bookmarkEnd w:id="2391"/>
    </w:p>
    <w:p w14:paraId="15D1E534" w14:textId="3E482A30" w:rsidR="00E252E9" w:rsidRPr="00496CB0" w:rsidRDefault="00E252E9" w:rsidP="00E252E9">
      <w:pPr>
        <w:pStyle w:val="EditorsNote"/>
        <w:rPr>
          <w:lang w:eastAsia="ja-JP"/>
        </w:rPr>
      </w:pPr>
      <w:r w:rsidRPr="00496CB0">
        <w:t>Editor</w:t>
      </w:r>
      <w:r w:rsidR="00742BAA" w:rsidRPr="00496CB0">
        <w:t>'</w:t>
      </w:r>
      <w:r w:rsidRPr="00496CB0">
        <w:t>s note:</w:t>
      </w:r>
      <w:r w:rsidRPr="00496CB0">
        <w:tab/>
        <w:t>RAN WGs will determine the feasibility of radio resource utilization optimization.</w:t>
      </w:r>
    </w:p>
    <w:p w14:paraId="3052BCDB" w14:textId="77777777" w:rsidR="00E252E9" w:rsidRPr="00496CB0" w:rsidRDefault="00E252E9" w:rsidP="00E252E9">
      <w:pPr>
        <w:rPr>
          <w:lang w:eastAsia="ko-KR"/>
        </w:rPr>
      </w:pPr>
      <w:r w:rsidRPr="00496CB0">
        <w:rPr>
          <w:lang w:eastAsia="ko-KR"/>
        </w:rPr>
        <w:t>For conclusions, the following aspects will be considered:</w:t>
      </w:r>
    </w:p>
    <w:p w14:paraId="7123E38A" w14:textId="77777777" w:rsidR="00E252E9" w:rsidRPr="00496CB0" w:rsidRDefault="00E252E9" w:rsidP="00E252E9">
      <w:pPr>
        <w:pStyle w:val="B1"/>
      </w:pPr>
      <w:r w:rsidRPr="00496CB0">
        <w:t>-</w:t>
      </w:r>
      <w:r w:rsidRPr="00496CB0">
        <w:tab/>
        <w:t>For solutions where the broadcast MBS sessions for different PLMNs are established towards a NG-RAN node, the NG-RAN node shall be able to identify the same MBS service and avoid multiple deliveries over radio.</w:t>
      </w:r>
    </w:p>
    <w:p w14:paraId="08DD1800" w14:textId="77777777" w:rsidR="00E252E9" w:rsidRPr="00496CB0" w:rsidRDefault="00E252E9" w:rsidP="00E252E9">
      <w:pPr>
        <w:pStyle w:val="B1"/>
      </w:pPr>
      <w:r w:rsidRPr="00496CB0">
        <w:t>-</w:t>
      </w:r>
      <w:r w:rsidRPr="00496CB0">
        <w:tab/>
        <w:t>A solution compatible with Rel-17 UEs is preferred.</w:t>
      </w:r>
    </w:p>
    <w:p w14:paraId="24EE7D03" w14:textId="580F9ADB" w:rsidR="00E252E9" w:rsidRPr="00496CB0" w:rsidRDefault="00E252E9" w:rsidP="00E252E9">
      <w:pPr>
        <w:rPr>
          <w:lang w:eastAsia="ko-KR"/>
        </w:rPr>
      </w:pPr>
      <w:r w:rsidRPr="00496CB0">
        <w:rPr>
          <w:lang w:eastAsia="zh-CN"/>
        </w:rPr>
        <w:t>The following interim conclusions will be taken into account</w:t>
      </w:r>
      <w:r w:rsidRPr="00496CB0">
        <w:rPr>
          <w:lang w:eastAsia="ko-KR"/>
        </w:rPr>
        <w:t>:</w:t>
      </w:r>
    </w:p>
    <w:p w14:paraId="4906C496" w14:textId="77777777" w:rsidR="009E3857" w:rsidRPr="00496CB0" w:rsidRDefault="009E3857" w:rsidP="009E3857">
      <w:pPr>
        <w:pStyle w:val="B1"/>
        <w:rPr>
          <w:lang w:eastAsia="ko-KR"/>
        </w:rPr>
      </w:pPr>
      <w:r w:rsidRPr="00496CB0">
        <w:rPr>
          <w:lang w:eastAsia="ko-KR"/>
        </w:rPr>
        <w:t>-</w:t>
      </w:r>
      <w:r w:rsidRPr="00496CB0">
        <w:rPr>
          <w:lang w:eastAsia="ko-KR"/>
        </w:rPr>
        <w:tab/>
        <w:t>It should be possible not to establish all the shared delivery tunnels to the same NG RAN from different PLMNs for the same MBS service.</w:t>
      </w:r>
    </w:p>
    <w:p w14:paraId="592F7801" w14:textId="77777777" w:rsidR="009E3857" w:rsidRPr="00496CB0" w:rsidRDefault="009E3857" w:rsidP="009E3857">
      <w:pPr>
        <w:pStyle w:val="B1"/>
        <w:rPr>
          <w:lang w:eastAsia="ko-KR"/>
        </w:rPr>
      </w:pPr>
      <w:r w:rsidRPr="00496CB0">
        <w:rPr>
          <w:lang w:eastAsia="ko-KR"/>
        </w:rPr>
        <w:t>-</w:t>
      </w:r>
      <w:r w:rsidRPr="00496CB0">
        <w:rPr>
          <w:lang w:eastAsia="ko-KR"/>
        </w:rPr>
        <w:tab/>
        <w:t>The solution should support scenario where all RAN nodes are shared by PLMNs and the scenario where only part of the RAN nodes are shared by PLMNs.</w:t>
      </w:r>
    </w:p>
    <w:p w14:paraId="1CBCEAF4" w14:textId="77777777" w:rsidR="00EE1E36" w:rsidRPr="00496CB0" w:rsidRDefault="00EE1E36" w:rsidP="00EE1E36">
      <w:pPr>
        <w:pStyle w:val="21"/>
        <w:rPr>
          <w:lang w:eastAsia="ko-KR"/>
        </w:rPr>
      </w:pPr>
      <w:bookmarkStart w:id="2392" w:name="_Toc324232213"/>
      <w:bookmarkStart w:id="2393" w:name="_Toc326248709"/>
      <w:bookmarkStart w:id="2394" w:name="_Toc22286587"/>
      <w:bookmarkStart w:id="2395" w:name="_Toc23317648"/>
      <w:bookmarkStart w:id="2396" w:name="_Toc97106877"/>
      <w:bookmarkStart w:id="2397" w:name="_Toc117023154"/>
      <w:r w:rsidRPr="00496CB0">
        <w:rPr>
          <w:lang w:eastAsia="zh-CN"/>
        </w:rPr>
        <w:t>8.4</w:t>
      </w:r>
      <w:r w:rsidRPr="00496CB0">
        <w:rPr>
          <w:lang w:eastAsia="ko-KR"/>
        </w:rPr>
        <w:tab/>
        <w:t>Key Issue #4: Group message delivery</w:t>
      </w:r>
      <w:bookmarkEnd w:id="2397"/>
    </w:p>
    <w:p w14:paraId="168E4359" w14:textId="77777777" w:rsidR="00EE1E36" w:rsidRPr="00496CB0" w:rsidRDefault="00EE1E36" w:rsidP="00EE1E36">
      <w:r w:rsidRPr="00496CB0">
        <w:rPr>
          <w:lang w:eastAsia="ko-KR"/>
        </w:rPr>
        <w:t>For group message delivery,</w:t>
      </w:r>
      <w:r w:rsidRPr="00496CB0">
        <w:t xml:space="preserve"> the following principles have been agreed:</w:t>
      </w:r>
    </w:p>
    <w:bookmarkEnd w:id="2392"/>
    <w:bookmarkEnd w:id="2393"/>
    <w:bookmarkEnd w:id="2394"/>
    <w:bookmarkEnd w:id="2395"/>
    <w:bookmarkEnd w:id="2396"/>
    <w:p w14:paraId="27D95756" w14:textId="77777777" w:rsidR="009E3857" w:rsidRPr="00496CB0" w:rsidRDefault="009E3857" w:rsidP="009E3857">
      <w:pPr>
        <w:pStyle w:val="B1"/>
        <w:rPr>
          <w:lang w:eastAsia="zh-CN"/>
        </w:rPr>
      </w:pPr>
      <w:r w:rsidRPr="00496CB0">
        <w:rPr>
          <w:lang w:eastAsia="zh-CN"/>
        </w:rPr>
        <w:t>-</w:t>
      </w:r>
      <w:r w:rsidRPr="00496CB0">
        <w:rPr>
          <w:lang w:eastAsia="zh-CN"/>
        </w:rPr>
        <w:tab/>
        <w:t>It shall support reliable delivery of group messages via MBS. Full-Service Mode solution, which utilize the Object Delivery Method offered by the MBSF/MBSTF, is adopted.</w:t>
      </w:r>
    </w:p>
    <w:p w14:paraId="6D916E8B" w14:textId="77777777" w:rsidR="008F690B" w:rsidRDefault="008F690B" w:rsidP="008F690B">
      <w:pPr>
        <w:pStyle w:val="NO"/>
        <w:rPr>
          <w:ins w:id="2398" w:author="S2-2208337" w:date="2022-10-18T21:25:00Z"/>
          <w:rFonts w:eastAsia="等线"/>
          <w:lang w:eastAsia="zh-CN"/>
        </w:rPr>
      </w:pPr>
      <w:ins w:id="2399" w:author="S2-2208337" w:date="2022-10-18T21:25:00Z">
        <w:r>
          <w:rPr>
            <w:rFonts w:eastAsia="等线"/>
            <w:lang w:eastAsia="zh-CN"/>
          </w:rPr>
          <w:t>NOTE:</w:t>
        </w:r>
        <w:r>
          <w:rPr>
            <w:rFonts w:eastAsia="等线"/>
            <w:lang w:eastAsia="zh-CN"/>
          </w:rPr>
          <w:tab/>
          <w:t>The AF can invoke the Nmbsmf service operations offered by the MB-SMF (optionally via the NEF) for Transport Only Mode, as supported in Rel-17.</w:t>
        </w:r>
      </w:ins>
    </w:p>
    <w:p w14:paraId="68CBC3AD" w14:textId="510FFE09" w:rsidR="009E3857" w:rsidRPr="00496CB0" w:rsidDel="008F690B" w:rsidRDefault="009E3857" w:rsidP="009E3857">
      <w:pPr>
        <w:pStyle w:val="EditorsNote"/>
        <w:rPr>
          <w:del w:id="2400" w:author="S2-2208337" w:date="2022-10-18T21:25:00Z"/>
          <w:lang w:eastAsia="zh-CN"/>
        </w:rPr>
      </w:pPr>
      <w:del w:id="2401" w:author="S2-2208337" w:date="2022-10-18T21:25:00Z">
        <w:r w:rsidRPr="00496CB0" w:rsidDel="008F690B">
          <w:rPr>
            <w:lang w:eastAsia="zh-CN"/>
          </w:rPr>
          <w:delText>Editor's note:</w:delText>
        </w:r>
        <w:r w:rsidRPr="00496CB0" w:rsidDel="008F690B">
          <w:rPr>
            <w:lang w:eastAsia="zh-CN"/>
          </w:rPr>
          <w:tab/>
          <w:delText>Support of Transport Only Mode is FFS.</w:delText>
        </w:r>
      </w:del>
    </w:p>
    <w:p w14:paraId="662FF279" w14:textId="77777777" w:rsidR="009E3857" w:rsidRPr="00496CB0" w:rsidRDefault="009E3857" w:rsidP="009E3857">
      <w:pPr>
        <w:pStyle w:val="B1"/>
        <w:rPr>
          <w:lang w:eastAsia="zh-CN"/>
        </w:rPr>
      </w:pPr>
      <w:r w:rsidRPr="00496CB0">
        <w:rPr>
          <w:lang w:eastAsia="zh-CN"/>
        </w:rPr>
        <w:t>-</w:t>
      </w:r>
      <w:r w:rsidRPr="00496CB0">
        <w:rPr>
          <w:lang w:eastAsia="zh-CN"/>
        </w:rPr>
        <w:tab/>
        <w:t>It shall support group message delivery request from AF. The group message is included in the group message delivery request.</w:t>
      </w:r>
    </w:p>
    <w:p w14:paraId="4002FD81" w14:textId="77777777" w:rsidR="009E3857" w:rsidRPr="00496CB0" w:rsidRDefault="009E3857" w:rsidP="009E3857">
      <w:pPr>
        <w:pStyle w:val="B1"/>
        <w:rPr>
          <w:lang w:eastAsia="zh-CN"/>
        </w:rPr>
      </w:pPr>
      <w:r w:rsidRPr="00496CB0">
        <w:rPr>
          <w:lang w:eastAsia="zh-CN"/>
        </w:rPr>
        <w:t>-</w:t>
      </w:r>
      <w:r w:rsidRPr="00496CB0">
        <w:rPr>
          <w:lang w:eastAsia="zh-CN"/>
        </w:rPr>
        <w:tab/>
        <w:t>It shall support the cancellation of a previously accepted group message delivery request.</w:t>
      </w:r>
    </w:p>
    <w:p w14:paraId="30A16CAA" w14:textId="77777777" w:rsidR="009E3857" w:rsidRPr="00496CB0" w:rsidRDefault="009E3857" w:rsidP="009E3857">
      <w:pPr>
        <w:pStyle w:val="B1"/>
        <w:rPr>
          <w:lang w:eastAsia="zh-CN"/>
        </w:rPr>
      </w:pPr>
      <w:r w:rsidRPr="00496CB0">
        <w:rPr>
          <w:lang w:eastAsia="zh-CN"/>
        </w:rPr>
        <w:t>-</w:t>
      </w:r>
      <w:r w:rsidRPr="00496CB0">
        <w:rPr>
          <w:lang w:eastAsia="zh-CN"/>
        </w:rPr>
        <w:tab/>
        <w:t>It shall support the modification of a previously accepted group message delivery request.</w:t>
      </w:r>
    </w:p>
    <w:p w14:paraId="17A234D8" w14:textId="77777777" w:rsidR="009E3857" w:rsidRPr="00496CB0" w:rsidRDefault="009E3857" w:rsidP="009E3857">
      <w:pPr>
        <w:pStyle w:val="B1"/>
        <w:rPr>
          <w:lang w:eastAsia="zh-CN"/>
        </w:rPr>
      </w:pPr>
      <w:r w:rsidRPr="00496CB0">
        <w:rPr>
          <w:lang w:eastAsia="zh-CN"/>
        </w:rPr>
        <w:t>-</w:t>
      </w:r>
      <w:r w:rsidRPr="00496CB0">
        <w:rPr>
          <w:lang w:eastAsia="zh-CN"/>
        </w:rPr>
        <w:tab/>
        <w:t>It shall be applied for general group message delivery purposes (not limited to MTC devices).</w:t>
      </w:r>
    </w:p>
    <w:p w14:paraId="469E4D88" w14:textId="77777777" w:rsidR="009E3857" w:rsidRDefault="009E3857" w:rsidP="009E3857">
      <w:pPr>
        <w:pStyle w:val="B1"/>
        <w:rPr>
          <w:ins w:id="2402" w:author="S2-2209980" w:date="2022-10-18T21:45:00Z"/>
          <w:lang w:eastAsia="zh-CN"/>
        </w:rPr>
      </w:pPr>
      <w:r w:rsidRPr="00496CB0">
        <w:rPr>
          <w:lang w:eastAsia="zh-CN"/>
        </w:rPr>
        <w:t>-</w:t>
      </w:r>
      <w:r w:rsidRPr="00496CB0">
        <w:rPr>
          <w:lang w:eastAsia="zh-CN"/>
        </w:rPr>
        <w:tab/>
        <w:t>The AF may be informed about the areas where MBS is not supported. The support of this feature is optional.</w:t>
      </w:r>
    </w:p>
    <w:p w14:paraId="55385DA4" w14:textId="2D40044A" w:rsidR="00D87900" w:rsidRPr="00496CB0" w:rsidRDefault="00D87900" w:rsidP="00D87900">
      <w:pPr>
        <w:pStyle w:val="21"/>
        <w:rPr>
          <w:ins w:id="2403" w:author="S2-2209980" w:date="2022-10-18T21:45:00Z"/>
          <w:lang w:eastAsia="zh-CN"/>
        </w:rPr>
      </w:pPr>
      <w:bookmarkStart w:id="2404" w:name="_Toc117023155"/>
      <w:ins w:id="2405" w:author="S2-2209980" w:date="2022-10-18T21:45:00Z">
        <w:r>
          <w:rPr>
            <w:lang w:eastAsia="zh-CN"/>
          </w:rPr>
          <w:t>8.6</w:t>
        </w:r>
        <w:r w:rsidRPr="00496CB0">
          <w:rPr>
            <w:lang w:eastAsia="zh-CN"/>
          </w:rPr>
          <w:tab/>
          <w:t>Key Issue #6: Improvement for potential performance issues related to high numbers of public safety UEs</w:t>
        </w:r>
        <w:bookmarkEnd w:id="2404"/>
      </w:ins>
    </w:p>
    <w:p w14:paraId="468F6C4C" w14:textId="4D747D0E" w:rsidR="00D87900" w:rsidRDefault="00D87900" w:rsidP="00D87900">
      <w:pPr>
        <w:rPr>
          <w:ins w:id="2406" w:author="S2-2209980" w:date="2022-10-18T21:46:00Z"/>
        </w:rPr>
      </w:pPr>
      <w:ins w:id="2407" w:author="S2-2209980" w:date="2022-10-18T21:45:00Z">
        <w:r>
          <w:t>No normative work on this key issue will be performed by SA WG2 in Rel-18.</w:t>
        </w:r>
      </w:ins>
    </w:p>
    <w:p w14:paraId="6E93FB20" w14:textId="77777777" w:rsidR="00D87900" w:rsidRDefault="00D87900" w:rsidP="00D87900">
      <w:pPr>
        <w:pStyle w:val="NO"/>
        <w:rPr>
          <w:ins w:id="2408" w:author="S2-2209980" w:date="2022-10-18T21:45:00Z"/>
        </w:rPr>
      </w:pPr>
      <w:ins w:id="2409" w:author="S2-2209980" w:date="2022-10-18T21:45:00Z">
        <w:r>
          <w:t>NOTE 1:</w:t>
        </w:r>
        <w:r>
          <w:tab/>
          <w:t>Solutions addressing both key issue #6 and other key issues can be selected in conclusions for other key issues.</w:t>
        </w:r>
      </w:ins>
    </w:p>
    <w:p w14:paraId="30A14AE6" w14:textId="77777777" w:rsidR="00D87900" w:rsidRDefault="00D87900" w:rsidP="00D87900">
      <w:pPr>
        <w:pStyle w:val="NO"/>
        <w:rPr>
          <w:ins w:id="2410" w:author="S2-2209980" w:date="2022-10-18T21:45:00Z"/>
        </w:rPr>
      </w:pPr>
      <w:ins w:id="2411" w:author="S2-2209980" w:date="2022-10-18T21:45:00Z">
        <w:r w:rsidRPr="00D3466D">
          <w:t>NOTE 2:</w:t>
        </w:r>
        <w:r w:rsidRPr="00D3466D">
          <w:tab/>
          <w:t>It is assumed that:</w:t>
        </w:r>
      </w:ins>
    </w:p>
    <w:p w14:paraId="4ADAF974" w14:textId="77777777" w:rsidR="00D87900" w:rsidRDefault="00D87900" w:rsidP="002F5B44">
      <w:pPr>
        <w:pStyle w:val="B2"/>
        <w:rPr>
          <w:ins w:id="2412" w:author="S2-2209980" w:date="2022-10-18T21:47:00Z"/>
          <w:lang w:eastAsia="zh-CN"/>
        </w:rPr>
      </w:pPr>
      <w:ins w:id="2413" w:author="S2-2209980" w:date="2022-10-18T21:47:00Z">
        <w:r w:rsidRPr="00496CB0">
          <w:t>-</w:t>
        </w:r>
        <w:r w:rsidRPr="00496CB0">
          <w:tab/>
        </w:r>
      </w:ins>
      <w:ins w:id="2414" w:author="S2-2209980" w:date="2022-10-18T21:45:00Z">
        <w:r w:rsidRPr="00D3466D">
          <w:rPr>
            <w:lang w:eastAsia="zh-CN"/>
          </w:rPr>
          <w:t xml:space="preserve">An AF e.g. MCX AS is able to create additional broadcast session for the same service as per UE feedback; </w:t>
        </w:r>
      </w:ins>
    </w:p>
    <w:p w14:paraId="7FB85350" w14:textId="77777777" w:rsidR="00D87900" w:rsidRDefault="00D87900" w:rsidP="002F5B44">
      <w:pPr>
        <w:pStyle w:val="B2"/>
        <w:rPr>
          <w:ins w:id="2415" w:author="S2-2209980" w:date="2022-10-18T21:47:00Z"/>
          <w:lang w:eastAsia="zh-CN"/>
        </w:rPr>
      </w:pPr>
      <w:ins w:id="2416" w:author="S2-2209980" w:date="2022-10-18T21:46:00Z">
        <w:r>
          <w:rPr>
            <w:lang w:eastAsia="zh-CN"/>
          </w:rPr>
          <w:t>-</w:t>
        </w:r>
        <w:r>
          <w:rPr>
            <w:lang w:eastAsia="zh-CN"/>
          </w:rPr>
          <w:tab/>
        </w:r>
      </w:ins>
      <w:ins w:id="2417" w:author="S2-2209980" w:date="2022-10-18T21:45:00Z">
        <w:r w:rsidRPr="00D3466D">
          <w:rPr>
            <w:lang w:eastAsia="zh-CN"/>
          </w:rPr>
          <w:t>An AF e.g. MCX server can create broadcast and multicast session for the same service; and</w:t>
        </w:r>
      </w:ins>
    </w:p>
    <w:p w14:paraId="442EDF46" w14:textId="730C729F" w:rsidR="00D87900" w:rsidRPr="002F5B44" w:rsidRDefault="00D87900" w:rsidP="002F5B44">
      <w:pPr>
        <w:pStyle w:val="B2"/>
        <w:rPr>
          <w:rFonts w:hint="eastAsia"/>
          <w:lang w:eastAsia="zh-CN"/>
        </w:rPr>
      </w:pPr>
      <w:ins w:id="2418" w:author="S2-2209980" w:date="2022-10-18T21:46:00Z">
        <w:r>
          <w:rPr>
            <w:lang w:eastAsia="zh-CN"/>
          </w:rPr>
          <w:t>-</w:t>
        </w:r>
        <w:r>
          <w:rPr>
            <w:lang w:eastAsia="zh-CN"/>
          </w:rPr>
          <w:tab/>
        </w:r>
      </w:ins>
      <w:ins w:id="2419" w:author="S2-2209980" w:date="2022-10-18T21:45:00Z">
        <w:r w:rsidRPr="00D3466D">
          <w:rPr>
            <w:lang w:eastAsia="zh-CN"/>
          </w:rPr>
          <w:t>Public Safety UE procedures can be enhanced to reduce uplink signalling (e.g. location reports)</w:t>
        </w:r>
      </w:ins>
      <w:ins w:id="2420" w:author="S2-2209980" w:date="2022-10-18T21:46:00Z">
        <w:r>
          <w:rPr>
            <w:lang w:eastAsia="zh-CN"/>
          </w:rPr>
          <w:t xml:space="preserve"> </w:t>
        </w:r>
      </w:ins>
      <w:ins w:id="2421" w:author="S2-2209980" w:date="2022-10-18T21:45:00Z">
        <w:r w:rsidRPr="00D3466D">
          <w:rPr>
            <w:lang w:eastAsia="zh-CN"/>
          </w:rPr>
          <w:t>without any further impacts in SA2 specifications. It is up to SA6 to decide upon such procedures.</w:t>
        </w:r>
      </w:ins>
    </w:p>
    <w:p w14:paraId="68437EDA" w14:textId="77777777" w:rsidR="009E3857" w:rsidRPr="00496CB0" w:rsidRDefault="009E3857">
      <w:pPr>
        <w:overflowPunct/>
        <w:autoSpaceDE/>
        <w:autoSpaceDN/>
        <w:adjustRightInd/>
        <w:spacing w:after="0"/>
        <w:textAlignment w:val="auto"/>
        <w:rPr>
          <w:rFonts w:ascii="Arial" w:hAnsi="Arial"/>
          <w:sz w:val="36"/>
          <w:lang w:eastAsia="zh-CN"/>
        </w:rPr>
      </w:pPr>
      <w:r w:rsidRPr="00496CB0">
        <w:rPr>
          <w:lang w:eastAsia="zh-CN"/>
        </w:rPr>
        <w:br w:type="page"/>
      </w:r>
    </w:p>
    <w:p w14:paraId="4E0C01EB" w14:textId="2476450B" w:rsidR="001D379E" w:rsidRPr="00496CB0" w:rsidRDefault="001D379E" w:rsidP="005239A1">
      <w:pPr>
        <w:pStyle w:val="9"/>
      </w:pPr>
      <w:bookmarkStart w:id="2422" w:name="_Toc117023156"/>
      <w:r w:rsidRPr="00496CB0">
        <w:rPr>
          <w:lang w:eastAsia="zh-CN"/>
        </w:rPr>
        <w:t xml:space="preserve">Annex </w:t>
      </w:r>
      <w:r w:rsidR="00C75CDE" w:rsidRPr="00496CB0">
        <w:rPr>
          <w:lang w:eastAsia="zh-CN"/>
        </w:rPr>
        <w:t>A</w:t>
      </w:r>
      <w:r w:rsidRPr="00496CB0">
        <w:rPr>
          <w:lang w:eastAsia="zh-CN"/>
        </w:rPr>
        <w:t>:</w:t>
      </w:r>
      <w:r w:rsidRPr="00496CB0">
        <w:br/>
        <w:t>Public Safety use cases of large number of UEs in a single cell</w:t>
      </w:r>
      <w:bookmarkEnd w:id="2422"/>
    </w:p>
    <w:p w14:paraId="0C785761" w14:textId="77777777" w:rsidR="005239A1" w:rsidRPr="00496CB0" w:rsidRDefault="005239A1" w:rsidP="001D379E">
      <w:pPr>
        <w:rPr>
          <w:lang w:eastAsia="zh-CN"/>
        </w:rPr>
      </w:pPr>
      <w:r w:rsidRPr="00496CB0">
        <w:rPr>
          <w:lang w:eastAsia="zh-CN"/>
        </w:rPr>
        <w:t>This Annex covers the case when the mission critical enabled UEs are concentrated in a single cell.</w:t>
      </w:r>
    </w:p>
    <w:p w14:paraId="0C27C816" w14:textId="77777777" w:rsidR="005239A1" w:rsidRPr="00496CB0" w:rsidRDefault="005239A1" w:rsidP="001D379E">
      <w:pPr>
        <w:rPr>
          <w:lang w:eastAsia="zh-CN"/>
        </w:rPr>
      </w:pPr>
      <w:r w:rsidRPr="00496CB0">
        <w:rPr>
          <w:lang w:eastAsia="zh-CN"/>
        </w:rPr>
        <w:t>A general public safety use case, for example, can assume that:</w:t>
      </w:r>
    </w:p>
    <w:p w14:paraId="509AFA6B" w14:textId="77777777" w:rsidR="005239A1" w:rsidRPr="00496CB0" w:rsidRDefault="005239A1" w:rsidP="005239A1">
      <w:pPr>
        <w:pStyle w:val="B1"/>
        <w:rPr>
          <w:lang w:eastAsia="zh-CN"/>
        </w:rPr>
      </w:pPr>
      <w:r w:rsidRPr="00496CB0">
        <w:rPr>
          <w:lang w:eastAsia="zh-CN"/>
        </w:rPr>
        <w:t>-</w:t>
      </w:r>
      <w:r w:rsidRPr="00496CB0">
        <w:rPr>
          <w:lang w:eastAsia="zh-CN"/>
        </w:rPr>
        <w:tab/>
        <w:t>a cell with UEs receiving a mix of public safety and non public safety services: some UEs receive only non public safety services, other UEs receive only public safety services, being engaged in one or more mission critical one-to-one call or on single or multiple simultaneous group calls (e.g. PTT and video), and yet other UEs receive both public safety and non-public safety services at the same time;</w:t>
      </w:r>
    </w:p>
    <w:p w14:paraId="6A5A0B63" w14:textId="77777777" w:rsidR="005239A1" w:rsidRPr="00496CB0" w:rsidRDefault="005239A1" w:rsidP="005239A1">
      <w:pPr>
        <w:pStyle w:val="B1"/>
        <w:rPr>
          <w:lang w:eastAsia="zh-CN"/>
        </w:rPr>
      </w:pPr>
      <w:r w:rsidRPr="00496CB0">
        <w:rPr>
          <w:lang w:eastAsia="zh-CN"/>
        </w:rPr>
        <w:t>-</w:t>
      </w:r>
      <w:r w:rsidRPr="00496CB0">
        <w:rPr>
          <w:lang w:eastAsia="zh-CN"/>
        </w:rPr>
        <w:tab/>
        <w:t>the number of UEs in RRC_CONNECTED state in the cell is at, or very near to, the limit of the number of UEs in RRC_CONNECTED state that can be accepted in that cell due to various limiting factors;</w:t>
      </w:r>
    </w:p>
    <w:p w14:paraId="4156F077" w14:textId="77777777" w:rsidR="005239A1" w:rsidRPr="00496CB0" w:rsidRDefault="005239A1" w:rsidP="005239A1">
      <w:pPr>
        <w:pStyle w:val="B1"/>
        <w:rPr>
          <w:lang w:eastAsia="zh-CN"/>
        </w:rPr>
      </w:pPr>
      <w:r w:rsidRPr="00496CB0">
        <w:rPr>
          <w:lang w:eastAsia="zh-CN"/>
        </w:rPr>
        <w:t>-</w:t>
      </w:r>
      <w:r w:rsidRPr="00496CB0">
        <w:rPr>
          <w:lang w:eastAsia="zh-CN"/>
        </w:rPr>
        <w:tab/>
        <w:t>at that moment, a number of mission critical enabled UEs (e.g. the occupants of a fire truck) interested in participating in group calls associated with a specific public safety group arrive roughly simultaneously in the cell with their UEs in various RRC states (or possibly, powered off) and attempt to perform the necessary connection steps to the RAN, CN and AF, to be able to connect and associate themselves to the public safety group of interest;</w:t>
      </w:r>
    </w:p>
    <w:p w14:paraId="0DCDB3DC" w14:textId="1B57CA99" w:rsidR="005239A1" w:rsidRPr="00496CB0" w:rsidRDefault="005239A1" w:rsidP="005239A1">
      <w:pPr>
        <w:pStyle w:val="B1"/>
        <w:rPr>
          <w:lang w:eastAsia="zh-CN"/>
        </w:rPr>
      </w:pPr>
      <w:r w:rsidRPr="00496CB0">
        <w:rPr>
          <w:lang w:eastAsia="zh-CN"/>
        </w:rPr>
        <w:t>-</w:t>
      </w:r>
      <w:r w:rsidRPr="00496CB0">
        <w:rPr>
          <w:lang w:eastAsia="zh-CN"/>
        </w:rPr>
        <w:tab/>
        <w:t xml:space="preserve">this situation results in a larger number of UEs being or attempting to get in RRC_CONNECTED state than can be admitted in the cell in that state. The admission control to the cell and/or pre-emption mechanisms will be activated, resulting in some UEs already in RRC_CONNECTED state being transitioned to RRC_IDLE or RRC_INACTIVE to </w:t>
      </w:r>
      <w:r w:rsidR="00742BAA" w:rsidRPr="00496CB0">
        <w:rPr>
          <w:lang w:eastAsia="zh-CN"/>
        </w:rPr>
        <w:t>"</w:t>
      </w:r>
      <w:r w:rsidRPr="00496CB0">
        <w:rPr>
          <w:lang w:eastAsia="zh-CN"/>
        </w:rPr>
        <w:t>make room</w:t>
      </w:r>
      <w:r w:rsidR="00742BAA" w:rsidRPr="00496CB0">
        <w:rPr>
          <w:lang w:eastAsia="zh-CN"/>
        </w:rPr>
        <w:t>"</w:t>
      </w:r>
      <w:r w:rsidRPr="00496CB0">
        <w:rPr>
          <w:lang w:eastAsia="zh-CN"/>
        </w:rPr>
        <w:t xml:space="preserve"> for some of the newly arrived mission critical enabled UEs to get to the RRC_CONNECTED state necessary to start/complete their association with the public safety group of interest;</w:t>
      </w:r>
    </w:p>
    <w:p w14:paraId="142F4A15" w14:textId="77777777" w:rsidR="005239A1" w:rsidRPr="00496CB0" w:rsidRDefault="005239A1" w:rsidP="005239A1">
      <w:pPr>
        <w:pStyle w:val="B1"/>
        <w:rPr>
          <w:lang w:eastAsia="zh-CN"/>
        </w:rPr>
      </w:pPr>
      <w:r w:rsidRPr="00496CB0">
        <w:rPr>
          <w:lang w:eastAsia="zh-CN"/>
        </w:rPr>
        <w:t>-</w:t>
      </w:r>
      <w:r w:rsidRPr="00496CB0">
        <w:rPr>
          <w:lang w:eastAsia="zh-CN"/>
        </w:rPr>
        <w:tab/>
        <w:t>some (or all) of the mission critical enabled UEs associated with public safety group(s) of interest which use or intend to use MBS for downlink communication may have to be transitioned to RRC_INACTIVE or RRC_IDLE state to ensure that the total number of UEs in the cell in RRC_CONNECTED state does not exceed the limit for that cell;</w:t>
      </w:r>
    </w:p>
    <w:p w14:paraId="0654AC44" w14:textId="145BD970" w:rsidR="001D379E" w:rsidRPr="00496CB0" w:rsidRDefault="001D379E" w:rsidP="005239A1">
      <w:pPr>
        <w:pStyle w:val="NO"/>
        <w:rPr>
          <w:lang w:eastAsia="zh-CN"/>
        </w:rPr>
      </w:pPr>
      <w:r w:rsidRPr="00496CB0">
        <w:rPr>
          <w:lang w:eastAsia="zh-CN"/>
        </w:rPr>
        <w:t>NOTE</w:t>
      </w:r>
      <w:r w:rsidR="005239A1" w:rsidRPr="00496CB0">
        <w:rPr>
          <w:lang w:eastAsia="zh-CN"/>
        </w:rPr>
        <w:t> </w:t>
      </w:r>
      <w:r w:rsidRPr="00496CB0">
        <w:rPr>
          <w:lang w:eastAsia="zh-CN"/>
        </w:rPr>
        <w:t>1:</w:t>
      </w:r>
      <w:r w:rsidRPr="00496CB0">
        <w:rPr>
          <w:lang w:eastAsia="zh-CN"/>
        </w:rPr>
        <w:tab/>
        <w:t>The transition from RRC_CONNECTED state should not happen for just arrived public safety UEs before their association with the public safety group of interest is complete, which is needs to be ensured by public safety applications. Some application-function (AF) provided information about specific public safety participants in group calls (e.g</w:t>
      </w:r>
      <w:r w:rsidR="005E119F" w:rsidRPr="00496CB0">
        <w:rPr>
          <w:lang w:eastAsia="zh-CN"/>
        </w:rPr>
        <w:t>.</w:t>
      </w:r>
      <w:r w:rsidRPr="00496CB0">
        <w:rPr>
          <w:lang w:eastAsia="zh-CN"/>
        </w:rPr>
        <w:t xml:space="preserve"> privilege status, priority) may be used to identify which UEs should be kept in RRC_CONNECTED state and which UEs are candidates for being transitioned to RRC_INACTIVE or RRC_IDLE state.</w:t>
      </w:r>
    </w:p>
    <w:p w14:paraId="3F41641D" w14:textId="5DE007D1" w:rsidR="005239A1" w:rsidRPr="00496CB0" w:rsidRDefault="005239A1" w:rsidP="005239A1">
      <w:pPr>
        <w:pStyle w:val="B1"/>
        <w:rPr>
          <w:lang w:eastAsia="zh-CN"/>
        </w:rPr>
      </w:pPr>
      <w:r w:rsidRPr="00496CB0">
        <w:rPr>
          <w:lang w:eastAsia="zh-CN"/>
        </w:rPr>
        <w:t>-</w:t>
      </w:r>
      <w:r w:rsidRPr="00496CB0">
        <w:rPr>
          <w:lang w:eastAsia="zh-CN"/>
        </w:rPr>
        <w:tab/>
        <w:t xml:space="preserve">whether an MBS Session for public safety is active or inactive, a UE in RRC_INACTIVE or RRC_IDLE state, may request transition to RRC_CONNECTED state to perform unicast uplink transmissions (e.g. to request the floor, send user data, send location reports, etc.). Since the number of UEs already in RRC_CONNECTED state in the cell may be at or near the cell admissibility limit, one or more UEs already in RRC_CONNECTED state may need to first be moved to RRC_INACTIVE or RRC_IDLE state, in order to </w:t>
      </w:r>
      <w:r w:rsidR="00742BAA" w:rsidRPr="00496CB0">
        <w:rPr>
          <w:lang w:eastAsia="zh-CN"/>
        </w:rPr>
        <w:t>"</w:t>
      </w:r>
      <w:r w:rsidRPr="00496CB0">
        <w:rPr>
          <w:lang w:eastAsia="zh-CN"/>
        </w:rPr>
        <w:t>make room</w:t>
      </w:r>
      <w:r w:rsidR="00742BAA" w:rsidRPr="00496CB0">
        <w:rPr>
          <w:lang w:eastAsia="zh-CN"/>
        </w:rPr>
        <w:t>"</w:t>
      </w:r>
      <w:r w:rsidRPr="00496CB0">
        <w:rPr>
          <w:lang w:eastAsia="zh-CN"/>
        </w:rPr>
        <w:t xml:space="preserve"> for the UE wanting to transmit;</w:t>
      </w:r>
    </w:p>
    <w:p w14:paraId="0872BB10" w14:textId="77777777" w:rsidR="005239A1" w:rsidRPr="00496CB0" w:rsidRDefault="005239A1" w:rsidP="005239A1">
      <w:pPr>
        <w:pStyle w:val="B1"/>
        <w:rPr>
          <w:lang w:eastAsia="zh-CN"/>
        </w:rPr>
      </w:pPr>
      <w:r w:rsidRPr="00496CB0">
        <w:rPr>
          <w:lang w:eastAsia="zh-CN"/>
        </w:rPr>
        <w:t>-</w:t>
      </w:r>
      <w:r w:rsidRPr="00496CB0">
        <w:rPr>
          <w:lang w:eastAsia="zh-CN"/>
        </w:rPr>
        <w:tab/>
        <w:t>while in RRC_INACTIVE state receiving user data via MBS under a session, a mission critical enabled UE may request (see bullet above), and be able to additionally start receiving public safety service via MBS, in parallel, under another session.</w:t>
      </w:r>
    </w:p>
    <w:p w14:paraId="60BDC70D" w14:textId="6593C883" w:rsidR="001D379E" w:rsidRPr="00496CB0" w:rsidRDefault="001D379E" w:rsidP="001D379E">
      <w:pPr>
        <w:pStyle w:val="NO"/>
        <w:rPr>
          <w:lang w:eastAsia="zh-CN"/>
        </w:rPr>
      </w:pPr>
      <w:r w:rsidRPr="00496CB0">
        <w:rPr>
          <w:lang w:eastAsia="zh-CN"/>
        </w:rPr>
        <w:t>NOTE</w:t>
      </w:r>
      <w:r w:rsidR="005239A1" w:rsidRPr="00496CB0">
        <w:rPr>
          <w:lang w:eastAsia="zh-CN"/>
        </w:rPr>
        <w:t> </w:t>
      </w:r>
      <w:r w:rsidRPr="00496CB0">
        <w:rPr>
          <w:lang w:eastAsia="zh-CN"/>
        </w:rPr>
        <w:t>2:</w:t>
      </w:r>
      <w:r w:rsidR="006A7C37" w:rsidRPr="00496CB0">
        <w:rPr>
          <w:lang w:eastAsia="zh-CN"/>
        </w:rPr>
        <w:tab/>
      </w:r>
      <w:r w:rsidRPr="00496CB0">
        <w:rPr>
          <w:lang w:eastAsia="zh-CN"/>
        </w:rPr>
        <w:t>Treatment of failure by public safety UEs in RRC_INACTIVE state to receive MBS downlink transmissions when expected to do so, is left to implementation.</w:t>
      </w:r>
    </w:p>
    <w:p w14:paraId="764365F8" w14:textId="77777777" w:rsidR="005239A1" w:rsidRPr="00496CB0" w:rsidRDefault="005239A1">
      <w:pPr>
        <w:overflowPunct/>
        <w:autoSpaceDE/>
        <w:autoSpaceDN/>
        <w:adjustRightInd/>
        <w:spacing w:after="0"/>
        <w:textAlignment w:val="auto"/>
        <w:rPr>
          <w:rFonts w:ascii="Arial" w:hAnsi="Arial"/>
          <w:sz w:val="36"/>
        </w:rPr>
      </w:pPr>
      <w:r w:rsidRPr="00496CB0">
        <w:br w:type="page"/>
      </w:r>
    </w:p>
    <w:p w14:paraId="6B8A2785" w14:textId="1085C0D5" w:rsidR="00054A22" w:rsidRPr="00496CB0" w:rsidRDefault="00080512" w:rsidP="00BA35B9">
      <w:pPr>
        <w:pStyle w:val="9"/>
      </w:pPr>
      <w:bookmarkStart w:id="2423" w:name="_Toc117023157"/>
      <w:r w:rsidRPr="00496CB0">
        <w:t xml:space="preserve">Annex </w:t>
      </w:r>
      <w:r w:rsidR="00C75CDE" w:rsidRPr="00496CB0">
        <w:rPr>
          <w:lang w:eastAsia="zh-CN"/>
        </w:rPr>
        <w:t>B</w:t>
      </w:r>
      <w:r w:rsidRPr="00496CB0">
        <w:t>:</w:t>
      </w:r>
      <w:r w:rsidRPr="00496CB0">
        <w:br/>
        <w:t>Change history</w:t>
      </w:r>
      <w:bookmarkStart w:id="2424" w:name="historyclause"/>
      <w:bookmarkEnd w:id="2423"/>
      <w:bookmarkEnd w:id="242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1177"/>
        <w:gridCol w:w="567"/>
        <w:gridCol w:w="425"/>
        <w:gridCol w:w="426"/>
        <w:gridCol w:w="4584"/>
        <w:gridCol w:w="708"/>
      </w:tblGrid>
      <w:tr w:rsidR="003C3971" w:rsidRPr="00496CB0" w14:paraId="5DAC77B9" w14:textId="77777777" w:rsidTr="00727BFA">
        <w:trPr>
          <w:cantSplit/>
        </w:trPr>
        <w:tc>
          <w:tcPr>
            <w:tcW w:w="9639" w:type="dxa"/>
            <w:gridSpan w:val="8"/>
            <w:tcBorders>
              <w:bottom w:val="nil"/>
            </w:tcBorders>
            <w:shd w:val="solid" w:color="FFFFFF" w:fill="auto"/>
          </w:tcPr>
          <w:p w14:paraId="2E1B0570" w14:textId="77777777" w:rsidR="003C3971" w:rsidRPr="00496CB0" w:rsidRDefault="003C3971" w:rsidP="00C72833">
            <w:pPr>
              <w:pStyle w:val="TAL"/>
              <w:jc w:val="center"/>
              <w:rPr>
                <w:b/>
                <w:sz w:val="16"/>
              </w:rPr>
            </w:pPr>
            <w:r w:rsidRPr="00496CB0">
              <w:rPr>
                <w:b/>
              </w:rPr>
              <w:t>Change history</w:t>
            </w:r>
          </w:p>
        </w:tc>
      </w:tr>
      <w:tr w:rsidR="003C3971" w:rsidRPr="00496CB0" w14:paraId="530CA037" w14:textId="77777777" w:rsidTr="00FC7450">
        <w:tc>
          <w:tcPr>
            <w:tcW w:w="800" w:type="dxa"/>
            <w:shd w:val="pct10" w:color="auto" w:fill="FFFFFF"/>
          </w:tcPr>
          <w:p w14:paraId="3C79CC79" w14:textId="77777777" w:rsidR="003C3971" w:rsidRPr="00496CB0" w:rsidRDefault="003C3971" w:rsidP="00C72833">
            <w:pPr>
              <w:pStyle w:val="TAL"/>
              <w:rPr>
                <w:b/>
                <w:sz w:val="16"/>
              </w:rPr>
            </w:pPr>
            <w:r w:rsidRPr="00496CB0">
              <w:rPr>
                <w:b/>
                <w:sz w:val="16"/>
              </w:rPr>
              <w:t>Date</w:t>
            </w:r>
          </w:p>
        </w:tc>
        <w:tc>
          <w:tcPr>
            <w:tcW w:w="952" w:type="dxa"/>
            <w:shd w:val="pct10" w:color="auto" w:fill="FFFFFF"/>
          </w:tcPr>
          <w:p w14:paraId="27A616C0" w14:textId="77777777" w:rsidR="003C3971" w:rsidRPr="00496CB0" w:rsidRDefault="00DF2B1F" w:rsidP="00C72833">
            <w:pPr>
              <w:pStyle w:val="TAL"/>
              <w:rPr>
                <w:b/>
                <w:sz w:val="16"/>
              </w:rPr>
            </w:pPr>
            <w:r w:rsidRPr="00496CB0">
              <w:rPr>
                <w:b/>
                <w:sz w:val="16"/>
              </w:rPr>
              <w:t>Meeting</w:t>
            </w:r>
          </w:p>
        </w:tc>
        <w:tc>
          <w:tcPr>
            <w:tcW w:w="1177" w:type="dxa"/>
            <w:shd w:val="pct10" w:color="auto" w:fill="FFFFFF"/>
          </w:tcPr>
          <w:p w14:paraId="29C38098" w14:textId="77777777" w:rsidR="003C3971" w:rsidRPr="00496CB0" w:rsidRDefault="003C3971" w:rsidP="00DF2B1F">
            <w:pPr>
              <w:pStyle w:val="TAL"/>
              <w:rPr>
                <w:b/>
                <w:sz w:val="16"/>
              </w:rPr>
            </w:pPr>
            <w:r w:rsidRPr="00496CB0">
              <w:rPr>
                <w:b/>
                <w:sz w:val="16"/>
              </w:rPr>
              <w:t>TDoc</w:t>
            </w:r>
          </w:p>
        </w:tc>
        <w:tc>
          <w:tcPr>
            <w:tcW w:w="567" w:type="dxa"/>
            <w:shd w:val="pct10" w:color="auto" w:fill="FFFFFF"/>
          </w:tcPr>
          <w:p w14:paraId="4C290D93" w14:textId="77777777" w:rsidR="003C3971" w:rsidRPr="00496CB0" w:rsidRDefault="003C3971" w:rsidP="00C72833">
            <w:pPr>
              <w:pStyle w:val="TAL"/>
              <w:rPr>
                <w:b/>
                <w:sz w:val="16"/>
              </w:rPr>
            </w:pPr>
            <w:r w:rsidRPr="00496CB0">
              <w:rPr>
                <w:b/>
                <w:sz w:val="16"/>
              </w:rPr>
              <w:t>CR</w:t>
            </w:r>
          </w:p>
        </w:tc>
        <w:tc>
          <w:tcPr>
            <w:tcW w:w="425" w:type="dxa"/>
            <w:shd w:val="pct10" w:color="auto" w:fill="FFFFFF"/>
          </w:tcPr>
          <w:p w14:paraId="5DFAAFBF" w14:textId="77777777" w:rsidR="003C3971" w:rsidRPr="00496CB0" w:rsidRDefault="003C3971" w:rsidP="00C72833">
            <w:pPr>
              <w:pStyle w:val="TAL"/>
              <w:rPr>
                <w:b/>
                <w:sz w:val="16"/>
              </w:rPr>
            </w:pPr>
            <w:r w:rsidRPr="00496CB0">
              <w:rPr>
                <w:b/>
                <w:sz w:val="16"/>
              </w:rPr>
              <w:t>Rev</w:t>
            </w:r>
          </w:p>
        </w:tc>
        <w:tc>
          <w:tcPr>
            <w:tcW w:w="426" w:type="dxa"/>
            <w:shd w:val="pct10" w:color="auto" w:fill="FFFFFF"/>
          </w:tcPr>
          <w:p w14:paraId="75350913" w14:textId="77777777" w:rsidR="003C3971" w:rsidRPr="00496CB0" w:rsidRDefault="003C3971" w:rsidP="00C72833">
            <w:pPr>
              <w:pStyle w:val="TAL"/>
              <w:rPr>
                <w:b/>
                <w:sz w:val="16"/>
              </w:rPr>
            </w:pPr>
            <w:r w:rsidRPr="00496CB0">
              <w:rPr>
                <w:b/>
                <w:sz w:val="16"/>
              </w:rPr>
              <w:t>Cat</w:t>
            </w:r>
          </w:p>
        </w:tc>
        <w:tc>
          <w:tcPr>
            <w:tcW w:w="4584" w:type="dxa"/>
            <w:shd w:val="pct10" w:color="auto" w:fill="FFFFFF"/>
          </w:tcPr>
          <w:p w14:paraId="0EAA242D" w14:textId="77777777" w:rsidR="003C3971" w:rsidRPr="00496CB0" w:rsidRDefault="003C3971" w:rsidP="00C72833">
            <w:pPr>
              <w:pStyle w:val="TAL"/>
              <w:rPr>
                <w:b/>
                <w:sz w:val="16"/>
              </w:rPr>
            </w:pPr>
            <w:r w:rsidRPr="00496CB0">
              <w:rPr>
                <w:b/>
                <w:sz w:val="16"/>
              </w:rPr>
              <w:t>Subject/Comment</w:t>
            </w:r>
          </w:p>
        </w:tc>
        <w:tc>
          <w:tcPr>
            <w:tcW w:w="708" w:type="dxa"/>
            <w:shd w:val="pct10" w:color="auto" w:fill="FFFFFF"/>
          </w:tcPr>
          <w:p w14:paraId="303A9902" w14:textId="77777777" w:rsidR="003C3971" w:rsidRPr="00496CB0" w:rsidRDefault="003C3971" w:rsidP="00C72833">
            <w:pPr>
              <w:pStyle w:val="TAL"/>
              <w:rPr>
                <w:b/>
                <w:sz w:val="16"/>
              </w:rPr>
            </w:pPr>
            <w:r w:rsidRPr="00496CB0">
              <w:rPr>
                <w:b/>
                <w:sz w:val="16"/>
              </w:rPr>
              <w:t>New vers</w:t>
            </w:r>
            <w:r w:rsidR="00DF2B1F" w:rsidRPr="00496CB0">
              <w:rPr>
                <w:b/>
                <w:sz w:val="16"/>
              </w:rPr>
              <w:t>ion</w:t>
            </w:r>
          </w:p>
        </w:tc>
      </w:tr>
      <w:tr w:rsidR="00FC7450" w:rsidRPr="00FC7450" w14:paraId="7E4B5C43" w14:textId="77777777" w:rsidTr="00FC7450">
        <w:tc>
          <w:tcPr>
            <w:tcW w:w="800" w:type="dxa"/>
            <w:shd w:val="solid" w:color="FFFFFF" w:fill="auto"/>
          </w:tcPr>
          <w:p w14:paraId="266B4A8E" w14:textId="77777777" w:rsidR="00727BFA" w:rsidRPr="00FC7450" w:rsidRDefault="00727BFA" w:rsidP="00727BFA">
            <w:pPr>
              <w:pStyle w:val="TAC"/>
              <w:rPr>
                <w:color w:val="0000FF"/>
                <w:sz w:val="16"/>
                <w:szCs w:val="16"/>
              </w:rPr>
            </w:pPr>
            <w:r w:rsidRPr="00FC7450">
              <w:rPr>
                <w:color w:val="0000FF"/>
                <w:sz w:val="16"/>
                <w:szCs w:val="16"/>
              </w:rPr>
              <w:t>2022-02</w:t>
            </w:r>
          </w:p>
        </w:tc>
        <w:tc>
          <w:tcPr>
            <w:tcW w:w="952" w:type="dxa"/>
            <w:shd w:val="solid" w:color="FFFFFF" w:fill="auto"/>
          </w:tcPr>
          <w:p w14:paraId="7D17E4A0" w14:textId="77777777" w:rsidR="00727BFA" w:rsidRPr="00FC7450" w:rsidRDefault="00727BFA" w:rsidP="00727BFA">
            <w:pPr>
              <w:pStyle w:val="TAC"/>
              <w:rPr>
                <w:color w:val="0000FF"/>
                <w:sz w:val="16"/>
                <w:szCs w:val="16"/>
              </w:rPr>
            </w:pPr>
            <w:r w:rsidRPr="00FC7450">
              <w:rPr>
                <w:color w:val="0000FF"/>
                <w:sz w:val="16"/>
                <w:szCs w:val="16"/>
              </w:rPr>
              <w:t>SA2#149E</w:t>
            </w:r>
          </w:p>
        </w:tc>
        <w:tc>
          <w:tcPr>
            <w:tcW w:w="1177" w:type="dxa"/>
            <w:shd w:val="solid" w:color="FFFFFF" w:fill="auto"/>
          </w:tcPr>
          <w:p w14:paraId="18AAD36D" w14:textId="77777777" w:rsidR="00727BFA" w:rsidRPr="00FC7450" w:rsidRDefault="00BA35B9" w:rsidP="00727BFA">
            <w:pPr>
              <w:pStyle w:val="TAC"/>
              <w:rPr>
                <w:color w:val="0000FF"/>
                <w:sz w:val="16"/>
                <w:szCs w:val="16"/>
              </w:rPr>
            </w:pPr>
            <w:r w:rsidRPr="00FC7450">
              <w:rPr>
                <w:color w:val="0000FF"/>
                <w:sz w:val="16"/>
                <w:szCs w:val="16"/>
              </w:rPr>
              <w:t>S2-2201354</w:t>
            </w:r>
          </w:p>
        </w:tc>
        <w:tc>
          <w:tcPr>
            <w:tcW w:w="567" w:type="dxa"/>
            <w:shd w:val="solid" w:color="FFFFFF" w:fill="auto"/>
          </w:tcPr>
          <w:p w14:paraId="6C7DB577" w14:textId="1D177AC9" w:rsidR="00727BFA" w:rsidRPr="00FC7450" w:rsidRDefault="00FC7450" w:rsidP="00727BFA">
            <w:pPr>
              <w:pStyle w:val="TAL"/>
              <w:rPr>
                <w:color w:val="0000FF"/>
                <w:sz w:val="16"/>
                <w:szCs w:val="16"/>
              </w:rPr>
            </w:pPr>
            <w:r w:rsidRPr="00FC7450">
              <w:rPr>
                <w:color w:val="0000FF"/>
                <w:sz w:val="16"/>
                <w:szCs w:val="16"/>
              </w:rPr>
              <w:t>-</w:t>
            </w:r>
          </w:p>
        </w:tc>
        <w:tc>
          <w:tcPr>
            <w:tcW w:w="425" w:type="dxa"/>
            <w:shd w:val="solid" w:color="FFFFFF" w:fill="auto"/>
          </w:tcPr>
          <w:p w14:paraId="2DA79144" w14:textId="4A0323B2" w:rsidR="00727BFA" w:rsidRPr="00FC7450" w:rsidRDefault="00FC7450" w:rsidP="00727BFA">
            <w:pPr>
              <w:pStyle w:val="TAR"/>
              <w:rPr>
                <w:color w:val="0000FF"/>
                <w:sz w:val="16"/>
                <w:szCs w:val="16"/>
              </w:rPr>
            </w:pPr>
            <w:r w:rsidRPr="00FC7450">
              <w:rPr>
                <w:color w:val="0000FF"/>
                <w:sz w:val="16"/>
                <w:szCs w:val="16"/>
              </w:rPr>
              <w:t>-</w:t>
            </w:r>
          </w:p>
        </w:tc>
        <w:tc>
          <w:tcPr>
            <w:tcW w:w="426" w:type="dxa"/>
            <w:shd w:val="solid" w:color="FFFFFF" w:fill="auto"/>
          </w:tcPr>
          <w:p w14:paraId="107C9B13" w14:textId="57205F28" w:rsidR="00727BFA" w:rsidRPr="00FC7450" w:rsidRDefault="00FC7450" w:rsidP="00727BFA">
            <w:pPr>
              <w:pStyle w:val="TAC"/>
              <w:rPr>
                <w:color w:val="0000FF"/>
                <w:sz w:val="16"/>
                <w:szCs w:val="16"/>
              </w:rPr>
            </w:pPr>
            <w:r w:rsidRPr="00FC7450">
              <w:rPr>
                <w:color w:val="0000FF"/>
                <w:sz w:val="16"/>
                <w:szCs w:val="16"/>
              </w:rPr>
              <w:t>-</w:t>
            </w:r>
          </w:p>
        </w:tc>
        <w:tc>
          <w:tcPr>
            <w:tcW w:w="4584" w:type="dxa"/>
            <w:shd w:val="solid" w:color="FFFFFF" w:fill="auto"/>
          </w:tcPr>
          <w:p w14:paraId="1755D251" w14:textId="77777777" w:rsidR="00727BFA" w:rsidRPr="00FC7450" w:rsidRDefault="00727BFA" w:rsidP="00727BFA">
            <w:pPr>
              <w:pStyle w:val="TAL"/>
              <w:rPr>
                <w:color w:val="0000FF"/>
                <w:sz w:val="16"/>
                <w:szCs w:val="16"/>
              </w:rPr>
            </w:pPr>
            <w:r w:rsidRPr="00FC7450">
              <w:rPr>
                <w:color w:val="0000FF"/>
                <w:sz w:val="16"/>
                <w:szCs w:val="16"/>
              </w:rPr>
              <w:t>TR skeleton (approved in S2-2201354)</w:t>
            </w:r>
          </w:p>
        </w:tc>
        <w:tc>
          <w:tcPr>
            <w:tcW w:w="708" w:type="dxa"/>
            <w:shd w:val="solid" w:color="FFFFFF" w:fill="auto"/>
          </w:tcPr>
          <w:p w14:paraId="5272198F" w14:textId="77777777" w:rsidR="00727BFA" w:rsidRPr="00FC7450" w:rsidRDefault="00727BFA" w:rsidP="00727BFA">
            <w:pPr>
              <w:pStyle w:val="TAC"/>
              <w:rPr>
                <w:color w:val="0000FF"/>
                <w:sz w:val="16"/>
                <w:szCs w:val="16"/>
              </w:rPr>
            </w:pPr>
            <w:r w:rsidRPr="00FC7450">
              <w:rPr>
                <w:color w:val="0000FF"/>
                <w:sz w:val="16"/>
                <w:szCs w:val="16"/>
              </w:rPr>
              <w:t>0.0.0</w:t>
            </w:r>
          </w:p>
        </w:tc>
      </w:tr>
      <w:tr w:rsidR="00FC7450" w:rsidRPr="00496CB0" w14:paraId="36886E64" w14:textId="77777777" w:rsidTr="00FC7450">
        <w:tc>
          <w:tcPr>
            <w:tcW w:w="800" w:type="dxa"/>
            <w:shd w:val="solid" w:color="FFFFFF" w:fill="auto"/>
          </w:tcPr>
          <w:p w14:paraId="2C1F63F6" w14:textId="77777777" w:rsidR="00FC7450" w:rsidRPr="00496CB0" w:rsidRDefault="00FC7450" w:rsidP="00FC7450">
            <w:pPr>
              <w:pStyle w:val="TAC"/>
              <w:rPr>
                <w:sz w:val="16"/>
                <w:szCs w:val="16"/>
                <w:lang w:eastAsia="zh-CN"/>
              </w:rPr>
            </w:pPr>
            <w:r w:rsidRPr="00496CB0">
              <w:rPr>
                <w:sz w:val="16"/>
                <w:szCs w:val="16"/>
                <w:lang w:eastAsia="zh-CN"/>
              </w:rPr>
              <w:t>2022-02</w:t>
            </w:r>
          </w:p>
        </w:tc>
        <w:tc>
          <w:tcPr>
            <w:tcW w:w="952" w:type="dxa"/>
            <w:shd w:val="solid" w:color="FFFFFF" w:fill="auto"/>
          </w:tcPr>
          <w:p w14:paraId="4B4AA451" w14:textId="77777777" w:rsidR="00FC7450" w:rsidRPr="00496CB0" w:rsidRDefault="00FC7450" w:rsidP="00FC7450">
            <w:pPr>
              <w:pStyle w:val="TAC"/>
              <w:rPr>
                <w:sz w:val="16"/>
                <w:szCs w:val="16"/>
                <w:lang w:eastAsia="zh-CN"/>
              </w:rPr>
            </w:pPr>
            <w:r w:rsidRPr="00496CB0">
              <w:rPr>
                <w:sz w:val="16"/>
                <w:szCs w:val="16"/>
                <w:lang w:eastAsia="zh-CN"/>
              </w:rPr>
              <w:t>SA2#149E</w:t>
            </w:r>
          </w:p>
        </w:tc>
        <w:tc>
          <w:tcPr>
            <w:tcW w:w="1177" w:type="dxa"/>
            <w:shd w:val="solid" w:color="FFFFFF" w:fill="auto"/>
          </w:tcPr>
          <w:p w14:paraId="098E8A00" w14:textId="5009FE5C" w:rsidR="00FC7450" w:rsidRPr="00496CB0" w:rsidRDefault="00FC7450" w:rsidP="00FC7450">
            <w:pPr>
              <w:pStyle w:val="TAC"/>
              <w:rPr>
                <w:sz w:val="16"/>
                <w:szCs w:val="16"/>
              </w:rPr>
            </w:pPr>
            <w:r>
              <w:rPr>
                <w:sz w:val="16"/>
                <w:szCs w:val="16"/>
              </w:rPr>
              <w:t>-</w:t>
            </w:r>
          </w:p>
        </w:tc>
        <w:tc>
          <w:tcPr>
            <w:tcW w:w="567" w:type="dxa"/>
            <w:shd w:val="solid" w:color="FFFFFF" w:fill="auto"/>
          </w:tcPr>
          <w:p w14:paraId="3C50DBEC" w14:textId="2A6FFB18" w:rsidR="00FC7450" w:rsidRPr="00496CB0" w:rsidRDefault="00FC7450" w:rsidP="00FC7450">
            <w:pPr>
              <w:pStyle w:val="TAL"/>
              <w:rPr>
                <w:sz w:val="16"/>
                <w:szCs w:val="16"/>
              </w:rPr>
            </w:pPr>
            <w:r>
              <w:rPr>
                <w:sz w:val="16"/>
                <w:szCs w:val="16"/>
              </w:rPr>
              <w:t>-</w:t>
            </w:r>
          </w:p>
        </w:tc>
        <w:tc>
          <w:tcPr>
            <w:tcW w:w="425" w:type="dxa"/>
            <w:shd w:val="solid" w:color="FFFFFF" w:fill="auto"/>
          </w:tcPr>
          <w:p w14:paraId="0511AFE0" w14:textId="2500A23C" w:rsidR="00FC7450" w:rsidRPr="00496CB0" w:rsidRDefault="00FC7450" w:rsidP="00FC7450">
            <w:pPr>
              <w:pStyle w:val="TAR"/>
              <w:rPr>
                <w:sz w:val="16"/>
                <w:szCs w:val="16"/>
              </w:rPr>
            </w:pPr>
            <w:r>
              <w:rPr>
                <w:sz w:val="16"/>
                <w:szCs w:val="16"/>
              </w:rPr>
              <w:t>-</w:t>
            </w:r>
          </w:p>
        </w:tc>
        <w:tc>
          <w:tcPr>
            <w:tcW w:w="426" w:type="dxa"/>
            <w:shd w:val="solid" w:color="FFFFFF" w:fill="auto"/>
          </w:tcPr>
          <w:p w14:paraId="1294CE43" w14:textId="245C9B76" w:rsidR="00FC7450" w:rsidRPr="00496CB0" w:rsidRDefault="00FC7450" w:rsidP="00FC7450">
            <w:pPr>
              <w:pStyle w:val="TAC"/>
              <w:rPr>
                <w:sz w:val="16"/>
                <w:szCs w:val="16"/>
              </w:rPr>
            </w:pPr>
            <w:r>
              <w:rPr>
                <w:sz w:val="16"/>
                <w:szCs w:val="16"/>
              </w:rPr>
              <w:t>-</w:t>
            </w:r>
          </w:p>
        </w:tc>
        <w:tc>
          <w:tcPr>
            <w:tcW w:w="4584" w:type="dxa"/>
            <w:shd w:val="solid" w:color="FFFFFF" w:fill="auto"/>
          </w:tcPr>
          <w:p w14:paraId="71B9A86B" w14:textId="77777777" w:rsidR="00FC7450" w:rsidRPr="00496CB0" w:rsidRDefault="00FC7450" w:rsidP="00FC7450">
            <w:pPr>
              <w:pStyle w:val="TAL"/>
              <w:rPr>
                <w:sz w:val="16"/>
                <w:szCs w:val="16"/>
              </w:rPr>
            </w:pPr>
            <w:r w:rsidRPr="00496CB0">
              <w:rPr>
                <w:sz w:val="16"/>
                <w:szCs w:val="16"/>
              </w:rPr>
              <w:t>Inclusions of documents agreed in SA2#149:</w:t>
            </w:r>
          </w:p>
          <w:p w14:paraId="7A7F0708" w14:textId="77777777" w:rsidR="00FC7450" w:rsidRPr="00496CB0" w:rsidRDefault="00FC7450" w:rsidP="00FC7450">
            <w:pPr>
              <w:pStyle w:val="TAL"/>
              <w:rPr>
                <w:sz w:val="16"/>
                <w:szCs w:val="16"/>
              </w:rPr>
            </w:pPr>
            <w:r w:rsidRPr="00496CB0">
              <w:rPr>
                <w:sz w:val="16"/>
                <w:szCs w:val="16"/>
              </w:rPr>
              <w:t>S2-2200602, S2-2200901, S2-2201355, S2-2201357, S2-2201359, S2-2201360, S2-2201361, S2-2201356, S2-2201358</w:t>
            </w:r>
          </w:p>
        </w:tc>
        <w:tc>
          <w:tcPr>
            <w:tcW w:w="708" w:type="dxa"/>
            <w:shd w:val="solid" w:color="FFFFFF" w:fill="auto"/>
          </w:tcPr>
          <w:p w14:paraId="763DA8FA" w14:textId="77777777" w:rsidR="00FC7450" w:rsidRPr="00496CB0" w:rsidRDefault="00FC7450" w:rsidP="00FC7450">
            <w:pPr>
              <w:pStyle w:val="TAC"/>
              <w:rPr>
                <w:sz w:val="16"/>
                <w:szCs w:val="16"/>
                <w:lang w:eastAsia="zh-CN"/>
              </w:rPr>
            </w:pPr>
            <w:r w:rsidRPr="00496CB0">
              <w:rPr>
                <w:sz w:val="16"/>
                <w:szCs w:val="16"/>
                <w:lang w:eastAsia="zh-CN"/>
              </w:rPr>
              <w:t>0.1.0</w:t>
            </w:r>
          </w:p>
        </w:tc>
      </w:tr>
      <w:tr w:rsidR="00FC7450" w:rsidRPr="00496CB0" w14:paraId="2616B37C" w14:textId="77777777" w:rsidTr="00FC7450">
        <w:tc>
          <w:tcPr>
            <w:tcW w:w="800" w:type="dxa"/>
            <w:shd w:val="solid" w:color="FFFFFF" w:fill="auto"/>
          </w:tcPr>
          <w:p w14:paraId="2AFFB7A3" w14:textId="77777777" w:rsidR="00FC7450" w:rsidRPr="00496CB0" w:rsidRDefault="00FC7450" w:rsidP="00FC7450">
            <w:pPr>
              <w:pStyle w:val="TAC"/>
              <w:rPr>
                <w:sz w:val="16"/>
                <w:szCs w:val="16"/>
                <w:lang w:eastAsia="zh-CN"/>
              </w:rPr>
            </w:pPr>
            <w:r w:rsidRPr="00496CB0">
              <w:rPr>
                <w:sz w:val="16"/>
                <w:szCs w:val="16"/>
                <w:lang w:eastAsia="zh-CN"/>
              </w:rPr>
              <w:t>2022-04</w:t>
            </w:r>
          </w:p>
        </w:tc>
        <w:tc>
          <w:tcPr>
            <w:tcW w:w="952" w:type="dxa"/>
            <w:shd w:val="solid" w:color="FFFFFF" w:fill="auto"/>
          </w:tcPr>
          <w:p w14:paraId="2F34C2BB" w14:textId="77777777" w:rsidR="00FC7450" w:rsidRPr="00496CB0" w:rsidRDefault="00FC7450" w:rsidP="00FC7450">
            <w:pPr>
              <w:pStyle w:val="TAC"/>
              <w:rPr>
                <w:sz w:val="16"/>
                <w:szCs w:val="16"/>
                <w:lang w:eastAsia="zh-CN"/>
              </w:rPr>
            </w:pPr>
            <w:r w:rsidRPr="00496CB0">
              <w:rPr>
                <w:sz w:val="16"/>
                <w:szCs w:val="16"/>
                <w:lang w:eastAsia="zh-CN"/>
              </w:rPr>
              <w:t>SA2#150E</w:t>
            </w:r>
          </w:p>
        </w:tc>
        <w:tc>
          <w:tcPr>
            <w:tcW w:w="1177" w:type="dxa"/>
            <w:shd w:val="solid" w:color="FFFFFF" w:fill="auto"/>
          </w:tcPr>
          <w:p w14:paraId="161F4399" w14:textId="0FC4B22C" w:rsidR="00FC7450" w:rsidRPr="00496CB0" w:rsidRDefault="00FC7450" w:rsidP="00FC7450">
            <w:pPr>
              <w:pStyle w:val="TAC"/>
              <w:rPr>
                <w:sz w:val="16"/>
                <w:szCs w:val="16"/>
              </w:rPr>
            </w:pPr>
            <w:r>
              <w:rPr>
                <w:sz w:val="16"/>
                <w:szCs w:val="16"/>
              </w:rPr>
              <w:t>-</w:t>
            </w:r>
          </w:p>
        </w:tc>
        <w:tc>
          <w:tcPr>
            <w:tcW w:w="567" w:type="dxa"/>
            <w:shd w:val="solid" w:color="FFFFFF" w:fill="auto"/>
          </w:tcPr>
          <w:p w14:paraId="4870F8E2" w14:textId="07F3ED39" w:rsidR="00FC7450" w:rsidRPr="00496CB0" w:rsidRDefault="00FC7450" w:rsidP="00FC7450">
            <w:pPr>
              <w:pStyle w:val="TAL"/>
              <w:rPr>
                <w:sz w:val="16"/>
                <w:szCs w:val="16"/>
              </w:rPr>
            </w:pPr>
            <w:r>
              <w:rPr>
                <w:sz w:val="16"/>
                <w:szCs w:val="16"/>
              </w:rPr>
              <w:t>-</w:t>
            </w:r>
          </w:p>
        </w:tc>
        <w:tc>
          <w:tcPr>
            <w:tcW w:w="425" w:type="dxa"/>
            <w:shd w:val="solid" w:color="FFFFFF" w:fill="auto"/>
          </w:tcPr>
          <w:p w14:paraId="3108C7B3" w14:textId="33E04FC4" w:rsidR="00FC7450" w:rsidRPr="00496CB0" w:rsidRDefault="00FC7450" w:rsidP="00FC7450">
            <w:pPr>
              <w:pStyle w:val="TAR"/>
              <w:rPr>
                <w:sz w:val="16"/>
                <w:szCs w:val="16"/>
              </w:rPr>
            </w:pPr>
            <w:r>
              <w:rPr>
                <w:sz w:val="16"/>
                <w:szCs w:val="16"/>
              </w:rPr>
              <w:t>-</w:t>
            </w:r>
          </w:p>
        </w:tc>
        <w:tc>
          <w:tcPr>
            <w:tcW w:w="426" w:type="dxa"/>
            <w:shd w:val="solid" w:color="FFFFFF" w:fill="auto"/>
          </w:tcPr>
          <w:p w14:paraId="38E1F073" w14:textId="3F60E48D" w:rsidR="00FC7450" w:rsidRPr="00496CB0" w:rsidRDefault="00FC7450" w:rsidP="00FC7450">
            <w:pPr>
              <w:pStyle w:val="TAC"/>
              <w:rPr>
                <w:sz w:val="16"/>
                <w:szCs w:val="16"/>
              </w:rPr>
            </w:pPr>
            <w:r>
              <w:rPr>
                <w:sz w:val="16"/>
                <w:szCs w:val="16"/>
              </w:rPr>
              <w:t>-</w:t>
            </w:r>
          </w:p>
        </w:tc>
        <w:tc>
          <w:tcPr>
            <w:tcW w:w="4584" w:type="dxa"/>
            <w:shd w:val="solid" w:color="FFFFFF" w:fill="auto"/>
          </w:tcPr>
          <w:p w14:paraId="4ED23E1F" w14:textId="77777777" w:rsidR="00FC7450" w:rsidRPr="00496CB0" w:rsidRDefault="00FC7450" w:rsidP="00FC7450">
            <w:pPr>
              <w:pStyle w:val="TAL"/>
              <w:rPr>
                <w:sz w:val="16"/>
                <w:szCs w:val="16"/>
              </w:rPr>
            </w:pPr>
            <w:r w:rsidRPr="00496CB0">
              <w:rPr>
                <w:sz w:val="16"/>
                <w:szCs w:val="16"/>
              </w:rPr>
              <w:t>Inclusions of documents agreed in SA2#150:</w:t>
            </w:r>
          </w:p>
          <w:p w14:paraId="72A61D00" w14:textId="77777777" w:rsidR="00FC7450" w:rsidRPr="00496CB0" w:rsidRDefault="00FC7450" w:rsidP="00FC7450">
            <w:pPr>
              <w:pStyle w:val="TAL"/>
              <w:rPr>
                <w:sz w:val="16"/>
                <w:szCs w:val="16"/>
              </w:rPr>
            </w:pPr>
            <w:r w:rsidRPr="00496CB0">
              <w:rPr>
                <w:sz w:val="16"/>
                <w:szCs w:val="16"/>
              </w:rPr>
              <w:t>S2-2203096, S2-2203097, S2-2203593, S2-2203098, S2-2203099, S2-2203100, S2-2203101, S2-2203102, S2-2203103, S2-2203104, S2-2203105, S2-2202359, S2-2203106, S2-2203107, S2-2203108, S2-2203109, S2-2202012, S2-2202155, S2-2203110, S2-2203111</w:t>
            </w:r>
          </w:p>
        </w:tc>
        <w:tc>
          <w:tcPr>
            <w:tcW w:w="708" w:type="dxa"/>
            <w:shd w:val="solid" w:color="FFFFFF" w:fill="auto"/>
          </w:tcPr>
          <w:p w14:paraId="69B37EDC" w14:textId="77777777" w:rsidR="00FC7450" w:rsidRPr="00496CB0" w:rsidRDefault="00FC7450" w:rsidP="00FC7450">
            <w:pPr>
              <w:pStyle w:val="TAC"/>
              <w:rPr>
                <w:sz w:val="16"/>
                <w:szCs w:val="16"/>
                <w:lang w:eastAsia="zh-CN"/>
              </w:rPr>
            </w:pPr>
            <w:r w:rsidRPr="00496CB0">
              <w:rPr>
                <w:sz w:val="16"/>
                <w:szCs w:val="16"/>
                <w:lang w:eastAsia="zh-CN"/>
              </w:rPr>
              <w:t>0.2.0</w:t>
            </w:r>
          </w:p>
        </w:tc>
      </w:tr>
      <w:tr w:rsidR="00FC7450" w:rsidRPr="00496CB0" w14:paraId="7705DA66" w14:textId="77777777" w:rsidTr="00FC7450">
        <w:tc>
          <w:tcPr>
            <w:tcW w:w="800" w:type="dxa"/>
            <w:shd w:val="solid" w:color="FFFFFF" w:fill="auto"/>
          </w:tcPr>
          <w:p w14:paraId="65826DFE" w14:textId="3B351313" w:rsidR="00FC7450" w:rsidRPr="00496CB0" w:rsidRDefault="00FC7450" w:rsidP="00FC7450">
            <w:pPr>
              <w:pStyle w:val="TAC"/>
              <w:rPr>
                <w:rFonts w:eastAsiaTheme="minorEastAsia"/>
                <w:sz w:val="16"/>
                <w:szCs w:val="16"/>
                <w:lang w:eastAsia="zh-CN"/>
              </w:rPr>
            </w:pPr>
            <w:r w:rsidRPr="00496CB0">
              <w:rPr>
                <w:rFonts w:eastAsiaTheme="minorEastAsia"/>
                <w:sz w:val="16"/>
                <w:szCs w:val="16"/>
                <w:lang w:eastAsia="zh-CN"/>
              </w:rPr>
              <w:t>2022-05</w:t>
            </w:r>
          </w:p>
        </w:tc>
        <w:tc>
          <w:tcPr>
            <w:tcW w:w="952" w:type="dxa"/>
            <w:shd w:val="solid" w:color="FFFFFF" w:fill="auto"/>
          </w:tcPr>
          <w:p w14:paraId="57C28C8D" w14:textId="0C57A3FE" w:rsidR="00FC7450" w:rsidRPr="00496CB0" w:rsidRDefault="00FC7450" w:rsidP="00FC7450">
            <w:pPr>
              <w:pStyle w:val="TAC"/>
              <w:rPr>
                <w:rFonts w:eastAsiaTheme="minorEastAsia"/>
                <w:sz w:val="16"/>
                <w:szCs w:val="16"/>
                <w:lang w:eastAsia="zh-CN"/>
              </w:rPr>
            </w:pPr>
            <w:r w:rsidRPr="00496CB0">
              <w:rPr>
                <w:rFonts w:eastAsiaTheme="minorEastAsia"/>
                <w:sz w:val="16"/>
                <w:szCs w:val="16"/>
                <w:lang w:eastAsia="zh-CN"/>
              </w:rPr>
              <w:t>SA2#151E</w:t>
            </w:r>
          </w:p>
        </w:tc>
        <w:tc>
          <w:tcPr>
            <w:tcW w:w="1177" w:type="dxa"/>
            <w:shd w:val="solid" w:color="FFFFFF" w:fill="auto"/>
          </w:tcPr>
          <w:p w14:paraId="5D96F0E9" w14:textId="7362B53D" w:rsidR="00FC7450" w:rsidRPr="00496CB0" w:rsidRDefault="00FC7450" w:rsidP="00FC7450">
            <w:pPr>
              <w:pStyle w:val="TAC"/>
              <w:rPr>
                <w:sz w:val="16"/>
                <w:szCs w:val="16"/>
              </w:rPr>
            </w:pPr>
            <w:r>
              <w:rPr>
                <w:sz w:val="16"/>
                <w:szCs w:val="16"/>
              </w:rPr>
              <w:t>-</w:t>
            </w:r>
          </w:p>
        </w:tc>
        <w:tc>
          <w:tcPr>
            <w:tcW w:w="567" w:type="dxa"/>
            <w:shd w:val="solid" w:color="FFFFFF" w:fill="auto"/>
          </w:tcPr>
          <w:p w14:paraId="02A505DF" w14:textId="2CCFEAC2" w:rsidR="00FC7450" w:rsidRPr="00496CB0" w:rsidRDefault="00FC7450" w:rsidP="00FC7450">
            <w:pPr>
              <w:pStyle w:val="TAL"/>
              <w:rPr>
                <w:sz w:val="16"/>
                <w:szCs w:val="16"/>
              </w:rPr>
            </w:pPr>
            <w:r>
              <w:rPr>
                <w:sz w:val="16"/>
                <w:szCs w:val="16"/>
              </w:rPr>
              <w:t>-</w:t>
            </w:r>
          </w:p>
        </w:tc>
        <w:tc>
          <w:tcPr>
            <w:tcW w:w="425" w:type="dxa"/>
            <w:shd w:val="solid" w:color="FFFFFF" w:fill="auto"/>
          </w:tcPr>
          <w:p w14:paraId="0FDEECB8" w14:textId="3F6DE939" w:rsidR="00FC7450" w:rsidRPr="00496CB0" w:rsidRDefault="00FC7450" w:rsidP="00FC7450">
            <w:pPr>
              <w:pStyle w:val="TAR"/>
              <w:rPr>
                <w:sz w:val="16"/>
                <w:szCs w:val="16"/>
              </w:rPr>
            </w:pPr>
            <w:r>
              <w:rPr>
                <w:sz w:val="16"/>
                <w:szCs w:val="16"/>
              </w:rPr>
              <w:t>-</w:t>
            </w:r>
          </w:p>
        </w:tc>
        <w:tc>
          <w:tcPr>
            <w:tcW w:w="426" w:type="dxa"/>
            <w:shd w:val="solid" w:color="FFFFFF" w:fill="auto"/>
          </w:tcPr>
          <w:p w14:paraId="762C04DE" w14:textId="7698F3E4" w:rsidR="00FC7450" w:rsidRPr="00496CB0" w:rsidRDefault="00FC7450" w:rsidP="00FC7450">
            <w:pPr>
              <w:pStyle w:val="TAC"/>
              <w:rPr>
                <w:sz w:val="16"/>
                <w:szCs w:val="16"/>
              </w:rPr>
            </w:pPr>
            <w:r>
              <w:rPr>
                <w:sz w:val="16"/>
                <w:szCs w:val="16"/>
              </w:rPr>
              <w:t>-</w:t>
            </w:r>
          </w:p>
        </w:tc>
        <w:tc>
          <w:tcPr>
            <w:tcW w:w="4584" w:type="dxa"/>
            <w:shd w:val="solid" w:color="FFFFFF" w:fill="auto"/>
          </w:tcPr>
          <w:p w14:paraId="18F91231" w14:textId="4710B308" w:rsidR="00FC7450" w:rsidRPr="00496CB0" w:rsidRDefault="00FC7450" w:rsidP="00FC7450">
            <w:pPr>
              <w:pStyle w:val="TAL"/>
              <w:rPr>
                <w:sz w:val="16"/>
                <w:szCs w:val="16"/>
              </w:rPr>
            </w:pPr>
            <w:r w:rsidRPr="00496CB0">
              <w:rPr>
                <w:sz w:val="16"/>
                <w:szCs w:val="16"/>
              </w:rPr>
              <w:t>Inclusions of documents agreed in SA2#151:</w:t>
            </w:r>
          </w:p>
          <w:p w14:paraId="11C3A812" w14:textId="4E96F306" w:rsidR="00FC7450" w:rsidRPr="00496CB0" w:rsidRDefault="00FC7450" w:rsidP="00FC7450">
            <w:pPr>
              <w:pStyle w:val="TAL"/>
              <w:rPr>
                <w:sz w:val="16"/>
                <w:szCs w:val="16"/>
              </w:rPr>
            </w:pPr>
            <w:r w:rsidRPr="00496CB0">
              <w:rPr>
                <w:sz w:val="16"/>
                <w:szCs w:val="16"/>
              </w:rPr>
              <w:t>S2-2203936, S2-2204800, S2-2204801, S2-2204802, S2-2204803, S2-2204804, S2-2204805, S2-2204806, S2-2204807, S2-2204808, S2-2204809, S2-2204810, S2-2204811, S2-2204812, S2-2204813, S2-2204814, S2-2204815, S2-2203937, S2-2204816, S2-2204817, S2-2204818, S2-2204819, S2-2204820</w:t>
            </w:r>
          </w:p>
        </w:tc>
        <w:tc>
          <w:tcPr>
            <w:tcW w:w="708" w:type="dxa"/>
            <w:shd w:val="solid" w:color="FFFFFF" w:fill="auto"/>
          </w:tcPr>
          <w:p w14:paraId="1A1371EA" w14:textId="7470B60A" w:rsidR="00FC7450" w:rsidRPr="00496CB0" w:rsidRDefault="00FC7450" w:rsidP="00FC7450">
            <w:pPr>
              <w:pStyle w:val="TAC"/>
              <w:rPr>
                <w:sz w:val="16"/>
                <w:szCs w:val="16"/>
                <w:lang w:eastAsia="zh-CN"/>
              </w:rPr>
            </w:pPr>
            <w:r w:rsidRPr="00496CB0">
              <w:rPr>
                <w:sz w:val="16"/>
                <w:szCs w:val="16"/>
                <w:lang w:eastAsia="zh-CN"/>
              </w:rPr>
              <w:t>0.3.0</w:t>
            </w:r>
          </w:p>
        </w:tc>
      </w:tr>
      <w:tr w:rsidR="00FC7450" w:rsidRPr="00496CB0" w14:paraId="033AA116" w14:textId="77777777" w:rsidTr="00FC7450">
        <w:tc>
          <w:tcPr>
            <w:tcW w:w="800" w:type="dxa"/>
            <w:shd w:val="solid" w:color="FFFFFF" w:fill="auto"/>
          </w:tcPr>
          <w:p w14:paraId="02F4FF0A" w14:textId="07733CF5" w:rsidR="00FC7450" w:rsidRPr="00496CB0" w:rsidRDefault="00FC7450" w:rsidP="00FC7450">
            <w:pPr>
              <w:pStyle w:val="TAC"/>
              <w:rPr>
                <w:rFonts w:eastAsiaTheme="minorEastAsia"/>
                <w:sz w:val="16"/>
                <w:szCs w:val="16"/>
                <w:lang w:eastAsia="zh-CN"/>
              </w:rPr>
            </w:pPr>
            <w:r w:rsidRPr="00496CB0">
              <w:rPr>
                <w:rFonts w:eastAsiaTheme="minorEastAsia"/>
                <w:sz w:val="16"/>
                <w:szCs w:val="16"/>
                <w:lang w:eastAsia="zh-CN"/>
              </w:rPr>
              <w:t>2022-08</w:t>
            </w:r>
          </w:p>
        </w:tc>
        <w:tc>
          <w:tcPr>
            <w:tcW w:w="952" w:type="dxa"/>
            <w:shd w:val="solid" w:color="FFFFFF" w:fill="auto"/>
          </w:tcPr>
          <w:p w14:paraId="0BE8C2C8" w14:textId="6AF63A26" w:rsidR="00FC7450" w:rsidRPr="00496CB0" w:rsidRDefault="00FC7450" w:rsidP="00FC7450">
            <w:pPr>
              <w:pStyle w:val="TAC"/>
              <w:rPr>
                <w:rFonts w:eastAsiaTheme="minorEastAsia"/>
                <w:sz w:val="16"/>
                <w:szCs w:val="16"/>
                <w:lang w:eastAsia="zh-CN"/>
              </w:rPr>
            </w:pPr>
            <w:r w:rsidRPr="00496CB0">
              <w:rPr>
                <w:rFonts w:eastAsiaTheme="minorEastAsia"/>
                <w:sz w:val="16"/>
                <w:szCs w:val="16"/>
                <w:lang w:eastAsia="zh-CN"/>
              </w:rPr>
              <w:t>SA2#152E</w:t>
            </w:r>
          </w:p>
        </w:tc>
        <w:tc>
          <w:tcPr>
            <w:tcW w:w="1177" w:type="dxa"/>
            <w:shd w:val="solid" w:color="FFFFFF" w:fill="auto"/>
          </w:tcPr>
          <w:p w14:paraId="7B852335" w14:textId="39379A82" w:rsidR="00FC7450" w:rsidRPr="00496CB0" w:rsidRDefault="00FC7450" w:rsidP="00FC7450">
            <w:pPr>
              <w:pStyle w:val="TAC"/>
              <w:rPr>
                <w:sz w:val="16"/>
                <w:szCs w:val="16"/>
              </w:rPr>
            </w:pPr>
            <w:r>
              <w:rPr>
                <w:sz w:val="16"/>
                <w:szCs w:val="16"/>
              </w:rPr>
              <w:t>-</w:t>
            </w:r>
          </w:p>
        </w:tc>
        <w:tc>
          <w:tcPr>
            <w:tcW w:w="567" w:type="dxa"/>
            <w:shd w:val="solid" w:color="FFFFFF" w:fill="auto"/>
          </w:tcPr>
          <w:p w14:paraId="3DA4B410" w14:textId="7EDAEABA" w:rsidR="00FC7450" w:rsidRPr="00496CB0" w:rsidRDefault="00FC7450" w:rsidP="00FC7450">
            <w:pPr>
              <w:pStyle w:val="TAL"/>
              <w:rPr>
                <w:sz w:val="16"/>
                <w:szCs w:val="16"/>
              </w:rPr>
            </w:pPr>
            <w:r>
              <w:rPr>
                <w:sz w:val="16"/>
                <w:szCs w:val="16"/>
              </w:rPr>
              <w:t>-</w:t>
            </w:r>
          </w:p>
        </w:tc>
        <w:tc>
          <w:tcPr>
            <w:tcW w:w="425" w:type="dxa"/>
            <w:shd w:val="solid" w:color="FFFFFF" w:fill="auto"/>
          </w:tcPr>
          <w:p w14:paraId="729C9244" w14:textId="2F6BCD2B" w:rsidR="00FC7450" w:rsidRPr="00496CB0" w:rsidRDefault="00FC7450" w:rsidP="00FC7450">
            <w:pPr>
              <w:pStyle w:val="TAR"/>
              <w:rPr>
                <w:sz w:val="16"/>
                <w:szCs w:val="16"/>
              </w:rPr>
            </w:pPr>
            <w:r>
              <w:rPr>
                <w:sz w:val="16"/>
                <w:szCs w:val="16"/>
              </w:rPr>
              <w:t>-</w:t>
            </w:r>
          </w:p>
        </w:tc>
        <w:tc>
          <w:tcPr>
            <w:tcW w:w="426" w:type="dxa"/>
            <w:shd w:val="solid" w:color="FFFFFF" w:fill="auto"/>
          </w:tcPr>
          <w:p w14:paraId="7BA42D57" w14:textId="55AABE2A" w:rsidR="00FC7450" w:rsidRPr="00496CB0" w:rsidRDefault="00FC7450" w:rsidP="00FC7450">
            <w:pPr>
              <w:pStyle w:val="TAC"/>
              <w:rPr>
                <w:sz w:val="16"/>
                <w:szCs w:val="16"/>
              </w:rPr>
            </w:pPr>
            <w:r>
              <w:rPr>
                <w:sz w:val="16"/>
                <w:szCs w:val="16"/>
              </w:rPr>
              <w:t>-</w:t>
            </w:r>
          </w:p>
        </w:tc>
        <w:tc>
          <w:tcPr>
            <w:tcW w:w="4584" w:type="dxa"/>
            <w:shd w:val="solid" w:color="FFFFFF" w:fill="auto"/>
          </w:tcPr>
          <w:p w14:paraId="4B320017" w14:textId="77777777" w:rsidR="00FC7450" w:rsidRPr="00496CB0" w:rsidRDefault="00FC7450" w:rsidP="00FC7450">
            <w:pPr>
              <w:pStyle w:val="TAL"/>
              <w:rPr>
                <w:sz w:val="16"/>
                <w:szCs w:val="16"/>
              </w:rPr>
            </w:pPr>
            <w:r w:rsidRPr="00496CB0">
              <w:rPr>
                <w:sz w:val="16"/>
                <w:szCs w:val="16"/>
              </w:rPr>
              <w:t>Inclusions of documents agreed in SA2#152E:</w:t>
            </w:r>
          </w:p>
          <w:p w14:paraId="646C5F82" w14:textId="39F0A9B4" w:rsidR="00FC7450" w:rsidRPr="00496CB0" w:rsidRDefault="00FC7450" w:rsidP="00FC7450">
            <w:pPr>
              <w:pStyle w:val="TAL"/>
              <w:rPr>
                <w:rFonts w:eastAsiaTheme="minorEastAsia"/>
                <w:sz w:val="16"/>
                <w:szCs w:val="16"/>
                <w:lang w:eastAsia="zh-CN"/>
              </w:rPr>
            </w:pPr>
            <w:r w:rsidRPr="00496CB0">
              <w:rPr>
                <w:rFonts w:eastAsiaTheme="minorEastAsia"/>
                <w:sz w:val="16"/>
                <w:szCs w:val="16"/>
                <w:lang w:eastAsia="zh-CN"/>
              </w:rPr>
              <w:t>S2-2207471, S2-2207472, S2-2207473, S2-2207474, S2-2207475, S2-2207476, S2-2207477, S2-2207478, S2-2207479, S2-2207480, S2-2207481, S2-2207482, S2-2207483, S2-2207484, S2-2207485, S2-2207486, S2-2207487, S2-2207488, S2-2207489, S2-2207490, S2-2207491, S2-2205613, S2-2207492, S2-2207493, S2-2207494, S2-2207495, S2-2207496, S2-2207497, S2-2207498</w:t>
            </w:r>
          </w:p>
        </w:tc>
        <w:tc>
          <w:tcPr>
            <w:tcW w:w="708" w:type="dxa"/>
            <w:shd w:val="solid" w:color="FFFFFF" w:fill="auto"/>
          </w:tcPr>
          <w:p w14:paraId="2C98F6A3" w14:textId="148B9DD0" w:rsidR="00FC7450" w:rsidRPr="00496CB0" w:rsidRDefault="00FC7450" w:rsidP="00FC7450">
            <w:pPr>
              <w:pStyle w:val="TAC"/>
              <w:rPr>
                <w:sz w:val="16"/>
                <w:szCs w:val="16"/>
                <w:lang w:eastAsia="zh-CN"/>
              </w:rPr>
            </w:pPr>
            <w:r w:rsidRPr="00496CB0">
              <w:rPr>
                <w:sz w:val="16"/>
                <w:szCs w:val="16"/>
                <w:lang w:eastAsia="zh-CN"/>
              </w:rPr>
              <w:t>0.4.0</w:t>
            </w:r>
          </w:p>
        </w:tc>
      </w:tr>
      <w:tr w:rsidR="00FC7450" w:rsidRPr="00FC7450" w14:paraId="3F037C00" w14:textId="77777777" w:rsidTr="00FC7450">
        <w:tc>
          <w:tcPr>
            <w:tcW w:w="800" w:type="dxa"/>
            <w:shd w:val="solid" w:color="FFFFFF" w:fill="auto"/>
          </w:tcPr>
          <w:p w14:paraId="71E286CF" w14:textId="275878DB" w:rsidR="00FC7450" w:rsidRPr="00FC7450" w:rsidRDefault="00FC7450" w:rsidP="00FC7450">
            <w:pPr>
              <w:pStyle w:val="TAC"/>
              <w:rPr>
                <w:rFonts w:eastAsiaTheme="minorEastAsia"/>
                <w:color w:val="0000FF"/>
                <w:sz w:val="16"/>
                <w:szCs w:val="16"/>
                <w:lang w:eastAsia="zh-CN"/>
              </w:rPr>
            </w:pPr>
            <w:r w:rsidRPr="00FC7450">
              <w:rPr>
                <w:rFonts w:eastAsiaTheme="minorEastAsia"/>
                <w:color w:val="0000FF"/>
                <w:sz w:val="16"/>
                <w:szCs w:val="16"/>
                <w:lang w:eastAsia="zh-CN"/>
              </w:rPr>
              <w:t>2022-09</w:t>
            </w:r>
          </w:p>
        </w:tc>
        <w:tc>
          <w:tcPr>
            <w:tcW w:w="952" w:type="dxa"/>
            <w:shd w:val="solid" w:color="FFFFFF" w:fill="auto"/>
          </w:tcPr>
          <w:p w14:paraId="1A5AB4D4" w14:textId="3643FD4D" w:rsidR="00FC7450" w:rsidRPr="00FC7450" w:rsidRDefault="00FC7450" w:rsidP="00FC7450">
            <w:pPr>
              <w:pStyle w:val="TAC"/>
              <w:rPr>
                <w:rFonts w:eastAsiaTheme="minorEastAsia"/>
                <w:color w:val="0000FF"/>
                <w:sz w:val="16"/>
                <w:szCs w:val="16"/>
                <w:lang w:eastAsia="zh-CN"/>
              </w:rPr>
            </w:pPr>
            <w:r w:rsidRPr="00FC7450">
              <w:rPr>
                <w:rFonts w:eastAsiaTheme="minorEastAsia"/>
                <w:color w:val="0000FF"/>
                <w:sz w:val="16"/>
                <w:szCs w:val="16"/>
                <w:lang w:eastAsia="zh-CN"/>
              </w:rPr>
              <w:t>SA#97-e</w:t>
            </w:r>
          </w:p>
        </w:tc>
        <w:tc>
          <w:tcPr>
            <w:tcW w:w="1177" w:type="dxa"/>
            <w:shd w:val="solid" w:color="FFFFFF" w:fill="auto"/>
          </w:tcPr>
          <w:p w14:paraId="24D7E5C9" w14:textId="3DA9EB4D" w:rsidR="00FC7450" w:rsidRPr="00FC7450" w:rsidRDefault="00FC7450" w:rsidP="00FC7450">
            <w:pPr>
              <w:pStyle w:val="TAC"/>
              <w:rPr>
                <w:color w:val="0000FF"/>
                <w:sz w:val="16"/>
                <w:szCs w:val="16"/>
              </w:rPr>
            </w:pPr>
            <w:r w:rsidRPr="00FC7450">
              <w:rPr>
                <w:color w:val="0000FF"/>
                <w:sz w:val="16"/>
                <w:szCs w:val="16"/>
              </w:rPr>
              <w:t>SP-220822</w:t>
            </w:r>
          </w:p>
        </w:tc>
        <w:tc>
          <w:tcPr>
            <w:tcW w:w="567" w:type="dxa"/>
            <w:shd w:val="solid" w:color="FFFFFF" w:fill="auto"/>
          </w:tcPr>
          <w:p w14:paraId="09970F6A" w14:textId="6B6B7AFB" w:rsidR="00FC7450" w:rsidRPr="00FC7450" w:rsidRDefault="00FC7450" w:rsidP="00FC7450">
            <w:pPr>
              <w:pStyle w:val="TAL"/>
              <w:rPr>
                <w:color w:val="0000FF"/>
                <w:sz w:val="16"/>
                <w:szCs w:val="16"/>
              </w:rPr>
            </w:pPr>
            <w:r w:rsidRPr="00FC7450">
              <w:rPr>
                <w:color w:val="0000FF"/>
                <w:sz w:val="16"/>
                <w:szCs w:val="16"/>
              </w:rPr>
              <w:t>-</w:t>
            </w:r>
          </w:p>
        </w:tc>
        <w:tc>
          <w:tcPr>
            <w:tcW w:w="425" w:type="dxa"/>
            <w:shd w:val="solid" w:color="FFFFFF" w:fill="auto"/>
          </w:tcPr>
          <w:p w14:paraId="0336FC40" w14:textId="6E1B7EC9" w:rsidR="00FC7450" w:rsidRPr="00FC7450" w:rsidRDefault="00FC7450" w:rsidP="00FC7450">
            <w:pPr>
              <w:pStyle w:val="TAR"/>
              <w:rPr>
                <w:color w:val="0000FF"/>
                <w:sz w:val="16"/>
                <w:szCs w:val="16"/>
              </w:rPr>
            </w:pPr>
            <w:r w:rsidRPr="00FC7450">
              <w:rPr>
                <w:color w:val="0000FF"/>
                <w:sz w:val="16"/>
                <w:szCs w:val="16"/>
              </w:rPr>
              <w:t>-</w:t>
            </w:r>
          </w:p>
        </w:tc>
        <w:tc>
          <w:tcPr>
            <w:tcW w:w="426" w:type="dxa"/>
            <w:shd w:val="solid" w:color="FFFFFF" w:fill="auto"/>
          </w:tcPr>
          <w:p w14:paraId="6F77D334" w14:textId="5D278BA0" w:rsidR="00FC7450" w:rsidRPr="00FC7450" w:rsidRDefault="00FC7450" w:rsidP="00FC7450">
            <w:pPr>
              <w:pStyle w:val="TAC"/>
              <w:rPr>
                <w:color w:val="0000FF"/>
                <w:sz w:val="16"/>
                <w:szCs w:val="16"/>
              </w:rPr>
            </w:pPr>
            <w:r w:rsidRPr="00FC7450">
              <w:rPr>
                <w:color w:val="0000FF"/>
                <w:sz w:val="16"/>
                <w:szCs w:val="16"/>
              </w:rPr>
              <w:t>-</w:t>
            </w:r>
          </w:p>
        </w:tc>
        <w:tc>
          <w:tcPr>
            <w:tcW w:w="4584" w:type="dxa"/>
            <w:shd w:val="solid" w:color="FFFFFF" w:fill="auto"/>
          </w:tcPr>
          <w:p w14:paraId="62EE5552" w14:textId="7AAFE0F8" w:rsidR="00FC7450" w:rsidRPr="00FC7450" w:rsidRDefault="00FC7450" w:rsidP="00FC7450">
            <w:pPr>
              <w:pStyle w:val="TAL"/>
              <w:rPr>
                <w:color w:val="0000FF"/>
                <w:sz w:val="16"/>
                <w:szCs w:val="16"/>
              </w:rPr>
            </w:pPr>
            <w:r w:rsidRPr="00FC7450">
              <w:rPr>
                <w:color w:val="0000FF"/>
                <w:sz w:val="16"/>
                <w:szCs w:val="16"/>
              </w:rPr>
              <w:t>MCC editorial update for presentation to TSG SA for information</w:t>
            </w:r>
          </w:p>
        </w:tc>
        <w:tc>
          <w:tcPr>
            <w:tcW w:w="708" w:type="dxa"/>
            <w:shd w:val="solid" w:color="FFFFFF" w:fill="auto"/>
          </w:tcPr>
          <w:p w14:paraId="6C4C1D0D" w14:textId="599B221C" w:rsidR="00FC7450" w:rsidRPr="00FC7450" w:rsidRDefault="00FC7450" w:rsidP="00FC7450">
            <w:pPr>
              <w:pStyle w:val="TAC"/>
              <w:rPr>
                <w:color w:val="0000FF"/>
                <w:sz w:val="16"/>
                <w:szCs w:val="16"/>
                <w:lang w:eastAsia="zh-CN"/>
              </w:rPr>
            </w:pPr>
            <w:r w:rsidRPr="00FC7450">
              <w:rPr>
                <w:color w:val="0000FF"/>
                <w:sz w:val="16"/>
                <w:szCs w:val="16"/>
                <w:lang w:eastAsia="zh-CN"/>
              </w:rPr>
              <w:t>1.0.0</w:t>
            </w:r>
          </w:p>
        </w:tc>
      </w:tr>
      <w:tr w:rsidR="00DF0C62" w:rsidRPr="00FC7450" w14:paraId="18F975BC" w14:textId="77777777" w:rsidTr="001A1A05">
        <w:trPr>
          <w:ins w:id="2425" w:author="Rapporteur" w:date="2022-10-18T19:48:00Z"/>
        </w:trPr>
        <w:tc>
          <w:tcPr>
            <w:tcW w:w="800" w:type="dxa"/>
            <w:shd w:val="solid" w:color="FFFFFF" w:fill="auto"/>
          </w:tcPr>
          <w:p w14:paraId="7132AA80" w14:textId="49586D90" w:rsidR="00DF0C62" w:rsidRPr="00FC7450" w:rsidRDefault="00DF0C62" w:rsidP="00FC7450">
            <w:pPr>
              <w:pStyle w:val="TAC"/>
              <w:rPr>
                <w:ins w:id="2426" w:author="Rapporteur" w:date="2022-10-18T19:48:00Z"/>
                <w:rFonts w:eastAsiaTheme="minorEastAsia"/>
                <w:color w:val="0000FF"/>
                <w:sz w:val="16"/>
                <w:szCs w:val="16"/>
                <w:lang w:eastAsia="zh-CN"/>
              </w:rPr>
            </w:pPr>
            <w:ins w:id="2427" w:author="Rapporteur" w:date="2022-10-18T19:48:00Z">
              <w:r>
                <w:rPr>
                  <w:rFonts w:eastAsiaTheme="minorEastAsia" w:hint="eastAsia"/>
                  <w:color w:val="0000FF"/>
                  <w:sz w:val="16"/>
                  <w:szCs w:val="16"/>
                  <w:lang w:eastAsia="zh-CN"/>
                </w:rPr>
                <w:t>2</w:t>
              </w:r>
              <w:r>
                <w:rPr>
                  <w:rFonts w:eastAsiaTheme="minorEastAsia"/>
                  <w:color w:val="0000FF"/>
                  <w:sz w:val="16"/>
                  <w:szCs w:val="16"/>
                  <w:lang w:eastAsia="zh-CN"/>
                </w:rPr>
                <w:t>022-10</w:t>
              </w:r>
            </w:ins>
          </w:p>
        </w:tc>
        <w:tc>
          <w:tcPr>
            <w:tcW w:w="952" w:type="dxa"/>
            <w:shd w:val="solid" w:color="FFFFFF" w:fill="auto"/>
          </w:tcPr>
          <w:p w14:paraId="3FC3EB4F" w14:textId="34685DD7" w:rsidR="00DF0C62" w:rsidRPr="00FC7450" w:rsidRDefault="00DF0C62" w:rsidP="00FC7450">
            <w:pPr>
              <w:pStyle w:val="TAC"/>
              <w:rPr>
                <w:ins w:id="2428" w:author="Rapporteur" w:date="2022-10-18T19:48:00Z"/>
                <w:rFonts w:eastAsiaTheme="minorEastAsia"/>
                <w:color w:val="0000FF"/>
                <w:sz w:val="16"/>
                <w:szCs w:val="16"/>
                <w:lang w:eastAsia="zh-CN"/>
              </w:rPr>
            </w:pPr>
            <w:ins w:id="2429" w:author="Rapporteur" w:date="2022-10-18T19:48:00Z">
              <w:r>
                <w:rPr>
                  <w:rFonts w:eastAsiaTheme="minorEastAsia" w:hint="eastAsia"/>
                  <w:color w:val="0000FF"/>
                  <w:sz w:val="16"/>
                  <w:szCs w:val="16"/>
                  <w:lang w:eastAsia="zh-CN"/>
                </w:rPr>
                <w:t>S</w:t>
              </w:r>
              <w:r>
                <w:rPr>
                  <w:rFonts w:eastAsiaTheme="minorEastAsia"/>
                  <w:color w:val="0000FF"/>
                  <w:sz w:val="16"/>
                  <w:szCs w:val="16"/>
                  <w:lang w:eastAsia="zh-CN"/>
                </w:rPr>
                <w:t>A</w:t>
              </w:r>
            </w:ins>
            <w:ins w:id="2430" w:author="Rapporteur" w:date="2022-10-18T19:49:00Z">
              <w:r>
                <w:rPr>
                  <w:rFonts w:eastAsiaTheme="minorEastAsia"/>
                  <w:color w:val="0000FF"/>
                  <w:sz w:val="16"/>
                  <w:szCs w:val="16"/>
                  <w:lang w:eastAsia="zh-CN"/>
                </w:rPr>
                <w:t>2#153E</w:t>
              </w:r>
            </w:ins>
          </w:p>
        </w:tc>
        <w:tc>
          <w:tcPr>
            <w:tcW w:w="1177" w:type="dxa"/>
            <w:shd w:val="solid" w:color="FFFFFF" w:fill="auto"/>
          </w:tcPr>
          <w:p w14:paraId="5A270473" w14:textId="77777777" w:rsidR="00DF0C62" w:rsidRPr="00FC7450" w:rsidRDefault="00DF0C62" w:rsidP="00FC7450">
            <w:pPr>
              <w:pStyle w:val="TAC"/>
              <w:rPr>
                <w:ins w:id="2431" w:author="Rapporteur" w:date="2022-10-18T19:48:00Z"/>
                <w:color w:val="0000FF"/>
                <w:sz w:val="16"/>
                <w:szCs w:val="16"/>
              </w:rPr>
            </w:pPr>
          </w:p>
        </w:tc>
        <w:tc>
          <w:tcPr>
            <w:tcW w:w="567" w:type="dxa"/>
            <w:shd w:val="solid" w:color="FFFFFF" w:fill="auto"/>
          </w:tcPr>
          <w:p w14:paraId="25E285F2" w14:textId="22E4D7A6" w:rsidR="00DF0C62" w:rsidRPr="00DF0C62" w:rsidRDefault="00DF0C62" w:rsidP="00FC7450">
            <w:pPr>
              <w:pStyle w:val="TAL"/>
              <w:rPr>
                <w:ins w:id="2432" w:author="Rapporteur" w:date="2022-10-18T19:48:00Z"/>
                <w:rFonts w:eastAsiaTheme="minorEastAsia" w:hint="eastAsia"/>
                <w:color w:val="0000FF"/>
                <w:sz w:val="16"/>
                <w:szCs w:val="16"/>
                <w:lang w:eastAsia="zh-CN"/>
              </w:rPr>
            </w:pPr>
            <w:ins w:id="2433" w:author="Rapporteur" w:date="2022-10-18T19:49:00Z">
              <w:r>
                <w:rPr>
                  <w:rFonts w:eastAsiaTheme="minorEastAsia" w:hint="eastAsia"/>
                  <w:color w:val="0000FF"/>
                  <w:sz w:val="16"/>
                  <w:szCs w:val="16"/>
                  <w:lang w:eastAsia="zh-CN"/>
                </w:rPr>
                <w:t>-</w:t>
              </w:r>
            </w:ins>
          </w:p>
        </w:tc>
        <w:tc>
          <w:tcPr>
            <w:tcW w:w="425" w:type="dxa"/>
            <w:shd w:val="solid" w:color="FFFFFF" w:fill="auto"/>
          </w:tcPr>
          <w:p w14:paraId="7E396A67" w14:textId="4031CD47" w:rsidR="00DF0C62" w:rsidRPr="00DF0C62" w:rsidRDefault="00DF0C62" w:rsidP="00FC7450">
            <w:pPr>
              <w:pStyle w:val="TAR"/>
              <w:rPr>
                <w:ins w:id="2434" w:author="Rapporteur" w:date="2022-10-18T19:48:00Z"/>
                <w:rFonts w:eastAsiaTheme="minorEastAsia"/>
                <w:color w:val="0000FF"/>
                <w:sz w:val="16"/>
                <w:szCs w:val="16"/>
                <w:lang w:val="en-US" w:eastAsia="zh-CN"/>
              </w:rPr>
            </w:pPr>
            <w:ins w:id="2435" w:author="Rapporteur" w:date="2022-10-18T19:49:00Z">
              <w:r>
                <w:rPr>
                  <w:rFonts w:eastAsiaTheme="minorEastAsia" w:hint="eastAsia"/>
                  <w:color w:val="0000FF"/>
                  <w:sz w:val="16"/>
                  <w:szCs w:val="16"/>
                  <w:lang w:eastAsia="zh-CN"/>
                </w:rPr>
                <w:t>-</w:t>
              </w:r>
            </w:ins>
          </w:p>
        </w:tc>
        <w:tc>
          <w:tcPr>
            <w:tcW w:w="426" w:type="dxa"/>
            <w:shd w:val="solid" w:color="FFFFFF" w:fill="auto"/>
          </w:tcPr>
          <w:p w14:paraId="7BB3FB48" w14:textId="519CEBB1" w:rsidR="00DF0C62" w:rsidRPr="00FC7450" w:rsidRDefault="00DF0C62" w:rsidP="00FC7450">
            <w:pPr>
              <w:pStyle w:val="TAC"/>
              <w:rPr>
                <w:ins w:id="2436" w:author="Rapporteur" w:date="2022-10-18T19:48:00Z"/>
                <w:color w:val="0000FF"/>
                <w:sz w:val="16"/>
                <w:szCs w:val="16"/>
              </w:rPr>
            </w:pPr>
            <w:ins w:id="2437" w:author="Rapporteur" w:date="2022-10-18T19:49:00Z">
              <w:r>
                <w:rPr>
                  <w:rFonts w:hint="eastAsia"/>
                  <w:color w:val="0000FF"/>
                  <w:sz w:val="16"/>
                  <w:szCs w:val="16"/>
                </w:rPr>
                <w:t>-</w:t>
              </w:r>
            </w:ins>
          </w:p>
        </w:tc>
        <w:tc>
          <w:tcPr>
            <w:tcW w:w="4584" w:type="dxa"/>
            <w:shd w:val="solid" w:color="FFFFFF" w:fill="auto"/>
          </w:tcPr>
          <w:p w14:paraId="4E8D5EE7" w14:textId="77777777" w:rsidR="00DF0C62" w:rsidRDefault="00DF0C62" w:rsidP="00FC7450">
            <w:pPr>
              <w:pStyle w:val="TAL"/>
              <w:rPr>
                <w:ins w:id="2438" w:author="Rapporteur" w:date="2022-10-18T19:49:00Z"/>
                <w:color w:val="0000FF"/>
                <w:sz w:val="16"/>
                <w:szCs w:val="16"/>
              </w:rPr>
            </w:pPr>
            <w:ins w:id="2439" w:author="Rapporteur" w:date="2022-10-18T19:49:00Z">
              <w:r>
                <w:rPr>
                  <w:rFonts w:hint="eastAsia"/>
                  <w:color w:val="0000FF"/>
                  <w:sz w:val="16"/>
                  <w:szCs w:val="16"/>
                </w:rPr>
                <w:t>Inclusions of documents agreed in SA2#153E:</w:t>
              </w:r>
            </w:ins>
          </w:p>
          <w:p w14:paraId="42BC01C0" w14:textId="54BA8A33" w:rsidR="00DF0C62" w:rsidRPr="00FC7450" w:rsidRDefault="00DF0C62" w:rsidP="00FC7450">
            <w:pPr>
              <w:pStyle w:val="TAL"/>
              <w:rPr>
                <w:ins w:id="2440" w:author="Rapporteur" w:date="2022-10-18T19:48:00Z"/>
                <w:color w:val="0000FF"/>
                <w:sz w:val="16"/>
                <w:szCs w:val="16"/>
              </w:rPr>
            </w:pPr>
            <w:ins w:id="2441" w:author="Rapporteur" w:date="2022-10-18T19:49:00Z">
              <w:r>
                <w:rPr>
                  <w:color w:val="0000FF"/>
                  <w:sz w:val="16"/>
                  <w:szCs w:val="16"/>
                </w:rPr>
                <w:t>S2-220</w:t>
              </w:r>
            </w:ins>
            <w:ins w:id="2442" w:author="Rapporteur" w:date="2022-10-18T19:50:00Z">
              <w:r>
                <w:rPr>
                  <w:color w:val="0000FF"/>
                  <w:sz w:val="16"/>
                  <w:szCs w:val="16"/>
                </w:rPr>
                <w:t>9307, S2-2209308, S2-2209309, S2-2209310, S2-2208964, S2-</w:t>
              </w:r>
            </w:ins>
            <w:ins w:id="2443" w:author="Rapporteur" w:date="2022-10-18T19:51:00Z">
              <w:r>
                <w:rPr>
                  <w:color w:val="0000FF"/>
                  <w:sz w:val="16"/>
                  <w:szCs w:val="16"/>
                </w:rPr>
                <w:t>2209311, S2-2209312, S2-2209313, S2-2209314, S2-2209315, S2-2209316, S2-2209317, S2-2208724, S2-2208337, S2-2209318, S2-220</w:t>
              </w:r>
            </w:ins>
            <w:ins w:id="2444" w:author="Rapporteur" w:date="2022-10-18T19:52:00Z">
              <w:r>
                <w:rPr>
                  <w:color w:val="0000FF"/>
                  <w:sz w:val="16"/>
                  <w:szCs w:val="16"/>
                </w:rPr>
                <w:t>9319</w:t>
              </w:r>
            </w:ins>
            <w:ins w:id="2445" w:author="Rapporteur" w:date="2022-10-18T19:56:00Z">
              <w:r>
                <w:rPr>
                  <w:color w:val="0000FF"/>
                  <w:sz w:val="16"/>
                  <w:szCs w:val="16"/>
                </w:rPr>
                <w:t>, S2-2209980, S2-2209320</w:t>
              </w:r>
            </w:ins>
          </w:p>
        </w:tc>
        <w:tc>
          <w:tcPr>
            <w:tcW w:w="708" w:type="dxa"/>
            <w:shd w:val="solid" w:color="FFFFFF" w:fill="auto"/>
          </w:tcPr>
          <w:p w14:paraId="419C01AF" w14:textId="14DD6809" w:rsidR="00DF0C62" w:rsidRPr="00DF0C62" w:rsidRDefault="00DF0C62" w:rsidP="00FC7450">
            <w:pPr>
              <w:pStyle w:val="TAC"/>
              <w:rPr>
                <w:ins w:id="2446" w:author="Rapporteur" w:date="2022-10-18T19:48:00Z"/>
                <w:color w:val="0000FF"/>
                <w:sz w:val="16"/>
                <w:szCs w:val="16"/>
                <w:lang w:eastAsia="zh-CN"/>
              </w:rPr>
            </w:pPr>
            <w:ins w:id="2447" w:author="Rapporteur" w:date="2022-10-18T19:49:00Z">
              <w:r>
                <w:rPr>
                  <w:color w:val="0000FF"/>
                  <w:sz w:val="16"/>
                  <w:szCs w:val="16"/>
                  <w:lang w:eastAsia="zh-CN"/>
                </w:rPr>
                <w:t>1.1.0</w:t>
              </w:r>
            </w:ins>
          </w:p>
        </w:tc>
      </w:tr>
    </w:tbl>
    <w:p w14:paraId="4FF075A9" w14:textId="77777777" w:rsidR="00080512" w:rsidRPr="00496CB0" w:rsidRDefault="00080512"/>
    <w:sectPr w:rsidR="00080512" w:rsidRPr="00496CB0">
      <w:headerReference w:type="default" r:id="rId119"/>
      <w:footerReference w:type="default" r:id="rId12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82" w:author="S2-2209311" w:date="2022-10-18T20:26:00Z" w:initials="9311">
    <w:p w14:paraId="5550E2AA" w14:textId="1B146F79" w:rsidR="002F5B44" w:rsidRDefault="002F5B44">
      <w:pPr>
        <w:pStyle w:val="aa"/>
      </w:pPr>
      <w:r>
        <w:rPr>
          <w:rStyle w:val="a9"/>
        </w:rPr>
        <w:annotationRef/>
      </w:r>
    </w:p>
  </w:comment>
  <w:comment w:id="2051" w:author="S2-2209311" w:date="2022-10-18T20:35:00Z" w:initials="9311">
    <w:p w14:paraId="200D4A60" w14:textId="1D3D40EE" w:rsidR="002F5B44" w:rsidRDefault="002F5B44">
      <w:pPr>
        <w:pStyle w:val="aa"/>
      </w:pPr>
      <w:r>
        <w:rPr>
          <w:rStyle w:val="a9"/>
        </w:rPr>
        <w:annotationRef/>
      </w:r>
      <w:r>
        <w:t xml:space="preserve">9311 for this part is not with revision mark. </w:t>
      </w:r>
    </w:p>
  </w:comment>
  <w:comment w:id="2097" w:author="S2-2209311" w:date="2022-10-18T20:39:00Z" w:initials="9311">
    <w:p w14:paraId="3625A558" w14:textId="3B0600FC" w:rsidR="002F5B44" w:rsidRDefault="002F5B44">
      <w:pPr>
        <w:pStyle w:val="aa"/>
      </w:pPr>
      <w:r>
        <w:rPr>
          <w:rStyle w:val="a9"/>
        </w:rPr>
        <w:annotationRef/>
      </w:r>
      <w:r>
        <w:rPr>
          <w:rFonts w:hint="eastAsia"/>
        </w:rPr>
        <w:t>?</w:t>
      </w:r>
    </w:p>
  </w:comment>
  <w:comment w:id="2319" w:author="S2-2209980" w:date="2022-10-18T21:52:00Z" w:initials="9980">
    <w:p w14:paraId="7575E2A0" w14:textId="4683FD8D" w:rsidR="007664B3" w:rsidRDefault="007664B3">
      <w:pPr>
        <w:pStyle w:val="aa"/>
      </w:pPr>
      <w:r>
        <w:rPr>
          <w:rStyle w:val="a9"/>
        </w:rPr>
        <w:annotationRef/>
      </w:r>
    </w:p>
  </w:comment>
  <w:comment w:id="2332" w:author="S2-2209980" w:date="2022-10-18T21:53:00Z" w:initials="9980">
    <w:p w14:paraId="69DEA7D5" w14:textId="1DD97923" w:rsidR="00E54536" w:rsidRDefault="00E54536">
      <w:pPr>
        <w:pStyle w:val="aa"/>
      </w:pPr>
      <w:r>
        <w:rPr>
          <w:rStyle w:val="a9"/>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50E2AA" w15:done="0"/>
  <w15:commentEx w15:paraId="200D4A60" w15:done="0"/>
  <w15:commentEx w15:paraId="3625A558" w15:done="0"/>
  <w15:commentEx w15:paraId="7575E2A0" w15:done="0"/>
  <w15:commentEx w15:paraId="69DEA7D5"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EDA1D4" w14:textId="77777777" w:rsidR="00824D68" w:rsidRDefault="00824D68">
      <w:r>
        <w:separator/>
      </w:r>
    </w:p>
  </w:endnote>
  <w:endnote w:type="continuationSeparator" w:id="0">
    <w:p w14:paraId="1EF1619F" w14:textId="77777777" w:rsidR="00824D68" w:rsidRDefault="00824D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微软雅黑">
    <w:altName w:val="Microsoft YaHei"/>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A28888" w14:textId="77777777" w:rsidR="002F5B44" w:rsidRPr="004A3AF9" w:rsidRDefault="002F5B44" w:rsidP="004A3AF9">
    <w:pPr>
      <w:pStyle w:val="a8"/>
      <w:jc w:val="center"/>
      <w:rPr>
        <w:rFonts w:ascii="Arial" w:hAnsi="Arial" w:cs="Arial"/>
        <w:b/>
        <w:i/>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31A4C9" w14:textId="77777777" w:rsidR="002F5B44" w:rsidRPr="004A3AF9" w:rsidRDefault="002F5B44" w:rsidP="004A3AF9">
    <w:pPr>
      <w:pStyle w:val="a8"/>
      <w:jc w:val="center"/>
      <w:rPr>
        <w:rFonts w:ascii="Arial" w:hAnsi="Arial" w:cs="Arial"/>
        <w:b/>
        <w:i/>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05505E" w14:textId="77777777" w:rsidR="002F5B44" w:rsidRPr="004A3AF9" w:rsidRDefault="002F5B44" w:rsidP="004A3AF9">
    <w:pPr>
      <w:jc w:val="center"/>
      <w:rPr>
        <w:rFonts w:ascii="Arial" w:hAnsi="Arial" w:cs="Arial"/>
        <w:b/>
        <w:i/>
      </w:rPr>
    </w:pPr>
    <w:r w:rsidRPr="004A3AF9">
      <w:rPr>
        <w:rFonts w:ascii="Arial" w:hAnsi="Arial" w:cs="Arial"/>
        <w:b/>
        <w:i/>
      </w:rP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2AC7C8" w14:textId="77777777" w:rsidR="00824D68" w:rsidRDefault="00824D68">
      <w:r>
        <w:separator/>
      </w:r>
    </w:p>
  </w:footnote>
  <w:footnote w:type="continuationSeparator" w:id="0">
    <w:p w14:paraId="65F3BBF4" w14:textId="77777777" w:rsidR="00824D68" w:rsidRDefault="00824D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C08C01" w14:textId="1A464C3E" w:rsidR="002F5B44" w:rsidRDefault="002F5B44">
    <w:pPr>
      <w:framePr w:h="284" w:hRule="exact" w:wrap="around" w:vAnchor="text" w:hAnchor="margin" w:xAlign="right" w:y="1"/>
      <w:rPr>
        <w:rFonts w:ascii="Arial" w:hAnsi="Arial" w:cs="Arial"/>
        <w:b/>
        <w:sz w:val="18"/>
        <w:szCs w:val="18"/>
      </w:rPr>
    </w:pPr>
    <w:r w:rsidRPr="004A3AF9">
      <w:rPr>
        <w:rFonts w:ascii="Arial" w:hAnsi="Arial" w:cs="Arial"/>
        <w:b/>
        <w:szCs w:val="18"/>
      </w:rPr>
      <w:fldChar w:fldCharType="begin"/>
    </w:r>
    <w:r w:rsidRPr="004A3AF9">
      <w:rPr>
        <w:rFonts w:ascii="Arial" w:hAnsi="Arial" w:cs="Arial"/>
        <w:b/>
        <w:szCs w:val="18"/>
      </w:rPr>
      <w:instrText xml:space="preserve"> STYLEREF ZA </w:instrText>
    </w:r>
    <w:r w:rsidRPr="004A3AF9">
      <w:rPr>
        <w:rFonts w:ascii="Arial" w:hAnsi="Arial" w:cs="Arial"/>
        <w:b/>
        <w:szCs w:val="18"/>
      </w:rPr>
      <w:fldChar w:fldCharType="separate"/>
    </w:r>
    <w:r w:rsidR="00FD225C">
      <w:rPr>
        <w:rFonts w:ascii="Arial" w:hAnsi="Arial" w:cs="Arial"/>
        <w:b/>
        <w:noProof/>
        <w:szCs w:val="18"/>
      </w:rPr>
      <w:t>3GPP TR 23.700-47 V1.01.0 (2022-0910)</w:t>
    </w:r>
    <w:r w:rsidRPr="004A3AF9">
      <w:rPr>
        <w:rFonts w:ascii="Arial" w:hAnsi="Arial" w:cs="Arial"/>
        <w:b/>
        <w:szCs w:val="18"/>
      </w:rPr>
      <w:fldChar w:fldCharType="end"/>
    </w:r>
  </w:p>
  <w:p w14:paraId="2FC7AB6D" w14:textId="77777777" w:rsidR="002F5B44" w:rsidRDefault="002F5B44">
    <w:pPr>
      <w:framePr w:h="284" w:hRule="exact" w:wrap="around" w:vAnchor="text" w:hAnchor="margin" w:xAlign="center" w:y="7"/>
      <w:rPr>
        <w:rFonts w:ascii="Arial" w:hAnsi="Arial" w:cs="Arial"/>
        <w:b/>
        <w:sz w:val="18"/>
        <w:szCs w:val="18"/>
      </w:rPr>
    </w:pPr>
    <w:r w:rsidRPr="004A3AF9">
      <w:rPr>
        <w:rFonts w:ascii="Arial" w:hAnsi="Arial" w:cs="Arial"/>
        <w:b/>
        <w:szCs w:val="18"/>
      </w:rPr>
      <w:fldChar w:fldCharType="begin"/>
    </w:r>
    <w:r w:rsidRPr="004A3AF9">
      <w:rPr>
        <w:rFonts w:ascii="Arial" w:hAnsi="Arial" w:cs="Arial"/>
        <w:b/>
        <w:szCs w:val="18"/>
      </w:rPr>
      <w:instrText xml:space="preserve"> PAGE </w:instrText>
    </w:r>
    <w:r w:rsidRPr="004A3AF9">
      <w:rPr>
        <w:rFonts w:ascii="Arial" w:hAnsi="Arial" w:cs="Arial"/>
        <w:b/>
        <w:szCs w:val="18"/>
      </w:rPr>
      <w:fldChar w:fldCharType="separate"/>
    </w:r>
    <w:r w:rsidR="00FD225C">
      <w:rPr>
        <w:rFonts w:ascii="Arial" w:hAnsi="Arial" w:cs="Arial"/>
        <w:b/>
        <w:noProof/>
        <w:szCs w:val="18"/>
      </w:rPr>
      <w:t>113</w:t>
    </w:r>
    <w:r w:rsidRPr="004A3AF9">
      <w:rPr>
        <w:rFonts w:ascii="Arial" w:hAnsi="Arial" w:cs="Arial"/>
        <w:b/>
        <w:szCs w:val="18"/>
      </w:rPr>
      <w:fldChar w:fldCharType="end"/>
    </w:r>
  </w:p>
  <w:p w14:paraId="1A083CC2" w14:textId="7039ED1C" w:rsidR="002F5B44" w:rsidRDefault="002F5B44" w:rsidP="00BA35B9">
    <w:pPr>
      <w:framePr w:h="284" w:hRule="exact" w:wrap="around" w:vAnchor="text" w:hAnchor="margin" w:y="1"/>
      <w:rPr>
        <w:rFonts w:ascii="Arial" w:hAnsi="Arial" w:cs="Arial"/>
        <w:b/>
        <w:sz w:val="18"/>
        <w:szCs w:val="18"/>
      </w:rPr>
    </w:pPr>
    <w:r w:rsidRPr="004A3AF9">
      <w:rPr>
        <w:rFonts w:ascii="Arial" w:hAnsi="Arial" w:cs="Arial"/>
        <w:b/>
        <w:szCs w:val="18"/>
      </w:rPr>
      <w:fldChar w:fldCharType="begin"/>
    </w:r>
    <w:r w:rsidRPr="004A3AF9">
      <w:rPr>
        <w:rFonts w:ascii="Arial" w:hAnsi="Arial" w:cs="Arial"/>
        <w:b/>
        <w:szCs w:val="18"/>
      </w:rPr>
      <w:instrText xml:space="preserve"> STYLEREF ZGSM </w:instrText>
    </w:r>
    <w:r w:rsidRPr="004A3AF9">
      <w:rPr>
        <w:rFonts w:ascii="Arial" w:hAnsi="Arial" w:cs="Arial"/>
        <w:b/>
        <w:szCs w:val="18"/>
      </w:rPr>
      <w:fldChar w:fldCharType="separate"/>
    </w:r>
    <w:r w:rsidR="00FD225C">
      <w:rPr>
        <w:rFonts w:ascii="Arial" w:hAnsi="Arial" w:cs="Arial"/>
        <w:b/>
        <w:noProof/>
        <w:szCs w:val="18"/>
      </w:rPr>
      <w:t>Release 18</w:t>
    </w:r>
    <w:r w:rsidRPr="004A3AF9">
      <w:rPr>
        <w:rFonts w:ascii="Arial" w:hAnsi="Arial" w:cs="Arial"/>
        <w:b/>
        <w:szCs w:val="18"/>
      </w:rPr>
      <w:fldChar w:fldCharType="end"/>
    </w:r>
  </w:p>
  <w:p w14:paraId="490FA5E2" w14:textId="77777777" w:rsidR="002F5B44" w:rsidRDefault="002F5B44">
    <w:pPr>
      <w:rPr>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5884C62"/>
    <w:lvl w:ilvl="0">
      <w:start w:val="1"/>
      <w:numFmt w:val="decimal"/>
      <w:pStyle w:val="5"/>
      <w:lvlText w:val="%1."/>
      <w:lvlJc w:val="left"/>
      <w:pPr>
        <w:tabs>
          <w:tab w:val="num" w:pos="4898"/>
        </w:tabs>
        <w:ind w:left="4898" w:hanging="360"/>
      </w:pPr>
    </w:lvl>
  </w:abstractNum>
  <w:abstractNum w:abstractNumId="1" w15:restartNumberingAfterBreak="0">
    <w:nsid w:val="FFFFFF7D"/>
    <w:multiLevelType w:val="singleLevel"/>
    <w:tmpl w:val="CF2A1BB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23DE582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BB346F02"/>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FB8A9532"/>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03C6BF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6484F2"/>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9DA2396"/>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D0A61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10D61F0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1C8F466F"/>
    <w:multiLevelType w:val="hybridMultilevel"/>
    <w:tmpl w:val="C84A3E00"/>
    <w:lvl w:ilvl="0" w:tplc="B574B8F8">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1CD418F3"/>
    <w:multiLevelType w:val="hybridMultilevel"/>
    <w:tmpl w:val="8EB8A820"/>
    <w:lvl w:ilvl="0" w:tplc="B574B8F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F2E6A00"/>
    <w:multiLevelType w:val="hybridMultilevel"/>
    <w:tmpl w:val="8BB41A36"/>
    <w:lvl w:ilvl="0" w:tplc="2624A75E">
      <w:start w:val="6"/>
      <w:numFmt w:val="bullet"/>
      <w:lvlText w:val="-"/>
      <w:lvlJc w:val="left"/>
      <w:pPr>
        <w:ind w:left="720" w:hanging="360"/>
      </w:pPr>
      <w:rPr>
        <w:rFonts w:ascii="Times New Roman" w:eastAsia="Malgun Gothic"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5957F4D"/>
    <w:multiLevelType w:val="hybridMultilevel"/>
    <w:tmpl w:val="3CEA3F46"/>
    <w:lvl w:ilvl="0" w:tplc="C28CF730">
      <w:start w:val="1"/>
      <w:numFmt w:val="bullet"/>
      <w:lvlText w:val="‐"/>
      <w:lvlJc w:val="left"/>
      <w:pPr>
        <w:ind w:left="704" w:hanging="420"/>
      </w:pPr>
      <w:rPr>
        <w:rFonts w:ascii="微软雅黑" w:eastAsia="微软雅黑" w:hAnsi="微软雅黑"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2FA21B7B"/>
    <w:multiLevelType w:val="hybridMultilevel"/>
    <w:tmpl w:val="4CDCED68"/>
    <w:lvl w:ilvl="0" w:tplc="67DCCC6E">
      <w:start w:val="8"/>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443852CF"/>
    <w:multiLevelType w:val="hybridMultilevel"/>
    <w:tmpl w:val="444CA570"/>
    <w:lvl w:ilvl="0" w:tplc="2624A75E">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749789D"/>
    <w:multiLevelType w:val="hybridMultilevel"/>
    <w:tmpl w:val="F26CAF44"/>
    <w:lvl w:ilvl="0" w:tplc="C28CF730">
      <w:start w:val="1"/>
      <w:numFmt w:val="bullet"/>
      <w:lvlText w:val="‐"/>
      <w:lvlJc w:val="left"/>
      <w:pPr>
        <w:ind w:left="704" w:hanging="420"/>
      </w:pPr>
      <w:rPr>
        <w:rFonts w:ascii="微软雅黑" w:eastAsia="微软雅黑" w:hAnsi="微软雅黑"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7E571B3"/>
    <w:multiLevelType w:val="hybridMultilevel"/>
    <w:tmpl w:val="15688042"/>
    <w:lvl w:ilvl="0" w:tplc="35D45EE6">
      <w:start w:val="8"/>
      <w:numFmt w:val="bullet"/>
      <w:lvlText w:val="-"/>
      <w:lvlJc w:val="left"/>
      <w:pPr>
        <w:ind w:left="360" w:hanging="360"/>
      </w:pPr>
      <w:rPr>
        <w:rFonts w:ascii="Times New Roman" w:eastAsia="Malgun Gothic" w:hAnsi="Times New Roman" w:cs="Times New Roman" w:hint="default"/>
        <w:b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8FA6199"/>
    <w:multiLevelType w:val="hybridMultilevel"/>
    <w:tmpl w:val="1C72CB12"/>
    <w:lvl w:ilvl="0" w:tplc="39CCA9FC">
      <w:start w:val="5"/>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9" w15:restartNumberingAfterBreak="0">
    <w:nsid w:val="49AF01E4"/>
    <w:multiLevelType w:val="hybridMultilevel"/>
    <w:tmpl w:val="E3361AB4"/>
    <w:lvl w:ilvl="0" w:tplc="7586F27A">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5FBB4436"/>
    <w:multiLevelType w:val="hybridMultilevel"/>
    <w:tmpl w:val="3CBC6982"/>
    <w:lvl w:ilvl="0" w:tplc="BD121520">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D162F98"/>
    <w:multiLevelType w:val="multilevel"/>
    <w:tmpl w:val="1E726D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DD66B7F"/>
    <w:multiLevelType w:val="hybridMultilevel"/>
    <w:tmpl w:val="A5A8CBE0"/>
    <w:lvl w:ilvl="0" w:tplc="7554ADB6">
      <w:start w:val="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3" w15:restartNumberingAfterBreak="0">
    <w:nsid w:val="6F252CF7"/>
    <w:multiLevelType w:val="hybridMultilevel"/>
    <w:tmpl w:val="DBA4B984"/>
    <w:lvl w:ilvl="0" w:tplc="39CCA9FC">
      <w:start w:val="5"/>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4" w15:restartNumberingAfterBreak="0">
    <w:nsid w:val="6F991BF7"/>
    <w:multiLevelType w:val="hybridMultilevel"/>
    <w:tmpl w:val="027493FA"/>
    <w:lvl w:ilvl="0" w:tplc="C4D0FD1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71CF583A"/>
    <w:multiLevelType w:val="hybridMultilevel"/>
    <w:tmpl w:val="3EA49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7A685E"/>
    <w:multiLevelType w:val="hybridMultilevel"/>
    <w:tmpl w:val="4948A2D0"/>
    <w:lvl w:ilvl="0" w:tplc="39CCA9FC">
      <w:start w:val="5"/>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2"/>
  </w:num>
  <w:num w:numId="12">
    <w:abstractNumId w:val="15"/>
  </w:num>
  <w:num w:numId="13">
    <w:abstractNumId w:val="23"/>
  </w:num>
  <w:num w:numId="14">
    <w:abstractNumId w:val="13"/>
  </w:num>
  <w:num w:numId="15">
    <w:abstractNumId w:val="10"/>
  </w:num>
  <w:num w:numId="16">
    <w:abstractNumId w:val="11"/>
  </w:num>
  <w:num w:numId="17">
    <w:abstractNumId w:val="18"/>
  </w:num>
  <w:num w:numId="18">
    <w:abstractNumId w:val="26"/>
  </w:num>
  <w:num w:numId="19">
    <w:abstractNumId w:val="16"/>
  </w:num>
  <w:num w:numId="20">
    <w:abstractNumId w:val="14"/>
  </w:num>
  <w:num w:numId="21">
    <w:abstractNumId w:val="20"/>
  </w:num>
  <w:num w:numId="22">
    <w:abstractNumId w:val="25"/>
  </w:num>
  <w:num w:numId="23">
    <w:abstractNumId w:val="24"/>
  </w:num>
  <w:num w:numId="24">
    <w:abstractNumId w:val="12"/>
  </w:num>
  <w:num w:numId="25">
    <w:abstractNumId w:val="17"/>
  </w:num>
  <w:num w:numId="26">
    <w:abstractNumId w:val="21"/>
  </w:num>
  <w:num w:numId="27">
    <w:abstractNumId w:val="19"/>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209310">
    <w15:presenceInfo w15:providerId="None" w15:userId="S2-2209310"/>
  </w15:person>
  <w15:person w15:author="S2-2209313">
    <w15:presenceInfo w15:providerId="None" w15:userId="S2-2209313"/>
  </w15:person>
  <w15:person w15:author="S2-2209316">
    <w15:presenceInfo w15:providerId="None" w15:userId="S2-2209316"/>
  </w15:person>
  <w15:person w15:author="S2-2208724">
    <w15:presenceInfo w15:providerId="None" w15:userId="S2-2208724"/>
  </w15:person>
  <w15:person w15:author="S2-2209308">
    <w15:presenceInfo w15:providerId="None" w15:userId="S2-2209308"/>
  </w15:person>
  <w15:person w15:author="S2-2209307">
    <w15:presenceInfo w15:providerId="None" w15:userId="S2-2209307"/>
  </w15:person>
  <w15:person w15:author="S2-2209309">
    <w15:presenceInfo w15:providerId="None" w15:userId="S2-2209309"/>
  </w15:person>
  <w15:person w15:author="S2-2208964">
    <w15:presenceInfo w15:providerId="None" w15:userId="S2-2208964"/>
  </w15:person>
  <w15:person w15:author="S2-2209315">
    <w15:presenceInfo w15:providerId="None" w15:userId="S2-2209315"/>
  </w15:person>
  <w15:person w15:author="S2-2209319">
    <w15:presenceInfo w15:providerId="None" w15:userId="S2-2209319"/>
  </w15:person>
  <w15:person w15:author="S2-2209311">
    <w15:presenceInfo w15:providerId="None" w15:userId="S2-2209311"/>
  </w15:person>
  <w15:person w15:author="S2-2209314">
    <w15:presenceInfo w15:providerId="None" w15:userId="S2-2209314"/>
  </w15:person>
  <w15:person w15:author="S2-2209317">
    <w15:presenceInfo w15:providerId="None" w15:userId="S2-2209317"/>
  </w15:person>
  <w15:person w15:author="S2-2208337">
    <w15:presenceInfo w15:providerId="None" w15:userId="S2-2208337"/>
  </w15:person>
  <w15:person w15:author="S2-2209318">
    <w15:presenceInfo w15:providerId="None" w15:userId="S2-2209318"/>
  </w15:person>
  <w15:person w15:author="S2-2209980">
    <w15:presenceInfo w15:providerId="None" w15:userId="S2-2209980"/>
  </w15:person>
  <w15:person w15:author="S2-2209312">
    <w15:presenceInfo w15:providerId="None" w15:userId="S2-22093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329"/>
    <w:rsid w:val="000144F1"/>
    <w:rsid w:val="00015882"/>
    <w:rsid w:val="00015FA4"/>
    <w:rsid w:val="00025CEB"/>
    <w:rsid w:val="00033397"/>
    <w:rsid w:val="00040095"/>
    <w:rsid w:val="000440E2"/>
    <w:rsid w:val="000454BA"/>
    <w:rsid w:val="00051834"/>
    <w:rsid w:val="00054A22"/>
    <w:rsid w:val="0006100B"/>
    <w:rsid w:val="00062023"/>
    <w:rsid w:val="000655A6"/>
    <w:rsid w:val="000738CF"/>
    <w:rsid w:val="00074FB6"/>
    <w:rsid w:val="00080512"/>
    <w:rsid w:val="000A4CC4"/>
    <w:rsid w:val="000B496A"/>
    <w:rsid w:val="000C47C3"/>
    <w:rsid w:val="000D58AB"/>
    <w:rsid w:val="000E5A45"/>
    <w:rsid w:val="000E6058"/>
    <w:rsid w:val="000F2D82"/>
    <w:rsid w:val="00100006"/>
    <w:rsid w:val="001001D0"/>
    <w:rsid w:val="00106022"/>
    <w:rsid w:val="0010772A"/>
    <w:rsid w:val="00107A5D"/>
    <w:rsid w:val="001114BE"/>
    <w:rsid w:val="00117864"/>
    <w:rsid w:val="00122895"/>
    <w:rsid w:val="0012292F"/>
    <w:rsid w:val="00133525"/>
    <w:rsid w:val="00142D73"/>
    <w:rsid w:val="001543F6"/>
    <w:rsid w:val="0016632C"/>
    <w:rsid w:val="00172A7D"/>
    <w:rsid w:val="00174E4D"/>
    <w:rsid w:val="001755F3"/>
    <w:rsid w:val="001A0F5B"/>
    <w:rsid w:val="001A1A05"/>
    <w:rsid w:val="001A4C42"/>
    <w:rsid w:val="001A7420"/>
    <w:rsid w:val="001A7D7C"/>
    <w:rsid w:val="001B6637"/>
    <w:rsid w:val="001C21C3"/>
    <w:rsid w:val="001D02C2"/>
    <w:rsid w:val="001D2EEB"/>
    <w:rsid w:val="001D379E"/>
    <w:rsid w:val="001F0C1D"/>
    <w:rsid w:val="001F1132"/>
    <w:rsid w:val="001F168B"/>
    <w:rsid w:val="0020376D"/>
    <w:rsid w:val="00203A6A"/>
    <w:rsid w:val="00204072"/>
    <w:rsid w:val="0021735D"/>
    <w:rsid w:val="002326B1"/>
    <w:rsid w:val="002347A2"/>
    <w:rsid w:val="00242FAF"/>
    <w:rsid w:val="0025322B"/>
    <w:rsid w:val="00262580"/>
    <w:rsid w:val="00264111"/>
    <w:rsid w:val="002675F0"/>
    <w:rsid w:val="00270DB6"/>
    <w:rsid w:val="002760EE"/>
    <w:rsid w:val="002A19E4"/>
    <w:rsid w:val="002B6339"/>
    <w:rsid w:val="002B7781"/>
    <w:rsid w:val="002C720E"/>
    <w:rsid w:val="002E00EE"/>
    <w:rsid w:val="002E53C4"/>
    <w:rsid w:val="002F37CC"/>
    <w:rsid w:val="002F41EB"/>
    <w:rsid w:val="002F597B"/>
    <w:rsid w:val="002F5B44"/>
    <w:rsid w:val="003031CD"/>
    <w:rsid w:val="00311BBB"/>
    <w:rsid w:val="003172DC"/>
    <w:rsid w:val="00320987"/>
    <w:rsid w:val="00345080"/>
    <w:rsid w:val="00351B29"/>
    <w:rsid w:val="00353D58"/>
    <w:rsid w:val="0035462D"/>
    <w:rsid w:val="00356555"/>
    <w:rsid w:val="003765B8"/>
    <w:rsid w:val="00382F20"/>
    <w:rsid w:val="00392098"/>
    <w:rsid w:val="00395013"/>
    <w:rsid w:val="00395DC4"/>
    <w:rsid w:val="00397F95"/>
    <w:rsid w:val="003A2843"/>
    <w:rsid w:val="003B067C"/>
    <w:rsid w:val="003B33CC"/>
    <w:rsid w:val="003C3971"/>
    <w:rsid w:val="003E2490"/>
    <w:rsid w:val="003E2984"/>
    <w:rsid w:val="003E7E90"/>
    <w:rsid w:val="00417878"/>
    <w:rsid w:val="00420BCA"/>
    <w:rsid w:val="00421848"/>
    <w:rsid w:val="00423334"/>
    <w:rsid w:val="004345EC"/>
    <w:rsid w:val="00465515"/>
    <w:rsid w:val="00467A34"/>
    <w:rsid w:val="00496CB0"/>
    <w:rsid w:val="0049751D"/>
    <w:rsid w:val="004A3AF9"/>
    <w:rsid w:val="004A4051"/>
    <w:rsid w:val="004B0B68"/>
    <w:rsid w:val="004C30AC"/>
    <w:rsid w:val="004D2D75"/>
    <w:rsid w:val="004D3578"/>
    <w:rsid w:val="004E213A"/>
    <w:rsid w:val="004E5BDB"/>
    <w:rsid w:val="004F0988"/>
    <w:rsid w:val="004F3340"/>
    <w:rsid w:val="00507001"/>
    <w:rsid w:val="005176DC"/>
    <w:rsid w:val="00522250"/>
    <w:rsid w:val="0052290F"/>
    <w:rsid w:val="005239A1"/>
    <w:rsid w:val="00531F63"/>
    <w:rsid w:val="0053388B"/>
    <w:rsid w:val="00535773"/>
    <w:rsid w:val="005360C2"/>
    <w:rsid w:val="00543E6C"/>
    <w:rsid w:val="00544C70"/>
    <w:rsid w:val="005532BE"/>
    <w:rsid w:val="00554444"/>
    <w:rsid w:val="00565087"/>
    <w:rsid w:val="0057668C"/>
    <w:rsid w:val="00583F8C"/>
    <w:rsid w:val="00586B6B"/>
    <w:rsid w:val="00592392"/>
    <w:rsid w:val="00597B11"/>
    <w:rsid w:val="005C3B61"/>
    <w:rsid w:val="005C4E01"/>
    <w:rsid w:val="005D2E01"/>
    <w:rsid w:val="005D7526"/>
    <w:rsid w:val="005E119F"/>
    <w:rsid w:val="005E4BB2"/>
    <w:rsid w:val="005F0BA7"/>
    <w:rsid w:val="005F5DBB"/>
    <w:rsid w:val="005F788A"/>
    <w:rsid w:val="00602AEA"/>
    <w:rsid w:val="00614FDF"/>
    <w:rsid w:val="00622218"/>
    <w:rsid w:val="0063543D"/>
    <w:rsid w:val="00641B66"/>
    <w:rsid w:val="00647114"/>
    <w:rsid w:val="00650F13"/>
    <w:rsid w:val="006649EA"/>
    <w:rsid w:val="00680080"/>
    <w:rsid w:val="006912E9"/>
    <w:rsid w:val="006A323F"/>
    <w:rsid w:val="006A7C37"/>
    <w:rsid w:val="006B30D0"/>
    <w:rsid w:val="006C3D95"/>
    <w:rsid w:val="006C7760"/>
    <w:rsid w:val="006E3274"/>
    <w:rsid w:val="006E5C86"/>
    <w:rsid w:val="006F5224"/>
    <w:rsid w:val="00701116"/>
    <w:rsid w:val="0071174C"/>
    <w:rsid w:val="00713C44"/>
    <w:rsid w:val="00727BFA"/>
    <w:rsid w:val="0073023D"/>
    <w:rsid w:val="007321CE"/>
    <w:rsid w:val="0073231F"/>
    <w:rsid w:val="00734A5B"/>
    <w:rsid w:val="0074026F"/>
    <w:rsid w:val="007429F6"/>
    <w:rsid w:val="00742BAA"/>
    <w:rsid w:val="00742FCC"/>
    <w:rsid w:val="00744E76"/>
    <w:rsid w:val="00745B87"/>
    <w:rsid w:val="00765EA3"/>
    <w:rsid w:val="007664B3"/>
    <w:rsid w:val="007715A6"/>
    <w:rsid w:val="00771F5C"/>
    <w:rsid w:val="00774DA4"/>
    <w:rsid w:val="007752C0"/>
    <w:rsid w:val="00775DF8"/>
    <w:rsid w:val="00781F0F"/>
    <w:rsid w:val="00785D66"/>
    <w:rsid w:val="0078668D"/>
    <w:rsid w:val="007B600E"/>
    <w:rsid w:val="007C29D0"/>
    <w:rsid w:val="007D2649"/>
    <w:rsid w:val="007D7053"/>
    <w:rsid w:val="007E77FA"/>
    <w:rsid w:val="007F0F4A"/>
    <w:rsid w:val="008028A4"/>
    <w:rsid w:val="00824D68"/>
    <w:rsid w:val="00830747"/>
    <w:rsid w:val="00834693"/>
    <w:rsid w:val="008359A2"/>
    <w:rsid w:val="008367FA"/>
    <w:rsid w:val="00837867"/>
    <w:rsid w:val="00860336"/>
    <w:rsid w:val="00864487"/>
    <w:rsid w:val="008768CA"/>
    <w:rsid w:val="00893F60"/>
    <w:rsid w:val="00897E55"/>
    <w:rsid w:val="008B1B31"/>
    <w:rsid w:val="008B3E34"/>
    <w:rsid w:val="008B6C87"/>
    <w:rsid w:val="008C384C"/>
    <w:rsid w:val="008E2D68"/>
    <w:rsid w:val="008E6756"/>
    <w:rsid w:val="008F690B"/>
    <w:rsid w:val="0090271F"/>
    <w:rsid w:val="00902E23"/>
    <w:rsid w:val="009114D7"/>
    <w:rsid w:val="00912711"/>
    <w:rsid w:val="0091348E"/>
    <w:rsid w:val="00917CCB"/>
    <w:rsid w:val="00920EBF"/>
    <w:rsid w:val="00925CC6"/>
    <w:rsid w:val="00933FB0"/>
    <w:rsid w:val="00934E29"/>
    <w:rsid w:val="00936D2B"/>
    <w:rsid w:val="00942EC2"/>
    <w:rsid w:val="00962E38"/>
    <w:rsid w:val="00974E47"/>
    <w:rsid w:val="00975783"/>
    <w:rsid w:val="00982522"/>
    <w:rsid w:val="009E3857"/>
    <w:rsid w:val="009E592B"/>
    <w:rsid w:val="009E5E6B"/>
    <w:rsid w:val="009E73A9"/>
    <w:rsid w:val="009F37B7"/>
    <w:rsid w:val="009F65E7"/>
    <w:rsid w:val="00A07E24"/>
    <w:rsid w:val="00A10F02"/>
    <w:rsid w:val="00A12A31"/>
    <w:rsid w:val="00A15AE4"/>
    <w:rsid w:val="00A15E59"/>
    <w:rsid w:val="00A164B4"/>
    <w:rsid w:val="00A26956"/>
    <w:rsid w:val="00A26C1A"/>
    <w:rsid w:val="00A27486"/>
    <w:rsid w:val="00A44FA6"/>
    <w:rsid w:val="00A53724"/>
    <w:rsid w:val="00A56066"/>
    <w:rsid w:val="00A61E38"/>
    <w:rsid w:val="00A73129"/>
    <w:rsid w:val="00A82346"/>
    <w:rsid w:val="00A92BA1"/>
    <w:rsid w:val="00A95A32"/>
    <w:rsid w:val="00AA28DB"/>
    <w:rsid w:val="00AA2944"/>
    <w:rsid w:val="00AB4A5D"/>
    <w:rsid w:val="00AB4F51"/>
    <w:rsid w:val="00AC6BC6"/>
    <w:rsid w:val="00AD1552"/>
    <w:rsid w:val="00AE228F"/>
    <w:rsid w:val="00AE2FA6"/>
    <w:rsid w:val="00AE65E2"/>
    <w:rsid w:val="00AF0B6C"/>
    <w:rsid w:val="00AF1460"/>
    <w:rsid w:val="00AF4F43"/>
    <w:rsid w:val="00B12C8E"/>
    <w:rsid w:val="00B15449"/>
    <w:rsid w:val="00B32449"/>
    <w:rsid w:val="00B3469B"/>
    <w:rsid w:val="00B404A2"/>
    <w:rsid w:val="00B42E19"/>
    <w:rsid w:val="00B460F1"/>
    <w:rsid w:val="00B53CF1"/>
    <w:rsid w:val="00B64D07"/>
    <w:rsid w:val="00B66503"/>
    <w:rsid w:val="00B67B98"/>
    <w:rsid w:val="00B7777A"/>
    <w:rsid w:val="00B77AC7"/>
    <w:rsid w:val="00B84397"/>
    <w:rsid w:val="00B93086"/>
    <w:rsid w:val="00B957DF"/>
    <w:rsid w:val="00BA0F23"/>
    <w:rsid w:val="00BA19ED"/>
    <w:rsid w:val="00BA23D3"/>
    <w:rsid w:val="00BA35B9"/>
    <w:rsid w:val="00BA4B8D"/>
    <w:rsid w:val="00BB4DE1"/>
    <w:rsid w:val="00BC0F7D"/>
    <w:rsid w:val="00BC7668"/>
    <w:rsid w:val="00BC7981"/>
    <w:rsid w:val="00BD3651"/>
    <w:rsid w:val="00BD7D31"/>
    <w:rsid w:val="00BE3255"/>
    <w:rsid w:val="00BF128E"/>
    <w:rsid w:val="00C074DD"/>
    <w:rsid w:val="00C12BED"/>
    <w:rsid w:val="00C1496A"/>
    <w:rsid w:val="00C208E6"/>
    <w:rsid w:val="00C24E94"/>
    <w:rsid w:val="00C320F1"/>
    <w:rsid w:val="00C33079"/>
    <w:rsid w:val="00C45231"/>
    <w:rsid w:val="00C4774F"/>
    <w:rsid w:val="00C551FF"/>
    <w:rsid w:val="00C56FE7"/>
    <w:rsid w:val="00C72833"/>
    <w:rsid w:val="00C75CDE"/>
    <w:rsid w:val="00C80F1D"/>
    <w:rsid w:val="00C826EC"/>
    <w:rsid w:val="00C8621D"/>
    <w:rsid w:val="00C91962"/>
    <w:rsid w:val="00C920C4"/>
    <w:rsid w:val="00C93F40"/>
    <w:rsid w:val="00CA0A6A"/>
    <w:rsid w:val="00CA3D0C"/>
    <w:rsid w:val="00CA4D06"/>
    <w:rsid w:val="00CA7A06"/>
    <w:rsid w:val="00CB4D56"/>
    <w:rsid w:val="00CE08FF"/>
    <w:rsid w:val="00CE0E30"/>
    <w:rsid w:val="00CF268B"/>
    <w:rsid w:val="00CF7976"/>
    <w:rsid w:val="00D31F4D"/>
    <w:rsid w:val="00D33F8D"/>
    <w:rsid w:val="00D3631B"/>
    <w:rsid w:val="00D3733B"/>
    <w:rsid w:val="00D437A0"/>
    <w:rsid w:val="00D561D3"/>
    <w:rsid w:val="00D57972"/>
    <w:rsid w:val="00D675A9"/>
    <w:rsid w:val="00D738D6"/>
    <w:rsid w:val="00D73984"/>
    <w:rsid w:val="00D755EB"/>
    <w:rsid w:val="00D76048"/>
    <w:rsid w:val="00D82D47"/>
    <w:rsid w:val="00D82E6F"/>
    <w:rsid w:val="00D87900"/>
    <w:rsid w:val="00D87DF5"/>
    <w:rsid w:val="00D87E00"/>
    <w:rsid w:val="00D9134D"/>
    <w:rsid w:val="00DA3127"/>
    <w:rsid w:val="00DA532D"/>
    <w:rsid w:val="00DA7A03"/>
    <w:rsid w:val="00DB0443"/>
    <w:rsid w:val="00DB167E"/>
    <w:rsid w:val="00DB1818"/>
    <w:rsid w:val="00DB2CF6"/>
    <w:rsid w:val="00DB671B"/>
    <w:rsid w:val="00DC309B"/>
    <w:rsid w:val="00DC45BB"/>
    <w:rsid w:val="00DC4DA2"/>
    <w:rsid w:val="00DD4C17"/>
    <w:rsid w:val="00DD74A5"/>
    <w:rsid w:val="00DE0795"/>
    <w:rsid w:val="00DE44BD"/>
    <w:rsid w:val="00DE6A9D"/>
    <w:rsid w:val="00DF0C62"/>
    <w:rsid w:val="00DF2B1F"/>
    <w:rsid w:val="00DF62CD"/>
    <w:rsid w:val="00E05466"/>
    <w:rsid w:val="00E06F5A"/>
    <w:rsid w:val="00E16509"/>
    <w:rsid w:val="00E21A9F"/>
    <w:rsid w:val="00E252E9"/>
    <w:rsid w:val="00E26663"/>
    <w:rsid w:val="00E44582"/>
    <w:rsid w:val="00E448C9"/>
    <w:rsid w:val="00E51F2C"/>
    <w:rsid w:val="00E54536"/>
    <w:rsid w:val="00E61C55"/>
    <w:rsid w:val="00E77645"/>
    <w:rsid w:val="00E807F8"/>
    <w:rsid w:val="00E85687"/>
    <w:rsid w:val="00EA15B0"/>
    <w:rsid w:val="00EA3256"/>
    <w:rsid w:val="00EA55FE"/>
    <w:rsid w:val="00EA5EA7"/>
    <w:rsid w:val="00EA74CB"/>
    <w:rsid w:val="00EC00CB"/>
    <w:rsid w:val="00EC1975"/>
    <w:rsid w:val="00EC44E7"/>
    <w:rsid w:val="00EC4A25"/>
    <w:rsid w:val="00ED05DC"/>
    <w:rsid w:val="00EE1E36"/>
    <w:rsid w:val="00EE4F0E"/>
    <w:rsid w:val="00EE7000"/>
    <w:rsid w:val="00EF3B58"/>
    <w:rsid w:val="00EF608C"/>
    <w:rsid w:val="00EF796C"/>
    <w:rsid w:val="00F025A2"/>
    <w:rsid w:val="00F04712"/>
    <w:rsid w:val="00F13360"/>
    <w:rsid w:val="00F2042D"/>
    <w:rsid w:val="00F22EC7"/>
    <w:rsid w:val="00F2663C"/>
    <w:rsid w:val="00F325C8"/>
    <w:rsid w:val="00F328EF"/>
    <w:rsid w:val="00F3394D"/>
    <w:rsid w:val="00F4037F"/>
    <w:rsid w:val="00F52E34"/>
    <w:rsid w:val="00F56715"/>
    <w:rsid w:val="00F57D61"/>
    <w:rsid w:val="00F653B8"/>
    <w:rsid w:val="00F865F0"/>
    <w:rsid w:val="00F9008D"/>
    <w:rsid w:val="00F949C2"/>
    <w:rsid w:val="00FA0BC8"/>
    <w:rsid w:val="00FA1266"/>
    <w:rsid w:val="00FA415F"/>
    <w:rsid w:val="00FA5995"/>
    <w:rsid w:val="00FC1192"/>
    <w:rsid w:val="00FC2092"/>
    <w:rsid w:val="00FC6CFF"/>
    <w:rsid w:val="00FC7450"/>
    <w:rsid w:val="00FD225C"/>
    <w:rsid w:val="00FD4BBB"/>
    <w:rsid w:val="00FD5DE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D4EC4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17864"/>
    <w:pPr>
      <w:overflowPunct w:val="0"/>
      <w:autoSpaceDE w:val="0"/>
      <w:autoSpaceDN w:val="0"/>
      <w:adjustRightInd w:val="0"/>
      <w:spacing w:after="180"/>
      <w:textAlignment w:val="baseline"/>
    </w:pPr>
    <w:rPr>
      <w:rFonts w:eastAsia="Times New Roman"/>
      <w:lang w:val="en-GB" w:eastAsia="en-GB"/>
    </w:rPr>
  </w:style>
  <w:style w:type="paragraph" w:styleId="1">
    <w:name w:val="heading 1"/>
    <w:next w:val="a1"/>
    <w:qFormat/>
    <w:rsid w:val="0011786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1">
    <w:name w:val="heading 2"/>
    <w:basedOn w:val="1"/>
    <w:next w:val="a1"/>
    <w:qFormat/>
    <w:rsid w:val="00117864"/>
    <w:pPr>
      <w:pBdr>
        <w:top w:val="none" w:sz="0" w:space="0" w:color="auto"/>
      </w:pBdr>
      <w:spacing w:before="180"/>
      <w:outlineLvl w:val="1"/>
    </w:pPr>
    <w:rPr>
      <w:sz w:val="32"/>
    </w:rPr>
  </w:style>
  <w:style w:type="paragraph" w:styleId="31">
    <w:name w:val="heading 3"/>
    <w:basedOn w:val="21"/>
    <w:next w:val="a1"/>
    <w:qFormat/>
    <w:rsid w:val="00117864"/>
    <w:pPr>
      <w:spacing w:before="120"/>
      <w:outlineLvl w:val="2"/>
    </w:pPr>
    <w:rPr>
      <w:sz w:val="28"/>
    </w:rPr>
  </w:style>
  <w:style w:type="paragraph" w:styleId="41">
    <w:name w:val="heading 4"/>
    <w:basedOn w:val="31"/>
    <w:next w:val="a1"/>
    <w:qFormat/>
    <w:rsid w:val="00117864"/>
    <w:pPr>
      <w:ind w:left="1418" w:hanging="1418"/>
      <w:outlineLvl w:val="3"/>
    </w:pPr>
    <w:rPr>
      <w:sz w:val="24"/>
    </w:rPr>
  </w:style>
  <w:style w:type="paragraph" w:styleId="51">
    <w:name w:val="heading 5"/>
    <w:basedOn w:val="41"/>
    <w:next w:val="a1"/>
    <w:qFormat/>
    <w:rsid w:val="00117864"/>
    <w:pPr>
      <w:ind w:left="1701" w:hanging="1701"/>
      <w:outlineLvl w:val="4"/>
    </w:pPr>
    <w:rPr>
      <w:sz w:val="22"/>
    </w:rPr>
  </w:style>
  <w:style w:type="paragraph" w:styleId="6">
    <w:name w:val="heading 6"/>
    <w:next w:val="a1"/>
    <w:qFormat/>
    <w:pPr>
      <w:outlineLvl w:val="5"/>
    </w:pPr>
    <w:rPr>
      <w:rFonts w:ascii="Arial" w:eastAsia="Times New Roman" w:hAnsi="Arial"/>
      <w:lang w:val="en-GB" w:eastAsia="en-GB"/>
    </w:rPr>
  </w:style>
  <w:style w:type="paragraph" w:styleId="7">
    <w:name w:val="heading 7"/>
    <w:next w:val="a1"/>
    <w:qFormat/>
    <w:pPr>
      <w:outlineLvl w:val="6"/>
    </w:pPr>
    <w:rPr>
      <w:rFonts w:ascii="Arial" w:eastAsia="Times New Roman" w:hAnsi="Arial"/>
      <w:lang w:val="en-GB" w:eastAsia="en-GB"/>
    </w:rPr>
  </w:style>
  <w:style w:type="paragraph" w:styleId="8">
    <w:name w:val="heading 8"/>
    <w:basedOn w:val="1"/>
    <w:next w:val="a1"/>
    <w:qFormat/>
    <w:rsid w:val="00117864"/>
    <w:pPr>
      <w:ind w:left="0" w:firstLine="0"/>
      <w:outlineLvl w:val="7"/>
    </w:pPr>
  </w:style>
  <w:style w:type="paragraph" w:styleId="9">
    <w:name w:val="heading 9"/>
    <w:basedOn w:val="8"/>
    <w:next w:val="a1"/>
    <w:qFormat/>
    <w:rsid w:val="00117864"/>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rsid w:val="004A3AF9"/>
    <w:pPr>
      <w:ind w:left="1985" w:hanging="1985"/>
      <w:outlineLvl w:val="9"/>
    </w:pPr>
    <w:rPr>
      <w:sz w:val="20"/>
    </w:rPr>
  </w:style>
  <w:style w:type="paragraph" w:styleId="90">
    <w:name w:val="toc 9"/>
    <w:basedOn w:val="80"/>
    <w:uiPriority w:val="39"/>
    <w:rsid w:val="004A3AF9"/>
    <w:pPr>
      <w:ind w:left="1418" w:hanging="1418"/>
    </w:pPr>
  </w:style>
  <w:style w:type="paragraph" w:styleId="a5">
    <w:name w:val="List"/>
    <w:basedOn w:val="a1"/>
    <w:rsid w:val="00117864"/>
    <w:pPr>
      <w:ind w:left="283" w:hanging="283"/>
      <w:contextualSpacing/>
    </w:pPr>
  </w:style>
  <w:style w:type="paragraph" w:styleId="10">
    <w:name w:val="toc 1"/>
    <w:uiPriority w:val="39"/>
    <w:rsid w:val="004A3AF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customStyle="1" w:styleId="EQ">
    <w:name w:val="EQ"/>
    <w:basedOn w:val="a1"/>
    <w:next w:val="a1"/>
    <w:rsid w:val="004A3AF9"/>
    <w:pPr>
      <w:keepLines/>
      <w:tabs>
        <w:tab w:val="center" w:pos="4536"/>
        <w:tab w:val="right" w:pos="9072"/>
      </w:tabs>
    </w:pPr>
  </w:style>
  <w:style w:type="character" w:customStyle="1" w:styleId="ZGSM">
    <w:name w:val="ZGSM"/>
    <w:rsid w:val="004A3AF9"/>
  </w:style>
  <w:style w:type="paragraph" w:styleId="22">
    <w:name w:val="List 2"/>
    <w:basedOn w:val="a1"/>
    <w:rsid w:val="00117864"/>
    <w:pPr>
      <w:ind w:left="566" w:hanging="283"/>
      <w:contextualSpacing/>
    </w:pPr>
  </w:style>
  <w:style w:type="paragraph" w:customStyle="1" w:styleId="ZD">
    <w:name w:val="ZD"/>
    <w:rsid w:val="004A3AF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32">
    <w:name w:val="List 3"/>
    <w:basedOn w:val="a1"/>
    <w:rsid w:val="00117864"/>
    <w:pPr>
      <w:ind w:left="849" w:hanging="283"/>
      <w:contextualSpacing/>
    </w:pPr>
  </w:style>
  <w:style w:type="paragraph" w:styleId="42">
    <w:name w:val="toc 4"/>
    <w:basedOn w:val="33"/>
    <w:uiPriority w:val="39"/>
    <w:rsid w:val="004A3AF9"/>
    <w:pPr>
      <w:ind w:left="1418" w:hanging="1418"/>
    </w:pPr>
  </w:style>
  <w:style w:type="paragraph" w:styleId="33">
    <w:name w:val="toc 3"/>
    <w:basedOn w:val="23"/>
    <w:uiPriority w:val="39"/>
    <w:rsid w:val="004A3AF9"/>
    <w:pPr>
      <w:ind w:left="1134" w:hanging="1134"/>
    </w:pPr>
  </w:style>
  <w:style w:type="paragraph" w:styleId="23">
    <w:name w:val="toc 2"/>
    <w:basedOn w:val="10"/>
    <w:uiPriority w:val="39"/>
    <w:rsid w:val="004A3AF9"/>
    <w:pPr>
      <w:keepNext w:val="0"/>
      <w:spacing w:before="0"/>
      <w:ind w:left="851" w:hanging="851"/>
    </w:pPr>
    <w:rPr>
      <w:sz w:val="20"/>
    </w:rPr>
  </w:style>
  <w:style w:type="paragraph" w:styleId="43">
    <w:name w:val="List 4"/>
    <w:basedOn w:val="a1"/>
    <w:rsid w:val="00117864"/>
    <w:pPr>
      <w:ind w:left="1132" w:hanging="283"/>
      <w:contextualSpacing/>
    </w:pPr>
  </w:style>
  <w:style w:type="paragraph" w:customStyle="1" w:styleId="TT">
    <w:name w:val="TT"/>
    <w:basedOn w:val="1"/>
    <w:next w:val="a1"/>
    <w:rsid w:val="004A3AF9"/>
    <w:pPr>
      <w:outlineLvl w:val="9"/>
    </w:pPr>
  </w:style>
  <w:style w:type="paragraph" w:customStyle="1" w:styleId="NF">
    <w:name w:val="NF"/>
    <w:basedOn w:val="NO"/>
    <w:rsid w:val="004A3AF9"/>
    <w:pPr>
      <w:keepNext/>
      <w:spacing w:after="0"/>
    </w:pPr>
    <w:rPr>
      <w:rFonts w:ascii="Arial" w:hAnsi="Arial"/>
      <w:sz w:val="18"/>
    </w:rPr>
  </w:style>
  <w:style w:type="paragraph" w:customStyle="1" w:styleId="NO">
    <w:name w:val="NO"/>
    <w:basedOn w:val="a1"/>
    <w:link w:val="NOZchn"/>
    <w:qFormat/>
    <w:rsid w:val="004A3AF9"/>
    <w:pPr>
      <w:keepLines/>
      <w:ind w:left="1135" w:hanging="851"/>
    </w:pPr>
  </w:style>
  <w:style w:type="paragraph" w:customStyle="1" w:styleId="PL">
    <w:name w:val="PL"/>
    <w:rsid w:val="004A3A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4A3AF9"/>
    <w:pPr>
      <w:jc w:val="right"/>
    </w:pPr>
  </w:style>
  <w:style w:type="paragraph" w:customStyle="1" w:styleId="TAL">
    <w:name w:val="TAL"/>
    <w:basedOn w:val="a1"/>
    <w:link w:val="TALChar"/>
    <w:rsid w:val="004A3AF9"/>
    <w:pPr>
      <w:keepNext/>
      <w:keepLines/>
      <w:spacing w:after="0"/>
    </w:pPr>
    <w:rPr>
      <w:rFonts w:ascii="Arial" w:hAnsi="Arial"/>
      <w:sz w:val="18"/>
    </w:rPr>
  </w:style>
  <w:style w:type="paragraph" w:customStyle="1" w:styleId="TAH">
    <w:name w:val="TAH"/>
    <w:basedOn w:val="TAC"/>
    <w:link w:val="TAHCar"/>
    <w:rsid w:val="004A3AF9"/>
    <w:rPr>
      <w:b/>
    </w:rPr>
  </w:style>
  <w:style w:type="paragraph" w:customStyle="1" w:styleId="TAC">
    <w:name w:val="TAC"/>
    <w:basedOn w:val="TAL"/>
    <w:rsid w:val="004A3AF9"/>
    <w:pPr>
      <w:jc w:val="center"/>
    </w:pPr>
  </w:style>
  <w:style w:type="paragraph" w:customStyle="1" w:styleId="LD">
    <w:name w:val="LD"/>
    <w:rsid w:val="004A3AF9"/>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a1"/>
    <w:link w:val="EXChar"/>
    <w:rsid w:val="004A3AF9"/>
    <w:pPr>
      <w:keepLines/>
      <w:ind w:left="1702" w:hanging="1418"/>
    </w:pPr>
  </w:style>
  <w:style w:type="paragraph" w:customStyle="1" w:styleId="FP">
    <w:name w:val="FP"/>
    <w:basedOn w:val="a1"/>
    <w:rsid w:val="004A3AF9"/>
    <w:pPr>
      <w:spacing w:after="0"/>
    </w:pPr>
  </w:style>
  <w:style w:type="paragraph" w:customStyle="1" w:styleId="NW">
    <w:name w:val="NW"/>
    <w:basedOn w:val="NO"/>
    <w:rsid w:val="004A3AF9"/>
    <w:pPr>
      <w:spacing w:after="0"/>
    </w:pPr>
  </w:style>
  <w:style w:type="paragraph" w:customStyle="1" w:styleId="EW">
    <w:name w:val="EW"/>
    <w:basedOn w:val="EX"/>
    <w:rsid w:val="004A3AF9"/>
    <w:pPr>
      <w:spacing w:after="0"/>
    </w:pPr>
  </w:style>
  <w:style w:type="paragraph" w:customStyle="1" w:styleId="B1">
    <w:name w:val="B1"/>
    <w:basedOn w:val="a5"/>
    <w:link w:val="B1Char"/>
    <w:qFormat/>
    <w:rsid w:val="004A3AF9"/>
    <w:pPr>
      <w:ind w:left="568" w:hanging="284"/>
      <w:contextualSpacing w:val="0"/>
    </w:pPr>
  </w:style>
  <w:style w:type="paragraph" w:styleId="52">
    <w:name w:val="List 5"/>
    <w:basedOn w:val="a1"/>
    <w:rsid w:val="00117864"/>
    <w:pPr>
      <w:ind w:left="1415" w:hanging="283"/>
      <w:contextualSpacing/>
    </w:pPr>
  </w:style>
  <w:style w:type="paragraph" w:styleId="53">
    <w:name w:val="toc 5"/>
    <w:basedOn w:val="42"/>
    <w:uiPriority w:val="39"/>
    <w:rsid w:val="004A3AF9"/>
    <w:pPr>
      <w:ind w:left="1701" w:hanging="1701"/>
    </w:pPr>
  </w:style>
  <w:style w:type="paragraph" w:customStyle="1" w:styleId="EditorsNote">
    <w:name w:val="Editor's Note"/>
    <w:aliases w:val="EN"/>
    <w:basedOn w:val="NO"/>
    <w:link w:val="EditorsNoteChar"/>
    <w:qFormat/>
    <w:rsid w:val="004A3AF9"/>
    <w:pPr>
      <w:ind w:left="1560" w:hanging="1276"/>
    </w:pPr>
    <w:rPr>
      <w:color w:val="FF0000"/>
    </w:rPr>
  </w:style>
  <w:style w:type="paragraph" w:customStyle="1" w:styleId="TH">
    <w:name w:val="TH"/>
    <w:basedOn w:val="a1"/>
    <w:link w:val="THChar"/>
    <w:qFormat/>
    <w:rsid w:val="004A3AF9"/>
    <w:pPr>
      <w:keepNext/>
      <w:keepLines/>
      <w:spacing w:before="60"/>
      <w:jc w:val="center"/>
    </w:pPr>
    <w:rPr>
      <w:rFonts w:ascii="Arial" w:hAnsi="Arial"/>
      <w:b/>
    </w:rPr>
  </w:style>
  <w:style w:type="paragraph" w:customStyle="1" w:styleId="ZA">
    <w:name w:val="ZA"/>
    <w:rsid w:val="004A3AF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4A3AF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4A3AF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4A3AF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4A3AF9"/>
    <w:pPr>
      <w:ind w:left="851" w:hanging="851"/>
    </w:pPr>
  </w:style>
  <w:style w:type="paragraph" w:customStyle="1" w:styleId="ZH">
    <w:name w:val="ZH"/>
    <w:rsid w:val="004A3AF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link w:val="TFChar"/>
    <w:rsid w:val="004A3AF9"/>
    <w:pPr>
      <w:keepNext w:val="0"/>
      <w:spacing w:before="0" w:after="240"/>
    </w:pPr>
  </w:style>
  <w:style w:type="paragraph" w:customStyle="1" w:styleId="ZG">
    <w:name w:val="ZG"/>
    <w:rsid w:val="004A3AF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22"/>
    <w:link w:val="B2Char"/>
    <w:qFormat/>
    <w:rsid w:val="004A3AF9"/>
    <w:pPr>
      <w:ind w:left="851" w:hanging="284"/>
      <w:contextualSpacing w:val="0"/>
    </w:pPr>
  </w:style>
  <w:style w:type="paragraph" w:customStyle="1" w:styleId="B3">
    <w:name w:val="B3"/>
    <w:basedOn w:val="32"/>
    <w:link w:val="B3Car"/>
    <w:rsid w:val="004A3AF9"/>
    <w:pPr>
      <w:ind w:left="1135" w:hanging="284"/>
      <w:contextualSpacing w:val="0"/>
    </w:pPr>
  </w:style>
  <w:style w:type="paragraph" w:customStyle="1" w:styleId="B4">
    <w:name w:val="B4"/>
    <w:basedOn w:val="43"/>
    <w:rsid w:val="004A3AF9"/>
    <w:pPr>
      <w:ind w:left="1418" w:hanging="284"/>
      <w:contextualSpacing w:val="0"/>
    </w:pPr>
  </w:style>
  <w:style w:type="paragraph" w:customStyle="1" w:styleId="B5">
    <w:name w:val="B5"/>
    <w:basedOn w:val="52"/>
    <w:rsid w:val="004A3AF9"/>
    <w:pPr>
      <w:ind w:left="1702" w:hanging="284"/>
      <w:contextualSpacing w:val="0"/>
    </w:pPr>
  </w:style>
  <w:style w:type="paragraph" w:customStyle="1" w:styleId="ZTD">
    <w:name w:val="ZTD"/>
    <w:basedOn w:val="ZB"/>
    <w:rsid w:val="004A3AF9"/>
    <w:pPr>
      <w:framePr w:hRule="auto" w:wrap="notBeside" w:y="852"/>
    </w:pPr>
    <w:rPr>
      <w:i w:val="0"/>
      <w:sz w:val="40"/>
    </w:rPr>
  </w:style>
  <w:style w:type="paragraph" w:customStyle="1" w:styleId="ZV">
    <w:name w:val="ZV"/>
    <w:basedOn w:val="ZU"/>
    <w:rsid w:val="004A3AF9"/>
    <w:pPr>
      <w:framePr w:wrap="notBeside" w:y="16161"/>
    </w:pPr>
  </w:style>
  <w:style w:type="paragraph" w:styleId="60">
    <w:name w:val="toc 6"/>
    <w:basedOn w:val="53"/>
    <w:next w:val="a1"/>
    <w:uiPriority w:val="39"/>
    <w:rsid w:val="004A3AF9"/>
    <w:pPr>
      <w:ind w:left="1985" w:hanging="1985"/>
    </w:pPr>
  </w:style>
  <w:style w:type="paragraph" w:customStyle="1" w:styleId="Guidance">
    <w:name w:val="Guidance"/>
    <w:basedOn w:val="a1"/>
    <w:rPr>
      <w:i/>
      <w:color w:val="0000FF"/>
    </w:rPr>
  </w:style>
  <w:style w:type="paragraph" w:styleId="a6">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6"/>
    <w:rsid w:val="004F0988"/>
    <w:rPr>
      <w:rFonts w:ascii="Segoe UI" w:eastAsia="Times New Roman" w:hAnsi="Segoe UI" w:cs="Segoe UI"/>
      <w:sz w:val="18"/>
      <w:szCs w:val="18"/>
      <w:lang w:val="en-GB" w:eastAsia="en-GB"/>
    </w:rPr>
  </w:style>
  <w:style w:type="paragraph" w:styleId="70">
    <w:name w:val="toc 7"/>
    <w:basedOn w:val="60"/>
    <w:next w:val="a1"/>
    <w:uiPriority w:val="39"/>
    <w:rsid w:val="004A3AF9"/>
    <w:pPr>
      <w:ind w:left="2268" w:hanging="2268"/>
    </w:pPr>
  </w:style>
  <w:style w:type="paragraph" w:styleId="80">
    <w:name w:val="toc 8"/>
    <w:basedOn w:val="10"/>
    <w:uiPriority w:val="39"/>
    <w:rsid w:val="004A3AF9"/>
    <w:pPr>
      <w:spacing w:before="180"/>
      <w:ind w:left="2693" w:hanging="2693"/>
    </w:pPr>
    <w:rPr>
      <w:b/>
    </w:rPr>
  </w:style>
  <w:style w:type="paragraph" w:styleId="a7">
    <w:name w:val="header"/>
    <w:basedOn w:val="a1"/>
    <w:link w:val="Char0"/>
    <w:rsid w:val="00117864"/>
    <w:pPr>
      <w:tabs>
        <w:tab w:val="center" w:pos="4513"/>
        <w:tab w:val="right" w:pos="9026"/>
      </w:tabs>
      <w:spacing w:after="0"/>
    </w:pPr>
  </w:style>
  <w:style w:type="character" w:customStyle="1" w:styleId="Char0">
    <w:name w:val="页眉 Char"/>
    <w:basedOn w:val="a2"/>
    <w:link w:val="a7"/>
    <w:rsid w:val="00117864"/>
    <w:rPr>
      <w:rFonts w:eastAsia="Times New Roman"/>
      <w:lang w:val="en-GB" w:eastAsia="en-GB"/>
    </w:rPr>
  </w:style>
  <w:style w:type="character" w:customStyle="1" w:styleId="EditorsNoteChar">
    <w:name w:val="Editor's Note Char"/>
    <w:aliases w:val="EN Char"/>
    <w:link w:val="EditorsNote"/>
    <w:qFormat/>
    <w:rsid w:val="004A3AF9"/>
    <w:rPr>
      <w:rFonts w:eastAsia="Times New Roman"/>
      <w:color w:val="FF0000"/>
      <w:lang w:val="en-GB" w:eastAsia="en-GB"/>
    </w:rPr>
  </w:style>
  <w:style w:type="character" w:customStyle="1" w:styleId="TALChar">
    <w:name w:val="TAL Char"/>
    <w:link w:val="TAL"/>
    <w:qFormat/>
    <w:rsid w:val="00B12C8E"/>
    <w:rPr>
      <w:rFonts w:ascii="Arial" w:eastAsia="Times New Roman" w:hAnsi="Arial"/>
      <w:sz w:val="18"/>
      <w:lang w:val="en-GB" w:eastAsia="en-GB"/>
    </w:rPr>
  </w:style>
  <w:style w:type="character" w:customStyle="1" w:styleId="EXChar">
    <w:name w:val="EX Char"/>
    <w:link w:val="EX"/>
    <w:locked/>
    <w:rsid w:val="00B12C8E"/>
    <w:rPr>
      <w:rFonts w:eastAsia="Times New Roman"/>
      <w:lang w:val="en-GB" w:eastAsia="en-GB"/>
    </w:rPr>
  </w:style>
  <w:style w:type="character" w:customStyle="1" w:styleId="TAHCar">
    <w:name w:val="TAH Car"/>
    <w:link w:val="TAH"/>
    <w:qFormat/>
    <w:rsid w:val="000440E2"/>
    <w:rPr>
      <w:rFonts w:ascii="Arial" w:eastAsia="Times New Roman" w:hAnsi="Arial"/>
      <w:b/>
      <w:sz w:val="18"/>
      <w:lang w:val="en-GB" w:eastAsia="en-GB"/>
    </w:rPr>
  </w:style>
  <w:style w:type="character" w:customStyle="1" w:styleId="THChar">
    <w:name w:val="TH Char"/>
    <w:link w:val="TH"/>
    <w:qFormat/>
    <w:rsid w:val="000440E2"/>
    <w:rPr>
      <w:rFonts w:ascii="Arial" w:eastAsia="Times New Roman" w:hAnsi="Arial"/>
      <w:b/>
      <w:lang w:val="en-GB" w:eastAsia="en-GB"/>
    </w:rPr>
  </w:style>
  <w:style w:type="character" w:customStyle="1" w:styleId="NOZchn">
    <w:name w:val="NO Zchn"/>
    <w:link w:val="NO"/>
    <w:qFormat/>
    <w:locked/>
    <w:rsid w:val="00DA532D"/>
    <w:rPr>
      <w:rFonts w:eastAsia="Times New Roman"/>
      <w:lang w:val="en-GB" w:eastAsia="en-GB"/>
    </w:rPr>
  </w:style>
  <w:style w:type="paragraph" w:styleId="a8">
    <w:name w:val="footer"/>
    <w:basedOn w:val="a1"/>
    <w:link w:val="Char1"/>
    <w:rsid w:val="00117864"/>
    <w:pPr>
      <w:tabs>
        <w:tab w:val="center" w:pos="4513"/>
        <w:tab w:val="right" w:pos="9026"/>
      </w:tabs>
      <w:spacing w:after="0"/>
    </w:pPr>
  </w:style>
  <w:style w:type="character" w:customStyle="1" w:styleId="B1Char">
    <w:name w:val="B1 Char"/>
    <w:link w:val="B1"/>
    <w:qFormat/>
    <w:rsid w:val="00353D58"/>
    <w:rPr>
      <w:rFonts w:eastAsia="Times New Roman"/>
      <w:lang w:val="en-GB" w:eastAsia="en-GB"/>
    </w:rPr>
  </w:style>
  <w:style w:type="character" w:customStyle="1" w:styleId="Char1">
    <w:name w:val="页脚 Char"/>
    <w:basedOn w:val="a2"/>
    <w:link w:val="a8"/>
    <w:rsid w:val="00117864"/>
    <w:rPr>
      <w:rFonts w:eastAsia="Times New Roman"/>
      <w:lang w:val="en-GB" w:eastAsia="en-GB"/>
    </w:rPr>
  </w:style>
  <w:style w:type="character" w:styleId="a9">
    <w:name w:val="annotation reference"/>
    <w:basedOn w:val="a2"/>
    <w:rsid w:val="00DB0443"/>
    <w:rPr>
      <w:sz w:val="21"/>
      <w:szCs w:val="21"/>
    </w:rPr>
  </w:style>
  <w:style w:type="paragraph" w:styleId="aa">
    <w:name w:val="annotation text"/>
    <w:basedOn w:val="a1"/>
    <w:link w:val="Char2"/>
    <w:rsid w:val="00DB0443"/>
  </w:style>
  <w:style w:type="character" w:customStyle="1" w:styleId="Char2">
    <w:name w:val="批注文字 Char"/>
    <w:basedOn w:val="a2"/>
    <w:link w:val="aa"/>
    <w:rsid w:val="00DB0443"/>
    <w:rPr>
      <w:rFonts w:eastAsia="Times New Roman"/>
      <w:lang w:val="en-GB" w:eastAsia="en-GB"/>
    </w:rPr>
  </w:style>
  <w:style w:type="paragraph" w:styleId="ab">
    <w:name w:val="annotation subject"/>
    <w:basedOn w:val="aa"/>
    <w:next w:val="aa"/>
    <w:link w:val="Char3"/>
    <w:rsid w:val="00DB0443"/>
    <w:rPr>
      <w:b/>
      <w:bCs/>
    </w:rPr>
  </w:style>
  <w:style w:type="character" w:customStyle="1" w:styleId="Char3">
    <w:name w:val="批注主题 Char"/>
    <w:basedOn w:val="Char2"/>
    <w:link w:val="ab"/>
    <w:rsid w:val="00DB0443"/>
    <w:rPr>
      <w:rFonts w:eastAsia="Times New Roman"/>
      <w:b/>
      <w:bCs/>
      <w:lang w:val="en-GB" w:eastAsia="en-GB"/>
    </w:rPr>
  </w:style>
  <w:style w:type="paragraph" w:styleId="ac">
    <w:name w:val="List Paragraph"/>
    <w:basedOn w:val="a1"/>
    <w:uiPriority w:val="34"/>
    <w:qFormat/>
    <w:rsid w:val="002E53C4"/>
    <w:pPr>
      <w:ind w:left="720"/>
    </w:pPr>
    <w:rPr>
      <w:rFonts w:eastAsia="Malgun Gothic"/>
      <w:color w:val="000000"/>
      <w:lang w:eastAsia="ja-JP"/>
    </w:rPr>
  </w:style>
  <w:style w:type="character" w:customStyle="1" w:styleId="B2Char">
    <w:name w:val="B2 Char"/>
    <w:link w:val="B2"/>
    <w:qFormat/>
    <w:rsid w:val="002E53C4"/>
    <w:rPr>
      <w:rFonts w:eastAsia="Times New Roman"/>
      <w:lang w:val="en-GB" w:eastAsia="en-GB"/>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2E53C4"/>
    <w:rPr>
      <w:rFonts w:ascii="Arial" w:eastAsia="Times New Roman" w:hAnsi="Arial"/>
      <w:b/>
      <w:lang w:val="en-GB" w:eastAsia="en-GB"/>
    </w:rPr>
  </w:style>
  <w:style w:type="paragraph" w:styleId="ad">
    <w:name w:val="Body Text"/>
    <w:basedOn w:val="a1"/>
    <w:link w:val="Char4"/>
    <w:rsid w:val="00262580"/>
    <w:pPr>
      <w:spacing w:after="120"/>
    </w:pPr>
    <w:rPr>
      <w:rFonts w:eastAsia="MS Mincho"/>
      <w:color w:val="000000"/>
      <w:lang w:eastAsia="ja-JP"/>
    </w:rPr>
  </w:style>
  <w:style w:type="character" w:customStyle="1" w:styleId="Char4">
    <w:name w:val="正文文本 Char"/>
    <w:basedOn w:val="a2"/>
    <w:link w:val="ad"/>
    <w:rsid w:val="00262580"/>
    <w:rPr>
      <w:rFonts w:eastAsia="MS Mincho"/>
      <w:color w:val="000000"/>
      <w:lang w:val="en-GB" w:eastAsia="ja-JP"/>
    </w:rPr>
  </w:style>
  <w:style w:type="paragraph" w:styleId="ae">
    <w:name w:val="Bibliography"/>
    <w:basedOn w:val="a1"/>
    <w:next w:val="a1"/>
    <w:uiPriority w:val="37"/>
    <w:semiHidden/>
    <w:unhideWhenUsed/>
    <w:rsid w:val="00117864"/>
  </w:style>
  <w:style w:type="paragraph" w:styleId="af">
    <w:name w:val="Block Text"/>
    <w:basedOn w:val="a1"/>
    <w:rsid w:val="0011786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4">
    <w:name w:val="Body Text 2"/>
    <w:basedOn w:val="a1"/>
    <w:link w:val="2Char"/>
    <w:rsid w:val="00117864"/>
    <w:pPr>
      <w:spacing w:after="120" w:line="480" w:lineRule="auto"/>
    </w:pPr>
  </w:style>
  <w:style w:type="character" w:customStyle="1" w:styleId="2Char">
    <w:name w:val="正文文本 2 Char"/>
    <w:basedOn w:val="a2"/>
    <w:link w:val="24"/>
    <w:rsid w:val="00117864"/>
    <w:rPr>
      <w:rFonts w:eastAsia="Times New Roman"/>
      <w:lang w:val="en-GB" w:eastAsia="en-GB"/>
    </w:rPr>
  </w:style>
  <w:style w:type="paragraph" w:styleId="34">
    <w:name w:val="Body Text 3"/>
    <w:basedOn w:val="a1"/>
    <w:link w:val="3Char"/>
    <w:rsid w:val="00117864"/>
    <w:pPr>
      <w:spacing w:after="120"/>
    </w:pPr>
    <w:rPr>
      <w:sz w:val="16"/>
      <w:szCs w:val="16"/>
    </w:rPr>
  </w:style>
  <w:style w:type="character" w:customStyle="1" w:styleId="3Char">
    <w:name w:val="正文文本 3 Char"/>
    <w:basedOn w:val="a2"/>
    <w:link w:val="34"/>
    <w:rsid w:val="00117864"/>
    <w:rPr>
      <w:rFonts w:eastAsia="Times New Roman"/>
      <w:sz w:val="16"/>
      <w:szCs w:val="16"/>
      <w:lang w:val="en-GB" w:eastAsia="en-GB"/>
    </w:rPr>
  </w:style>
  <w:style w:type="paragraph" w:styleId="af0">
    <w:name w:val="Body Text First Indent"/>
    <w:basedOn w:val="ad"/>
    <w:link w:val="Char5"/>
    <w:rsid w:val="00117864"/>
    <w:pPr>
      <w:overflowPunct/>
      <w:autoSpaceDE/>
      <w:autoSpaceDN/>
      <w:adjustRightInd/>
      <w:spacing w:after="180"/>
      <w:ind w:firstLine="360"/>
      <w:textAlignment w:val="auto"/>
    </w:pPr>
    <w:rPr>
      <w:rFonts w:eastAsia="等线"/>
      <w:color w:val="auto"/>
      <w:lang w:eastAsia="en-US"/>
    </w:rPr>
  </w:style>
  <w:style w:type="character" w:customStyle="1" w:styleId="Char5">
    <w:name w:val="正文首行缩进 Char"/>
    <w:basedOn w:val="Char4"/>
    <w:link w:val="af0"/>
    <w:rsid w:val="00117864"/>
    <w:rPr>
      <w:rFonts w:eastAsia="MS Mincho"/>
      <w:color w:val="000000"/>
      <w:lang w:val="en-GB" w:eastAsia="en-US"/>
    </w:rPr>
  </w:style>
  <w:style w:type="paragraph" w:styleId="af1">
    <w:name w:val="Body Text Indent"/>
    <w:basedOn w:val="a1"/>
    <w:link w:val="Char6"/>
    <w:rsid w:val="00117864"/>
    <w:pPr>
      <w:spacing w:after="120"/>
      <w:ind w:left="283"/>
    </w:pPr>
  </w:style>
  <w:style w:type="character" w:customStyle="1" w:styleId="Char6">
    <w:name w:val="正文文本缩进 Char"/>
    <w:basedOn w:val="a2"/>
    <w:link w:val="af1"/>
    <w:rsid w:val="00117864"/>
    <w:rPr>
      <w:rFonts w:eastAsia="Times New Roman"/>
      <w:lang w:val="en-GB" w:eastAsia="en-GB"/>
    </w:rPr>
  </w:style>
  <w:style w:type="paragraph" w:styleId="25">
    <w:name w:val="Body Text First Indent 2"/>
    <w:basedOn w:val="af1"/>
    <w:link w:val="2Char0"/>
    <w:rsid w:val="00117864"/>
    <w:pPr>
      <w:spacing w:after="180"/>
      <w:ind w:left="360" w:firstLine="360"/>
    </w:pPr>
  </w:style>
  <w:style w:type="character" w:customStyle="1" w:styleId="2Char0">
    <w:name w:val="正文首行缩进 2 Char"/>
    <w:basedOn w:val="Char6"/>
    <w:link w:val="25"/>
    <w:rsid w:val="00117864"/>
    <w:rPr>
      <w:rFonts w:eastAsia="Times New Roman"/>
      <w:lang w:val="en-GB" w:eastAsia="en-GB"/>
    </w:rPr>
  </w:style>
  <w:style w:type="paragraph" w:styleId="26">
    <w:name w:val="Body Text Indent 2"/>
    <w:basedOn w:val="a1"/>
    <w:link w:val="2Char1"/>
    <w:rsid w:val="00117864"/>
    <w:pPr>
      <w:spacing w:after="120" w:line="480" w:lineRule="auto"/>
      <w:ind w:left="283"/>
    </w:pPr>
  </w:style>
  <w:style w:type="character" w:customStyle="1" w:styleId="2Char1">
    <w:name w:val="正文文本缩进 2 Char"/>
    <w:basedOn w:val="a2"/>
    <w:link w:val="26"/>
    <w:rsid w:val="00117864"/>
    <w:rPr>
      <w:rFonts w:eastAsia="Times New Roman"/>
      <w:lang w:val="en-GB" w:eastAsia="en-GB"/>
    </w:rPr>
  </w:style>
  <w:style w:type="paragraph" w:styleId="35">
    <w:name w:val="Body Text Indent 3"/>
    <w:basedOn w:val="a1"/>
    <w:link w:val="3Char0"/>
    <w:rsid w:val="00117864"/>
    <w:pPr>
      <w:spacing w:after="120"/>
      <w:ind w:left="283"/>
    </w:pPr>
    <w:rPr>
      <w:sz w:val="16"/>
      <w:szCs w:val="16"/>
    </w:rPr>
  </w:style>
  <w:style w:type="character" w:customStyle="1" w:styleId="3Char0">
    <w:name w:val="正文文本缩进 3 Char"/>
    <w:basedOn w:val="a2"/>
    <w:link w:val="35"/>
    <w:rsid w:val="00117864"/>
    <w:rPr>
      <w:rFonts w:eastAsia="Times New Roman"/>
      <w:sz w:val="16"/>
      <w:szCs w:val="16"/>
      <w:lang w:val="en-GB" w:eastAsia="en-GB"/>
    </w:rPr>
  </w:style>
  <w:style w:type="paragraph" w:styleId="af2">
    <w:name w:val="caption"/>
    <w:basedOn w:val="a1"/>
    <w:next w:val="a1"/>
    <w:semiHidden/>
    <w:unhideWhenUsed/>
    <w:qFormat/>
    <w:rsid w:val="00117864"/>
    <w:pPr>
      <w:spacing w:after="200"/>
    </w:pPr>
    <w:rPr>
      <w:i/>
      <w:iCs/>
      <w:color w:val="44546A" w:themeColor="text2"/>
      <w:sz w:val="18"/>
      <w:szCs w:val="18"/>
    </w:rPr>
  </w:style>
  <w:style w:type="paragraph" w:styleId="af3">
    <w:name w:val="Closing"/>
    <w:basedOn w:val="a1"/>
    <w:link w:val="Char7"/>
    <w:rsid w:val="00117864"/>
    <w:pPr>
      <w:spacing w:after="0"/>
      <w:ind w:left="4252"/>
    </w:pPr>
  </w:style>
  <w:style w:type="character" w:customStyle="1" w:styleId="Char7">
    <w:name w:val="结束语 Char"/>
    <w:basedOn w:val="a2"/>
    <w:link w:val="af3"/>
    <w:rsid w:val="00117864"/>
    <w:rPr>
      <w:rFonts w:eastAsia="Times New Roman"/>
      <w:lang w:val="en-GB" w:eastAsia="en-GB"/>
    </w:rPr>
  </w:style>
  <w:style w:type="paragraph" w:styleId="af4">
    <w:name w:val="Date"/>
    <w:basedOn w:val="a1"/>
    <w:next w:val="a1"/>
    <w:link w:val="Char8"/>
    <w:rsid w:val="00117864"/>
  </w:style>
  <w:style w:type="character" w:customStyle="1" w:styleId="Char8">
    <w:name w:val="日期 Char"/>
    <w:basedOn w:val="a2"/>
    <w:link w:val="af4"/>
    <w:rsid w:val="00117864"/>
    <w:rPr>
      <w:rFonts w:eastAsia="Times New Roman"/>
      <w:lang w:val="en-GB" w:eastAsia="en-GB"/>
    </w:rPr>
  </w:style>
  <w:style w:type="paragraph" w:styleId="af5">
    <w:name w:val="Document Map"/>
    <w:basedOn w:val="a1"/>
    <w:link w:val="Char9"/>
    <w:rsid w:val="00117864"/>
    <w:pPr>
      <w:spacing w:after="0"/>
    </w:pPr>
    <w:rPr>
      <w:rFonts w:ascii="Segoe UI" w:hAnsi="Segoe UI" w:cs="Segoe UI"/>
      <w:sz w:val="16"/>
      <w:szCs w:val="16"/>
    </w:rPr>
  </w:style>
  <w:style w:type="character" w:customStyle="1" w:styleId="Char9">
    <w:name w:val="文档结构图 Char"/>
    <w:basedOn w:val="a2"/>
    <w:link w:val="af5"/>
    <w:rsid w:val="00117864"/>
    <w:rPr>
      <w:rFonts w:ascii="Segoe UI" w:eastAsia="Times New Roman" w:hAnsi="Segoe UI" w:cs="Segoe UI"/>
      <w:sz w:val="16"/>
      <w:szCs w:val="16"/>
      <w:lang w:val="en-GB" w:eastAsia="en-GB"/>
    </w:rPr>
  </w:style>
  <w:style w:type="paragraph" w:styleId="af6">
    <w:name w:val="E-mail Signature"/>
    <w:basedOn w:val="a1"/>
    <w:link w:val="Chara"/>
    <w:rsid w:val="00117864"/>
    <w:pPr>
      <w:spacing w:after="0"/>
    </w:pPr>
  </w:style>
  <w:style w:type="character" w:customStyle="1" w:styleId="Chara">
    <w:name w:val="电子邮件签名 Char"/>
    <w:basedOn w:val="a2"/>
    <w:link w:val="af6"/>
    <w:rsid w:val="00117864"/>
    <w:rPr>
      <w:rFonts w:eastAsia="Times New Roman"/>
      <w:lang w:val="en-GB" w:eastAsia="en-GB"/>
    </w:rPr>
  </w:style>
  <w:style w:type="character" w:customStyle="1" w:styleId="HTMLPreformattedChar">
    <w:name w:val="HTML Preformatted Char"/>
    <w:basedOn w:val="a2"/>
    <w:semiHidden/>
    <w:rsid w:val="00117864"/>
    <w:rPr>
      <w:rFonts w:ascii="Consolas" w:hAnsi="Consolas"/>
      <w:lang w:val="en-GB" w:eastAsia="en-US"/>
    </w:rPr>
  </w:style>
  <w:style w:type="paragraph" w:styleId="af7">
    <w:name w:val="endnote text"/>
    <w:basedOn w:val="a1"/>
    <w:link w:val="Charb"/>
    <w:rsid w:val="0010772A"/>
    <w:pPr>
      <w:spacing w:after="0"/>
    </w:pPr>
  </w:style>
  <w:style w:type="character" w:customStyle="1" w:styleId="Charb">
    <w:name w:val="尾注文本 Char"/>
    <w:basedOn w:val="a2"/>
    <w:link w:val="af7"/>
    <w:rsid w:val="0010772A"/>
    <w:rPr>
      <w:rFonts w:eastAsia="Times New Roman"/>
      <w:lang w:val="en-GB" w:eastAsia="en-GB"/>
    </w:rPr>
  </w:style>
  <w:style w:type="paragraph" w:styleId="af8">
    <w:name w:val="envelope address"/>
    <w:basedOn w:val="a1"/>
    <w:rsid w:val="0010772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9">
    <w:name w:val="envelope return"/>
    <w:basedOn w:val="a1"/>
    <w:rsid w:val="0010772A"/>
    <w:pPr>
      <w:spacing w:after="0"/>
    </w:pPr>
    <w:rPr>
      <w:rFonts w:asciiTheme="majorHAnsi" w:eastAsiaTheme="majorEastAsia" w:hAnsiTheme="majorHAnsi" w:cstheme="majorBidi"/>
    </w:rPr>
  </w:style>
  <w:style w:type="paragraph" w:styleId="afa">
    <w:name w:val="footnote text"/>
    <w:basedOn w:val="a1"/>
    <w:link w:val="Charc"/>
    <w:rsid w:val="0010772A"/>
    <w:pPr>
      <w:spacing w:after="0"/>
    </w:pPr>
  </w:style>
  <w:style w:type="character" w:customStyle="1" w:styleId="Charc">
    <w:name w:val="脚注文本 Char"/>
    <w:basedOn w:val="a2"/>
    <w:link w:val="afa"/>
    <w:rsid w:val="0010772A"/>
    <w:rPr>
      <w:rFonts w:eastAsia="Times New Roman"/>
      <w:lang w:val="en-GB" w:eastAsia="en-GB"/>
    </w:rPr>
  </w:style>
  <w:style w:type="paragraph" w:styleId="HTML">
    <w:name w:val="HTML Address"/>
    <w:basedOn w:val="a1"/>
    <w:link w:val="HTMLChar"/>
    <w:rsid w:val="0010772A"/>
    <w:pPr>
      <w:spacing w:after="0"/>
    </w:pPr>
    <w:rPr>
      <w:i/>
      <w:iCs/>
    </w:rPr>
  </w:style>
  <w:style w:type="character" w:customStyle="1" w:styleId="HTMLChar">
    <w:name w:val="HTML 地址 Char"/>
    <w:basedOn w:val="a2"/>
    <w:link w:val="HTML"/>
    <w:rsid w:val="0010772A"/>
    <w:rPr>
      <w:rFonts w:eastAsia="Times New Roman"/>
      <w:i/>
      <w:iCs/>
      <w:lang w:val="en-GB" w:eastAsia="en-GB"/>
    </w:rPr>
  </w:style>
  <w:style w:type="paragraph" w:styleId="HTML0">
    <w:name w:val="HTML Preformatted"/>
    <w:basedOn w:val="a1"/>
    <w:link w:val="HTMLChar0"/>
    <w:semiHidden/>
    <w:unhideWhenUsed/>
    <w:rsid w:val="0010772A"/>
    <w:pPr>
      <w:spacing w:after="0"/>
    </w:pPr>
    <w:rPr>
      <w:rFonts w:ascii="Consolas" w:hAnsi="Consolas"/>
    </w:rPr>
  </w:style>
  <w:style w:type="character" w:customStyle="1" w:styleId="HTMLChar0">
    <w:name w:val="HTML 预设格式 Char"/>
    <w:basedOn w:val="a2"/>
    <w:link w:val="HTML0"/>
    <w:semiHidden/>
    <w:rsid w:val="0010772A"/>
    <w:rPr>
      <w:rFonts w:ascii="Consolas" w:eastAsia="Times New Roman" w:hAnsi="Consolas"/>
      <w:lang w:val="en-GB" w:eastAsia="en-GB"/>
    </w:rPr>
  </w:style>
  <w:style w:type="paragraph" w:styleId="11">
    <w:name w:val="index 1"/>
    <w:basedOn w:val="a1"/>
    <w:next w:val="a1"/>
    <w:rsid w:val="0010772A"/>
    <w:pPr>
      <w:spacing w:after="0"/>
      <w:ind w:left="200" w:hanging="200"/>
    </w:pPr>
  </w:style>
  <w:style w:type="paragraph" w:styleId="27">
    <w:name w:val="index 2"/>
    <w:basedOn w:val="a1"/>
    <w:next w:val="a1"/>
    <w:rsid w:val="0010772A"/>
    <w:pPr>
      <w:spacing w:after="0"/>
      <w:ind w:left="400" w:hanging="200"/>
    </w:pPr>
  </w:style>
  <w:style w:type="paragraph" w:styleId="36">
    <w:name w:val="index 3"/>
    <w:basedOn w:val="a1"/>
    <w:next w:val="a1"/>
    <w:rsid w:val="0010772A"/>
    <w:pPr>
      <w:spacing w:after="0"/>
      <w:ind w:left="600" w:hanging="200"/>
    </w:pPr>
  </w:style>
  <w:style w:type="paragraph" w:styleId="44">
    <w:name w:val="index 4"/>
    <w:basedOn w:val="a1"/>
    <w:next w:val="a1"/>
    <w:rsid w:val="0010772A"/>
    <w:pPr>
      <w:spacing w:after="0"/>
      <w:ind w:left="800" w:hanging="200"/>
    </w:pPr>
  </w:style>
  <w:style w:type="paragraph" w:styleId="54">
    <w:name w:val="index 5"/>
    <w:basedOn w:val="a1"/>
    <w:next w:val="a1"/>
    <w:rsid w:val="0010772A"/>
    <w:pPr>
      <w:spacing w:after="0"/>
      <w:ind w:left="1000" w:hanging="200"/>
    </w:pPr>
  </w:style>
  <w:style w:type="paragraph" w:styleId="61">
    <w:name w:val="index 6"/>
    <w:basedOn w:val="a1"/>
    <w:next w:val="a1"/>
    <w:rsid w:val="0010772A"/>
    <w:pPr>
      <w:spacing w:after="0"/>
      <w:ind w:left="1200" w:hanging="200"/>
    </w:pPr>
  </w:style>
  <w:style w:type="paragraph" w:styleId="71">
    <w:name w:val="index 7"/>
    <w:basedOn w:val="a1"/>
    <w:next w:val="a1"/>
    <w:rsid w:val="0010772A"/>
    <w:pPr>
      <w:spacing w:after="0"/>
      <w:ind w:left="1400" w:hanging="200"/>
    </w:pPr>
  </w:style>
  <w:style w:type="paragraph" w:styleId="81">
    <w:name w:val="index 8"/>
    <w:basedOn w:val="a1"/>
    <w:next w:val="a1"/>
    <w:rsid w:val="0010772A"/>
    <w:pPr>
      <w:spacing w:after="0"/>
      <w:ind w:left="1600" w:hanging="200"/>
    </w:pPr>
  </w:style>
  <w:style w:type="paragraph" w:styleId="91">
    <w:name w:val="index 9"/>
    <w:basedOn w:val="a1"/>
    <w:next w:val="a1"/>
    <w:rsid w:val="0010772A"/>
    <w:pPr>
      <w:spacing w:after="0"/>
      <w:ind w:left="1800" w:hanging="200"/>
    </w:pPr>
  </w:style>
  <w:style w:type="paragraph" w:styleId="afb">
    <w:name w:val="index heading"/>
    <w:basedOn w:val="a1"/>
    <w:next w:val="11"/>
    <w:rsid w:val="0010772A"/>
    <w:rPr>
      <w:rFonts w:asciiTheme="majorHAnsi" w:eastAsiaTheme="majorEastAsia" w:hAnsiTheme="majorHAnsi" w:cstheme="majorBidi"/>
      <w:b/>
      <w:bCs/>
    </w:rPr>
  </w:style>
  <w:style w:type="paragraph" w:styleId="afc">
    <w:name w:val="Intense Quote"/>
    <w:basedOn w:val="a1"/>
    <w:next w:val="a1"/>
    <w:link w:val="Chard"/>
    <w:uiPriority w:val="30"/>
    <w:qFormat/>
    <w:rsid w:val="0010772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明显引用 Char"/>
    <w:basedOn w:val="a2"/>
    <w:link w:val="afc"/>
    <w:uiPriority w:val="30"/>
    <w:rsid w:val="0010772A"/>
    <w:rPr>
      <w:rFonts w:eastAsia="Times New Roman"/>
      <w:i/>
      <w:iCs/>
      <w:color w:val="4472C4" w:themeColor="accent1"/>
      <w:lang w:val="en-GB" w:eastAsia="en-GB"/>
    </w:rPr>
  </w:style>
  <w:style w:type="paragraph" w:styleId="a0">
    <w:name w:val="List Bullet"/>
    <w:basedOn w:val="a1"/>
    <w:rsid w:val="0010772A"/>
    <w:pPr>
      <w:numPr>
        <w:numId w:val="1"/>
      </w:numPr>
      <w:contextualSpacing/>
    </w:pPr>
  </w:style>
  <w:style w:type="paragraph" w:styleId="20">
    <w:name w:val="List Bullet 2"/>
    <w:basedOn w:val="a1"/>
    <w:rsid w:val="0010772A"/>
    <w:pPr>
      <w:numPr>
        <w:numId w:val="2"/>
      </w:numPr>
      <w:contextualSpacing/>
    </w:pPr>
  </w:style>
  <w:style w:type="paragraph" w:styleId="30">
    <w:name w:val="List Bullet 3"/>
    <w:basedOn w:val="a1"/>
    <w:rsid w:val="0010772A"/>
    <w:pPr>
      <w:numPr>
        <w:numId w:val="3"/>
      </w:numPr>
      <w:contextualSpacing/>
    </w:pPr>
  </w:style>
  <w:style w:type="paragraph" w:styleId="40">
    <w:name w:val="List Bullet 4"/>
    <w:basedOn w:val="a1"/>
    <w:rsid w:val="0010772A"/>
    <w:pPr>
      <w:numPr>
        <w:numId w:val="4"/>
      </w:numPr>
      <w:contextualSpacing/>
    </w:pPr>
  </w:style>
  <w:style w:type="paragraph" w:styleId="50">
    <w:name w:val="List Bullet 5"/>
    <w:basedOn w:val="a1"/>
    <w:rsid w:val="0010772A"/>
    <w:pPr>
      <w:numPr>
        <w:numId w:val="5"/>
      </w:numPr>
      <w:contextualSpacing/>
    </w:pPr>
  </w:style>
  <w:style w:type="paragraph" w:styleId="afd">
    <w:name w:val="List Continue"/>
    <w:basedOn w:val="a1"/>
    <w:rsid w:val="0010772A"/>
    <w:pPr>
      <w:spacing w:after="120"/>
      <w:ind w:left="283"/>
      <w:contextualSpacing/>
    </w:pPr>
  </w:style>
  <w:style w:type="paragraph" w:styleId="28">
    <w:name w:val="List Continue 2"/>
    <w:basedOn w:val="a1"/>
    <w:rsid w:val="0010772A"/>
    <w:pPr>
      <w:spacing w:after="120"/>
      <w:ind w:left="566"/>
      <w:contextualSpacing/>
    </w:pPr>
  </w:style>
  <w:style w:type="paragraph" w:styleId="37">
    <w:name w:val="List Continue 3"/>
    <w:basedOn w:val="a1"/>
    <w:rsid w:val="0010772A"/>
    <w:pPr>
      <w:spacing w:after="120"/>
      <w:ind w:left="849"/>
      <w:contextualSpacing/>
    </w:pPr>
  </w:style>
  <w:style w:type="paragraph" w:styleId="45">
    <w:name w:val="List Continue 4"/>
    <w:basedOn w:val="a1"/>
    <w:rsid w:val="0010772A"/>
    <w:pPr>
      <w:spacing w:after="120"/>
      <w:ind w:left="1132"/>
      <w:contextualSpacing/>
    </w:pPr>
  </w:style>
  <w:style w:type="paragraph" w:styleId="55">
    <w:name w:val="List Continue 5"/>
    <w:basedOn w:val="a1"/>
    <w:rsid w:val="0010772A"/>
    <w:pPr>
      <w:spacing w:after="120"/>
      <w:ind w:left="1415"/>
      <w:contextualSpacing/>
    </w:pPr>
  </w:style>
  <w:style w:type="paragraph" w:styleId="a">
    <w:name w:val="List Number"/>
    <w:basedOn w:val="a1"/>
    <w:rsid w:val="0010772A"/>
    <w:pPr>
      <w:numPr>
        <w:numId w:val="6"/>
      </w:numPr>
      <w:contextualSpacing/>
    </w:pPr>
  </w:style>
  <w:style w:type="paragraph" w:styleId="2">
    <w:name w:val="List Number 2"/>
    <w:basedOn w:val="a1"/>
    <w:rsid w:val="0010772A"/>
    <w:pPr>
      <w:numPr>
        <w:numId w:val="7"/>
      </w:numPr>
      <w:contextualSpacing/>
    </w:pPr>
  </w:style>
  <w:style w:type="paragraph" w:styleId="3">
    <w:name w:val="List Number 3"/>
    <w:basedOn w:val="a1"/>
    <w:rsid w:val="0010772A"/>
    <w:pPr>
      <w:numPr>
        <w:numId w:val="8"/>
      </w:numPr>
      <w:contextualSpacing/>
    </w:pPr>
  </w:style>
  <w:style w:type="paragraph" w:styleId="4">
    <w:name w:val="List Number 4"/>
    <w:basedOn w:val="a1"/>
    <w:rsid w:val="0010772A"/>
    <w:pPr>
      <w:numPr>
        <w:numId w:val="9"/>
      </w:numPr>
      <w:contextualSpacing/>
    </w:pPr>
  </w:style>
  <w:style w:type="paragraph" w:styleId="5">
    <w:name w:val="List Number 5"/>
    <w:basedOn w:val="a1"/>
    <w:rsid w:val="0010772A"/>
    <w:pPr>
      <w:numPr>
        <w:numId w:val="10"/>
      </w:numPr>
      <w:contextualSpacing/>
    </w:pPr>
  </w:style>
  <w:style w:type="paragraph" w:styleId="afe">
    <w:name w:val="macro"/>
    <w:link w:val="Chare"/>
    <w:rsid w:val="0010772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e">
    <w:name w:val="宏文本 Char"/>
    <w:basedOn w:val="a2"/>
    <w:link w:val="afe"/>
    <w:rsid w:val="0010772A"/>
    <w:rPr>
      <w:rFonts w:ascii="Consolas" w:eastAsia="Times New Roman" w:hAnsi="Consolas"/>
      <w:lang w:val="en-GB" w:eastAsia="en-GB"/>
    </w:rPr>
  </w:style>
  <w:style w:type="paragraph" w:styleId="aff">
    <w:name w:val="Message Header"/>
    <w:basedOn w:val="a1"/>
    <w:link w:val="Charf"/>
    <w:rsid w:val="0010772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
    <w:name w:val="信息标题 Char"/>
    <w:basedOn w:val="a2"/>
    <w:link w:val="aff"/>
    <w:rsid w:val="0010772A"/>
    <w:rPr>
      <w:rFonts w:asciiTheme="majorHAnsi" w:eastAsiaTheme="majorEastAsia" w:hAnsiTheme="majorHAnsi" w:cstheme="majorBidi"/>
      <w:sz w:val="24"/>
      <w:szCs w:val="24"/>
      <w:shd w:val="pct20" w:color="auto" w:fill="auto"/>
      <w:lang w:val="en-GB" w:eastAsia="en-GB"/>
    </w:rPr>
  </w:style>
  <w:style w:type="paragraph" w:styleId="aff0">
    <w:name w:val="No Spacing"/>
    <w:uiPriority w:val="1"/>
    <w:qFormat/>
    <w:rsid w:val="0010772A"/>
    <w:pPr>
      <w:overflowPunct w:val="0"/>
      <w:autoSpaceDE w:val="0"/>
      <w:autoSpaceDN w:val="0"/>
      <w:adjustRightInd w:val="0"/>
      <w:textAlignment w:val="baseline"/>
    </w:pPr>
    <w:rPr>
      <w:rFonts w:eastAsia="Times New Roman"/>
      <w:lang w:val="en-GB" w:eastAsia="en-GB"/>
    </w:rPr>
  </w:style>
  <w:style w:type="paragraph" w:styleId="aff1">
    <w:name w:val="Normal (Web)"/>
    <w:basedOn w:val="a1"/>
    <w:uiPriority w:val="99"/>
    <w:rsid w:val="0010772A"/>
    <w:rPr>
      <w:sz w:val="24"/>
      <w:szCs w:val="24"/>
    </w:rPr>
  </w:style>
  <w:style w:type="paragraph" w:styleId="aff2">
    <w:name w:val="Normal Indent"/>
    <w:basedOn w:val="a1"/>
    <w:rsid w:val="0010772A"/>
    <w:pPr>
      <w:ind w:left="720"/>
    </w:pPr>
  </w:style>
  <w:style w:type="paragraph" w:styleId="aff3">
    <w:name w:val="Note Heading"/>
    <w:basedOn w:val="a1"/>
    <w:next w:val="a1"/>
    <w:link w:val="Charf0"/>
    <w:rsid w:val="0010772A"/>
    <w:pPr>
      <w:spacing w:after="0"/>
    </w:pPr>
  </w:style>
  <w:style w:type="character" w:customStyle="1" w:styleId="Charf0">
    <w:name w:val="注释标题 Char"/>
    <w:basedOn w:val="a2"/>
    <w:link w:val="aff3"/>
    <w:rsid w:val="0010772A"/>
    <w:rPr>
      <w:rFonts w:eastAsia="Times New Roman"/>
      <w:lang w:val="en-GB" w:eastAsia="en-GB"/>
    </w:rPr>
  </w:style>
  <w:style w:type="paragraph" w:styleId="aff4">
    <w:name w:val="Plain Text"/>
    <w:basedOn w:val="a1"/>
    <w:link w:val="Charf1"/>
    <w:rsid w:val="0010772A"/>
    <w:pPr>
      <w:spacing w:after="0"/>
    </w:pPr>
    <w:rPr>
      <w:rFonts w:ascii="Consolas" w:hAnsi="Consolas"/>
      <w:sz w:val="21"/>
      <w:szCs w:val="21"/>
    </w:rPr>
  </w:style>
  <w:style w:type="character" w:customStyle="1" w:styleId="Charf1">
    <w:name w:val="纯文本 Char"/>
    <w:basedOn w:val="a2"/>
    <w:link w:val="aff4"/>
    <w:rsid w:val="0010772A"/>
    <w:rPr>
      <w:rFonts w:ascii="Consolas" w:eastAsia="Times New Roman" w:hAnsi="Consolas"/>
      <w:sz w:val="21"/>
      <w:szCs w:val="21"/>
      <w:lang w:val="en-GB" w:eastAsia="en-GB"/>
    </w:rPr>
  </w:style>
  <w:style w:type="paragraph" w:styleId="aff5">
    <w:name w:val="Quote"/>
    <w:basedOn w:val="a1"/>
    <w:next w:val="a1"/>
    <w:link w:val="Charf2"/>
    <w:uiPriority w:val="29"/>
    <w:qFormat/>
    <w:rsid w:val="0010772A"/>
    <w:pPr>
      <w:spacing w:before="200" w:after="160"/>
      <w:ind w:left="864" w:right="864"/>
      <w:jc w:val="center"/>
    </w:pPr>
    <w:rPr>
      <w:i/>
      <w:iCs/>
      <w:color w:val="404040" w:themeColor="text1" w:themeTint="BF"/>
    </w:rPr>
  </w:style>
  <w:style w:type="character" w:customStyle="1" w:styleId="Charf2">
    <w:name w:val="引用 Char"/>
    <w:basedOn w:val="a2"/>
    <w:link w:val="aff5"/>
    <w:uiPriority w:val="29"/>
    <w:rsid w:val="0010772A"/>
    <w:rPr>
      <w:rFonts w:eastAsia="Times New Roman"/>
      <w:i/>
      <w:iCs/>
      <w:color w:val="404040" w:themeColor="text1" w:themeTint="BF"/>
      <w:lang w:val="en-GB" w:eastAsia="en-GB"/>
    </w:rPr>
  </w:style>
  <w:style w:type="paragraph" w:styleId="aff6">
    <w:name w:val="Salutation"/>
    <w:basedOn w:val="a1"/>
    <w:next w:val="a1"/>
    <w:link w:val="Charf3"/>
    <w:rsid w:val="0010772A"/>
  </w:style>
  <w:style w:type="character" w:customStyle="1" w:styleId="Charf3">
    <w:name w:val="称呼 Char"/>
    <w:basedOn w:val="a2"/>
    <w:link w:val="aff6"/>
    <w:rsid w:val="0010772A"/>
    <w:rPr>
      <w:rFonts w:eastAsia="Times New Roman"/>
      <w:lang w:val="en-GB" w:eastAsia="en-GB"/>
    </w:rPr>
  </w:style>
  <w:style w:type="paragraph" w:styleId="aff7">
    <w:name w:val="Signature"/>
    <w:basedOn w:val="a1"/>
    <w:link w:val="Charf4"/>
    <w:rsid w:val="0010772A"/>
    <w:pPr>
      <w:spacing w:after="0"/>
      <w:ind w:left="4252"/>
    </w:pPr>
  </w:style>
  <w:style w:type="character" w:customStyle="1" w:styleId="Charf4">
    <w:name w:val="签名 Char"/>
    <w:basedOn w:val="a2"/>
    <w:link w:val="aff7"/>
    <w:rsid w:val="0010772A"/>
    <w:rPr>
      <w:rFonts w:eastAsia="Times New Roman"/>
      <w:lang w:val="en-GB" w:eastAsia="en-GB"/>
    </w:rPr>
  </w:style>
  <w:style w:type="paragraph" w:styleId="aff8">
    <w:name w:val="Subtitle"/>
    <w:basedOn w:val="a1"/>
    <w:next w:val="a1"/>
    <w:link w:val="Charf5"/>
    <w:qFormat/>
    <w:rsid w:val="0010772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2"/>
    <w:link w:val="aff8"/>
    <w:rsid w:val="0010772A"/>
    <w:rPr>
      <w:rFonts w:asciiTheme="minorHAnsi" w:eastAsiaTheme="minorEastAsia" w:hAnsiTheme="minorHAnsi" w:cstheme="minorBidi"/>
      <w:color w:val="5A5A5A" w:themeColor="text1" w:themeTint="A5"/>
      <w:spacing w:val="15"/>
      <w:sz w:val="22"/>
      <w:szCs w:val="22"/>
      <w:lang w:val="en-GB" w:eastAsia="en-GB"/>
    </w:rPr>
  </w:style>
  <w:style w:type="paragraph" w:styleId="aff9">
    <w:name w:val="table of authorities"/>
    <w:basedOn w:val="a1"/>
    <w:next w:val="a1"/>
    <w:rsid w:val="0010772A"/>
    <w:pPr>
      <w:spacing w:after="0"/>
      <w:ind w:left="200" w:hanging="200"/>
    </w:pPr>
  </w:style>
  <w:style w:type="paragraph" w:styleId="affa">
    <w:name w:val="table of figures"/>
    <w:basedOn w:val="a1"/>
    <w:next w:val="a1"/>
    <w:rsid w:val="0010772A"/>
    <w:pPr>
      <w:spacing w:after="0"/>
    </w:pPr>
  </w:style>
  <w:style w:type="paragraph" w:styleId="affb">
    <w:name w:val="Title"/>
    <w:basedOn w:val="a1"/>
    <w:next w:val="a1"/>
    <w:link w:val="Charf6"/>
    <w:qFormat/>
    <w:rsid w:val="0010772A"/>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2"/>
    <w:link w:val="affb"/>
    <w:rsid w:val="0010772A"/>
    <w:rPr>
      <w:rFonts w:asciiTheme="majorHAnsi" w:eastAsiaTheme="majorEastAsia" w:hAnsiTheme="majorHAnsi" w:cstheme="majorBidi"/>
      <w:spacing w:val="-10"/>
      <w:kern w:val="28"/>
      <w:sz w:val="56"/>
      <w:szCs w:val="56"/>
      <w:lang w:val="en-GB" w:eastAsia="en-GB"/>
    </w:rPr>
  </w:style>
  <w:style w:type="paragraph" w:styleId="affc">
    <w:name w:val="toa heading"/>
    <w:basedOn w:val="a1"/>
    <w:next w:val="a1"/>
    <w:rsid w:val="0010772A"/>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10772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d">
    <w:name w:val="Revision"/>
    <w:hidden/>
    <w:uiPriority w:val="99"/>
    <w:semiHidden/>
    <w:rsid w:val="0025322B"/>
    <w:rPr>
      <w:rFonts w:eastAsia="Times New Roman"/>
      <w:lang w:val="en-GB" w:eastAsia="en-GB"/>
    </w:rPr>
  </w:style>
  <w:style w:type="character" w:customStyle="1" w:styleId="B3Car">
    <w:name w:val="B3 Car"/>
    <w:link w:val="B3"/>
    <w:locked/>
    <w:rsid w:val="005C4E01"/>
    <w:rPr>
      <w:rFonts w:eastAsia="Times New Roman"/>
      <w:lang w:val="en-GB" w:eastAsia="en-GB"/>
    </w:rPr>
  </w:style>
  <w:style w:type="table" w:styleId="affe">
    <w:name w:val="Table Grid"/>
    <w:basedOn w:val="a3"/>
    <w:rsid w:val="00FD4BB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Char">
    <w:name w:val="Editor's Note Char Char"/>
    <w:rsid w:val="00982522"/>
    <w:rPr>
      <w:rFonts w:ascii="Times New Roman" w:hAnsi="Times New Roman"/>
      <w:color w:val="FF0000"/>
      <w:lang w:val="x-none"/>
    </w:rPr>
  </w:style>
  <w:style w:type="character" w:customStyle="1" w:styleId="NOChar">
    <w:name w:val="NO Char"/>
    <w:qFormat/>
    <w:rsid w:val="007E77FA"/>
    <w:rPr>
      <w:rFonts w:ascii="Times New Roman" w:hAnsi="Times New Roman"/>
      <w:lang w:eastAsia="en-US"/>
    </w:rPr>
  </w:style>
  <w:style w:type="character" w:customStyle="1" w:styleId="B1Char1">
    <w:name w:val="B1 Char1"/>
    <w:rsid w:val="00CB4D56"/>
    <w:rPr>
      <w:rFonts w:ascii="Times New Roman" w:hAnsi="Times New Roman"/>
      <w:lang w:eastAsia="en-US"/>
    </w:rPr>
  </w:style>
  <w:style w:type="paragraph" w:customStyle="1" w:styleId="HE">
    <w:name w:val="HE"/>
    <w:basedOn w:val="a1"/>
    <w:rsid w:val="0073231F"/>
    <w:rPr>
      <w:b/>
      <w:color w:val="000000"/>
      <w:lang w:eastAsia="en-US"/>
    </w:rPr>
  </w:style>
  <w:style w:type="table" w:customStyle="1" w:styleId="TableGrid10">
    <w:name w:val="Table Grid10"/>
    <w:basedOn w:val="a3"/>
    <w:next w:val="affe"/>
    <w:uiPriority w:val="39"/>
    <w:rsid w:val="008359A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2F37CC"/>
    <w:rPr>
      <w:rFonts w:ascii="Arial" w:eastAsia="Times New Roman" w:hAnsi="Arial"/>
      <w:sz w:val="18"/>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55815">
      <w:bodyDiv w:val="1"/>
      <w:marLeft w:val="0"/>
      <w:marRight w:val="0"/>
      <w:marTop w:val="0"/>
      <w:marBottom w:val="0"/>
      <w:divBdr>
        <w:top w:val="none" w:sz="0" w:space="0" w:color="auto"/>
        <w:left w:val="none" w:sz="0" w:space="0" w:color="auto"/>
        <w:bottom w:val="none" w:sz="0" w:space="0" w:color="auto"/>
        <w:right w:val="none" w:sz="0" w:space="0" w:color="auto"/>
      </w:divBdr>
    </w:div>
    <w:div w:id="703558394">
      <w:bodyDiv w:val="1"/>
      <w:marLeft w:val="0"/>
      <w:marRight w:val="0"/>
      <w:marTop w:val="0"/>
      <w:marBottom w:val="0"/>
      <w:divBdr>
        <w:top w:val="none" w:sz="0" w:space="0" w:color="auto"/>
        <w:left w:val="none" w:sz="0" w:space="0" w:color="auto"/>
        <w:bottom w:val="none" w:sz="0" w:space="0" w:color="auto"/>
        <w:right w:val="none" w:sz="0" w:space="0" w:color="auto"/>
      </w:divBdr>
    </w:div>
    <w:div w:id="861094973">
      <w:bodyDiv w:val="1"/>
      <w:marLeft w:val="0"/>
      <w:marRight w:val="0"/>
      <w:marTop w:val="0"/>
      <w:marBottom w:val="0"/>
      <w:divBdr>
        <w:top w:val="none" w:sz="0" w:space="0" w:color="auto"/>
        <w:left w:val="none" w:sz="0" w:space="0" w:color="auto"/>
        <w:bottom w:val="none" w:sz="0" w:space="0" w:color="auto"/>
        <w:right w:val="none" w:sz="0" w:space="0" w:color="auto"/>
      </w:divBdr>
    </w:div>
    <w:div w:id="1008170114">
      <w:bodyDiv w:val="1"/>
      <w:marLeft w:val="0"/>
      <w:marRight w:val="0"/>
      <w:marTop w:val="0"/>
      <w:marBottom w:val="0"/>
      <w:divBdr>
        <w:top w:val="none" w:sz="0" w:space="0" w:color="auto"/>
        <w:left w:val="none" w:sz="0" w:space="0" w:color="auto"/>
        <w:bottom w:val="none" w:sz="0" w:space="0" w:color="auto"/>
        <w:right w:val="none" w:sz="0" w:space="0" w:color="auto"/>
      </w:divBdr>
    </w:div>
    <w:div w:id="1422602981">
      <w:bodyDiv w:val="1"/>
      <w:marLeft w:val="0"/>
      <w:marRight w:val="0"/>
      <w:marTop w:val="0"/>
      <w:marBottom w:val="0"/>
      <w:divBdr>
        <w:top w:val="none" w:sz="0" w:space="0" w:color="auto"/>
        <w:left w:val="none" w:sz="0" w:space="0" w:color="auto"/>
        <w:bottom w:val="none" w:sz="0" w:space="0" w:color="auto"/>
        <w:right w:val="none" w:sz="0" w:space="0" w:color="auto"/>
      </w:divBdr>
    </w:div>
    <w:div w:id="1514800506">
      <w:bodyDiv w:val="1"/>
      <w:marLeft w:val="0"/>
      <w:marRight w:val="0"/>
      <w:marTop w:val="0"/>
      <w:marBottom w:val="0"/>
      <w:divBdr>
        <w:top w:val="none" w:sz="0" w:space="0" w:color="auto"/>
        <w:left w:val="none" w:sz="0" w:space="0" w:color="auto"/>
        <w:bottom w:val="none" w:sz="0" w:space="0" w:color="auto"/>
        <w:right w:val="none" w:sz="0" w:space="0" w:color="auto"/>
      </w:divBdr>
    </w:div>
    <w:div w:id="1537892776">
      <w:bodyDiv w:val="1"/>
      <w:marLeft w:val="0"/>
      <w:marRight w:val="0"/>
      <w:marTop w:val="0"/>
      <w:marBottom w:val="0"/>
      <w:divBdr>
        <w:top w:val="none" w:sz="0" w:space="0" w:color="auto"/>
        <w:left w:val="none" w:sz="0" w:space="0" w:color="auto"/>
        <w:bottom w:val="none" w:sz="0" w:space="0" w:color="auto"/>
        <w:right w:val="none" w:sz="0" w:space="0" w:color="auto"/>
      </w:divBdr>
    </w:div>
    <w:div w:id="1635719676">
      <w:bodyDiv w:val="1"/>
      <w:marLeft w:val="0"/>
      <w:marRight w:val="0"/>
      <w:marTop w:val="0"/>
      <w:marBottom w:val="0"/>
      <w:divBdr>
        <w:top w:val="none" w:sz="0" w:space="0" w:color="auto"/>
        <w:left w:val="none" w:sz="0" w:space="0" w:color="auto"/>
        <w:bottom w:val="none" w:sz="0" w:space="0" w:color="auto"/>
        <w:right w:val="none" w:sz="0" w:space="0" w:color="auto"/>
      </w:divBdr>
    </w:div>
    <w:div w:id="1648702289">
      <w:bodyDiv w:val="1"/>
      <w:marLeft w:val="0"/>
      <w:marRight w:val="0"/>
      <w:marTop w:val="0"/>
      <w:marBottom w:val="0"/>
      <w:divBdr>
        <w:top w:val="none" w:sz="0" w:space="0" w:color="auto"/>
        <w:left w:val="none" w:sz="0" w:space="0" w:color="auto"/>
        <w:bottom w:val="none" w:sz="0" w:space="0" w:color="auto"/>
        <w:right w:val="none" w:sz="0" w:space="0" w:color="auto"/>
      </w:divBdr>
    </w:div>
    <w:div w:id="1663967414">
      <w:bodyDiv w:val="1"/>
      <w:marLeft w:val="0"/>
      <w:marRight w:val="0"/>
      <w:marTop w:val="0"/>
      <w:marBottom w:val="0"/>
      <w:divBdr>
        <w:top w:val="none" w:sz="0" w:space="0" w:color="auto"/>
        <w:left w:val="none" w:sz="0" w:space="0" w:color="auto"/>
        <w:bottom w:val="none" w:sz="0" w:space="0" w:color="auto"/>
        <w:right w:val="none" w:sz="0" w:space="0" w:color="auto"/>
      </w:divBdr>
    </w:div>
    <w:div w:id="1692562440">
      <w:bodyDiv w:val="1"/>
      <w:marLeft w:val="0"/>
      <w:marRight w:val="0"/>
      <w:marTop w:val="0"/>
      <w:marBottom w:val="0"/>
      <w:divBdr>
        <w:top w:val="none" w:sz="0" w:space="0" w:color="auto"/>
        <w:left w:val="none" w:sz="0" w:space="0" w:color="auto"/>
        <w:bottom w:val="none" w:sz="0" w:space="0" w:color="auto"/>
        <w:right w:val="none" w:sz="0" w:space="0" w:color="auto"/>
      </w:divBdr>
    </w:div>
    <w:div w:id="2025744783">
      <w:bodyDiv w:val="1"/>
      <w:marLeft w:val="0"/>
      <w:marRight w:val="0"/>
      <w:marTop w:val="0"/>
      <w:marBottom w:val="0"/>
      <w:divBdr>
        <w:top w:val="none" w:sz="0" w:space="0" w:color="auto"/>
        <w:left w:val="none" w:sz="0" w:space="0" w:color="auto"/>
        <w:bottom w:val="none" w:sz="0" w:space="0" w:color="auto"/>
        <w:right w:val="none" w:sz="0" w:space="0" w:color="auto"/>
      </w:divBdr>
    </w:div>
    <w:div w:id="21189889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3.vsdx"/><Relationship Id="rId117" Type="http://schemas.openxmlformats.org/officeDocument/2006/relationships/comments" Target="comments.xml"/><Relationship Id="rId21" Type="http://schemas.openxmlformats.org/officeDocument/2006/relationships/image" Target="media/image7.emf"/><Relationship Id="rId42" Type="http://schemas.openxmlformats.org/officeDocument/2006/relationships/image" Target="media/image17.emf"/><Relationship Id="rId47" Type="http://schemas.openxmlformats.org/officeDocument/2006/relationships/package" Target="embeddings/Microsoft_Visio_Drawing1011.vsdx"/><Relationship Id="rId63" Type="http://schemas.openxmlformats.org/officeDocument/2006/relationships/package" Target="embeddings/Microsoft_Visio_Drawing1415.vsdx"/><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image" Target="media/image40.emf"/><Relationship Id="rId112" Type="http://schemas.openxmlformats.org/officeDocument/2006/relationships/package" Target="embeddings/Microsoft_Visio_Drawing3536.vsdx"/><Relationship Id="rId16" Type="http://schemas.openxmlformats.org/officeDocument/2006/relationships/oleObject" Target="embeddings/oleObject1.bin"/><Relationship Id="rId107" Type="http://schemas.openxmlformats.org/officeDocument/2006/relationships/image" Target="media/image49.emf"/><Relationship Id="rId11" Type="http://schemas.openxmlformats.org/officeDocument/2006/relationships/footer" Target="footer1.xml"/><Relationship Id="rId32" Type="http://schemas.openxmlformats.org/officeDocument/2006/relationships/oleObject" Target="embeddings/oleObject5.bin"/><Relationship Id="rId37" Type="http://schemas.openxmlformats.org/officeDocument/2006/relationships/oleObject" Target="embeddings/Microsoft_Visio_2003-2010_Drawing1.vsd"/><Relationship Id="rId53" Type="http://schemas.openxmlformats.org/officeDocument/2006/relationships/oleObject" Target="embeddings/Microsoft_Visio_2003-2010_Drawing24.vsd"/><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package" Target="embeddings/Microsoft_Visio_Drawing2223.vsdx"/><Relationship Id="rId102" Type="http://schemas.openxmlformats.org/officeDocument/2006/relationships/package" Target="embeddings/Microsoft_Visio_Drawing3132.vsdx"/><Relationship Id="rId123"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oleObject" Target="embeddings/oleObject8.bin"/><Relationship Id="rId95" Type="http://schemas.openxmlformats.org/officeDocument/2006/relationships/image" Target="media/image43.emf"/><Relationship Id="rId22" Type="http://schemas.openxmlformats.org/officeDocument/2006/relationships/oleObject" Target="embeddings/oleObject4.bin"/><Relationship Id="rId27" Type="http://schemas.openxmlformats.org/officeDocument/2006/relationships/image" Target="media/image10.emf"/><Relationship Id="rId43" Type="http://schemas.openxmlformats.org/officeDocument/2006/relationships/package" Target="embeddings/Microsoft_Visio_Drawing89.vsdx"/><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package" Target="embeddings/Microsoft_Visio_Drawing1718.vsdx"/><Relationship Id="rId113" Type="http://schemas.openxmlformats.org/officeDocument/2006/relationships/image" Target="media/image52.emf"/><Relationship Id="rId118" Type="http://schemas.microsoft.com/office/2011/relationships/commentsExtended" Target="commentsExtended.xml"/><Relationship Id="rId80" Type="http://schemas.openxmlformats.org/officeDocument/2006/relationships/image" Target="media/image36.emf"/><Relationship Id="rId85" Type="http://schemas.openxmlformats.org/officeDocument/2006/relationships/package" Target="embeddings/Microsoft_Visio_Drawing2526.vsdx"/><Relationship Id="rId12" Type="http://schemas.openxmlformats.org/officeDocument/2006/relationships/footer" Target="footer2.xml"/><Relationship Id="rId17" Type="http://schemas.openxmlformats.org/officeDocument/2006/relationships/image" Target="media/image5.emf"/><Relationship Id="rId33" Type="http://schemas.openxmlformats.org/officeDocument/2006/relationships/package" Target="embeddings/Microsoft_Visio_Drawing56.vsdx"/><Relationship Id="rId38" Type="http://schemas.openxmlformats.org/officeDocument/2006/relationships/image" Target="media/image15.emf"/><Relationship Id="rId59" Type="http://schemas.openxmlformats.org/officeDocument/2006/relationships/oleObject" Target="embeddings/oleObject6.bin"/><Relationship Id="rId103" Type="http://schemas.openxmlformats.org/officeDocument/2006/relationships/image" Target="media/image47.emf"/><Relationship Id="rId108" Type="http://schemas.openxmlformats.org/officeDocument/2006/relationships/oleObject" Target="embeddings/oleObject11.bin"/><Relationship Id="rId54" Type="http://schemas.openxmlformats.org/officeDocument/2006/relationships/image" Target="media/image23.emf"/><Relationship Id="rId70" Type="http://schemas.openxmlformats.org/officeDocument/2006/relationships/image" Target="media/image31.emf"/><Relationship Id="rId75" Type="http://schemas.openxmlformats.org/officeDocument/2006/relationships/package" Target="embeddings/Microsoft_Visio_Drawing2021.vsdx"/><Relationship Id="rId91" Type="http://schemas.openxmlformats.org/officeDocument/2006/relationships/image" Target="media/image41.emf"/><Relationship Id="rId96" Type="http://schemas.openxmlformats.org/officeDocument/2006/relationships/oleObject" Target="embeddings/oleObject10.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package" Target="embeddings/Microsoft_Visio_Drawing34.vsdx"/><Relationship Id="rId49" Type="http://schemas.openxmlformats.org/officeDocument/2006/relationships/package" Target="embeddings/Microsoft_Visio_Drawing1112.vsdx"/><Relationship Id="rId114" Type="http://schemas.openxmlformats.org/officeDocument/2006/relationships/package" Target="embeddings/Microsoft_Visio_Drawing3637.vsdx"/><Relationship Id="rId119" Type="http://schemas.openxmlformats.org/officeDocument/2006/relationships/header" Target="header1.xml"/><Relationship Id="rId44" Type="http://schemas.openxmlformats.org/officeDocument/2006/relationships/image" Target="media/image18.emf"/><Relationship Id="rId60" Type="http://schemas.openxmlformats.org/officeDocument/2006/relationships/image" Target="media/image26.emf"/><Relationship Id="rId65" Type="http://schemas.openxmlformats.org/officeDocument/2006/relationships/package" Target="embeddings/Microsoft_Visio_Drawing1516.vsdx"/><Relationship Id="rId81" Type="http://schemas.openxmlformats.org/officeDocument/2006/relationships/package" Target="embeddings/Microsoft_Visio_Drawing2324.vsdx"/><Relationship Id="rId86" Type="http://schemas.openxmlformats.org/officeDocument/2006/relationships/image" Target="media/image39.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oleObject" Target="embeddings/oleObject2.bin"/><Relationship Id="rId39" Type="http://schemas.openxmlformats.org/officeDocument/2006/relationships/oleObject" Target="embeddings/Microsoft_Visio_2003-2010_Drawing12.vsd"/><Relationship Id="rId109" Type="http://schemas.openxmlformats.org/officeDocument/2006/relationships/image" Target="media/image50.emf"/><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1213.vsdx"/><Relationship Id="rId76" Type="http://schemas.openxmlformats.org/officeDocument/2006/relationships/image" Target="media/image34.emf"/><Relationship Id="rId97" Type="http://schemas.openxmlformats.org/officeDocument/2006/relationships/image" Target="media/image44.emf"/><Relationship Id="rId104" Type="http://schemas.openxmlformats.org/officeDocument/2006/relationships/package" Target="embeddings/Microsoft_Visio_Drawing3233.vsdx"/><Relationship Id="rId120"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package" Target="embeddings/Microsoft_Visio_Drawing1819.vsdx"/><Relationship Id="rId92" Type="http://schemas.openxmlformats.org/officeDocument/2006/relationships/package" Target="embeddings/Microsoft_Visio_Drawing2829.vsd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12.vsdx"/><Relationship Id="rId40" Type="http://schemas.openxmlformats.org/officeDocument/2006/relationships/image" Target="media/image16.emf"/><Relationship Id="rId45" Type="http://schemas.openxmlformats.org/officeDocument/2006/relationships/package" Target="embeddings/Microsoft_Visio_Drawing910.vsdx"/><Relationship Id="rId66" Type="http://schemas.openxmlformats.org/officeDocument/2006/relationships/image" Target="media/image29.emf"/><Relationship Id="rId87" Type="http://schemas.openxmlformats.org/officeDocument/2006/relationships/package" Target="embeddings/Microsoft_Visio_Drawing2627.vsdx"/><Relationship Id="rId110" Type="http://schemas.openxmlformats.org/officeDocument/2006/relationships/package" Target="embeddings/Microsoft_Visio_Drawing3435.vsdx"/><Relationship Id="rId115" Type="http://schemas.openxmlformats.org/officeDocument/2006/relationships/image" Target="media/image53.emf"/><Relationship Id="rId61" Type="http://schemas.openxmlformats.org/officeDocument/2006/relationships/oleObject" Target="embeddings/oleObject7.bin"/><Relationship Id="rId82" Type="http://schemas.openxmlformats.org/officeDocument/2006/relationships/image" Target="media/image37.emf"/><Relationship Id="rId19" Type="http://schemas.openxmlformats.org/officeDocument/2006/relationships/image" Target="media/image6.emf"/><Relationship Id="rId14" Type="http://schemas.openxmlformats.org/officeDocument/2006/relationships/package" Target="embeddings/Microsoft_Visio_Drawing1.vsdx"/><Relationship Id="rId30" Type="http://schemas.openxmlformats.org/officeDocument/2006/relationships/package" Target="embeddings/Microsoft_Visio_Drawing45.vsdx"/><Relationship Id="rId35" Type="http://schemas.openxmlformats.org/officeDocument/2006/relationships/package" Target="embeddings/Microsoft_Visio_Drawing67.vsdx"/><Relationship Id="rId56" Type="http://schemas.openxmlformats.org/officeDocument/2006/relationships/image" Target="media/image24.emf"/><Relationship Id="rId77" Type="http://schemas.openxmlformats.org/officeDocument/2006/relationships/package" Target="embeddings/Microsoft_Visio_Drawing2122.vsdx"/><Relationship Id="rId100" Type="http://schemas.openxmlformats.org/officeDocument/2006/relationships/package" Target="embeddings/Microsoft_Visio_Drawing3031.vsdx"/><Relationship Id="rId105" Type="http://schemas.openxmlformats.org/officeDocument/2006/relationships/image" Target="media/image48.emf"/><Relationship Id="rId8" Type="http://schemas.openxmlformats.org/officeDocument/2006/relationships/endnotes" Target="endnotes.xml"/><Relationship Id="rId51" Type="http://schemas.openxmlformats.org/officeDocument/2006/relationships/oleObject" Target="embeddings/Microsoft_Visio_2003-2010___23.vsd"/><Relationship Id="rId72" Type="http://schemas.openxmlformats.org/officeDocument/2006/relationships/image" Target="media/image32.emf"/><Relationship Id="rId93" Type="http://schemas.openxmlformats.org/officeDocument/2006/relationships/image" Target="media/image42.emf"/><Relationship Id="rId98" Type="http://schemas.openxmlformats.org/officeDocument/2006/relationships/package" Target="embeddings/Microsoft_Visio_Drawing2930.vsdx"/><Relationship Id="rId121"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image" Target="media/image19.emf"/><Relationship Id="rId67" Type="http://schemas.openxmlformats.org/officeDocument/2006/relationships/package" Target="embeddings/Microsoft_Visio_Drawing1617.vsdx"/><Relationship Id="rId116" Type="http://schemas.openxmlformats.org/officeDocument/2006/relationships/oleObject" Target="embeddings/oleObject12.bin"/><Relationship Id="rId20" Type="http://schemas.openxmlformats.org/officeDocument/2006/relationships/oleObject" Target="embeddings/oleObject3.bin"/><Relationship Id="rId41" Type="http://schemas.openxmlformats.org/officeDocument/2006/relationships/package" Target="embeddings/Microsoft_Visio_Drawing78.vsdx"/><Relationship Id="rId62" Type="http://schemas.openxmlformats.org/officeDocument/2006/relationships/image" Target="media/image27.emf"/><Relationship Id="rId83" Type="http://schemas.openxmlformats.org/officeDocument/2006/relationships/package" Target="embeddings/Microsoft_Visio_Drawing2425.vsdx"/><Relationship Id="rId88" Type="http://schemas.openxmlformats.org/officeDocument/2006/relationships/package" Target="embeddings/Microsoft_Visio_Drawing2728.vsdx"/><Relationship Id="rId111" Type="http://schemas.openxmlformats.org/officeDocument/2006/relationships/image" Target="media/image51.emf"/><Relationship Id="rId15" Type="http://schemas.openxmlformats.org/officeDocument/2006/relationships/image" Target="media/image4.emf"/><Relationship Id="rId36" Type="http://schemas.openxmlformats.org/officeDocument/2006/relationships/image" Target="media/image14.emf"/><Relationship Id="rId57" Type="http://schemas.openxmlformats.org/officeDocument/2006/relationships/package" Target="embeddings/Microsoft_Visio_Drawing1314.vsdx"/><Relationship Id="rId106" Type="http://schemas.openxmlformats.org/officeDocument/2006/relationships/package" Target="embeddings/Microsoft_Visio_Drawing3334.vsdx"/><Relationship Id="rId10" Type="http://schemas.openxmlformats.org/officeDocument/2006/relationships/image" Target="media/image2.png"/><Relationship Id="rId31" Type="http://schemas.openxmlformats.org/officeDocument/2006/relationships/image" Target="media/image12.emf"/><Relationship Id="rId52" Type="http://schemas.openxmlformats.org/officeDocument/2006/relationships/image" Target="media/image22.emf"/><Relationship Id="rId73" Type="http://schemas.openxmlformats.org/officeDocument/2006/relationships/package" Target="embeddings/Microsoft_Visio_Drawing1920.vsdx"/><Relationship Id="rId78" Type="http://schemas.openxmlformats.org/officeDocument/2006/relationships/image" Target="media/image35.emf"/><Relationship Id="rId94" Type="http://schemas.openxmlformats.org/officeDocument/2006/relationships/oleObject" Target="embeddings/oleObject9.bin"/><Relationship Id="rId99" Type="http://schemas.openxmlformats.org/officeDocument/2006/relationships/image" Target="media/image45.emf"/><Relationship Id="rId101" Type="http://schemas.openxmlformats.org/officeDocument/2006/relationships/image" Target="media/image46.emf"/><Relationship Id="rId1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9F1D9A-C0A8-461D-8B6F-6282B30C09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2</Pages>
  <Words>53018</Words>
  <Characters>302209</Characters>
  <Application>Microsoft Office Word</Application>
  <DocSecurity>0</DocSecurity>
  <Lines>2518</Lines>
  <Paragraphs>709</Paragraphs>
  <ScaleCrop>false</ScaleCrop>
  <HeadingPairs>
    <vt:vector size="2" baseType="variant">
      <vt:variant>
        <vt:lpstr>Title</vt:lpstr>
      </vt:variant>
      <vt:variant>
        <vt:i4>1</vt:i4>
      </vt:variant>
    </vt:vector>
  </HeadingPairs>
  <TitlesOfParts>
    <vt:vector size="1" baseType="lpstr">
      <vt:lpstr>3GPP TR 23.700-47</vt:lpstr>
    </vt:vector>
  </TitlesOfParts>
  <Company>ETSI</Company>
  <LinksUpToDate>false</LinksUpToDate>
  <CharactersWithSpaces>3545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7</dc:title>
  <dc:subject>Study on architectural enhancements for 5G multicast-broadcast services; Phase 2 (Release 18)</dc:subject>
  <dc:creator>MCC Support</dc:creator>
  <cp:keywords/>
  <dc:description/>
  <cp:lastModifiedBy>Rapporteur</cp:lastModifiedBy>
  <cp:revision>2</cp:revision>
  <cp:lastPrinted>2019-02-25T14:05:00Z</cp:lastPrinted>
  <dcterms:created xsi:type="dcterms:W3CDTF">2022-10-18T14:06:00Z</dcterms:created>
  <dcterms:modified xsi:type="dcterms:W3CDTF">2022-10-18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a0l9l275yMmtMYdbiwTGvteGSgrB3oEp6swPmpTrmc5QGqpcFCjkMJEAswdXctv9npQA2TO
OmgAN1fEF7ERffgBinNWJd+4a2aP9vg40gwFqo4JEHOBhU48MBwtbsMpflxtka4lvl8yjjpf
OHFk7nNbMo9ExE3CkqX7nqYZJMzAPN5ZPetFLj58S4RCCuNIs2VUPjW9VJejHBAPZ4lrQGGy
lWQ7/tZY3RP96ARBfz</vt:lpwstr>
  </property>
  <property fmtid="{D5CDD505-2E9C-101B-9397-08002B2CF9AE}" pid="3" name="_2015_ms_pID_7253431">
    <vt:lpwstr>6a6mW4b6lIo7F4Ig2Gv2kV1dbH6HhsaYp6oJIzbjTpRPsKhBTtylOY
bcHVrwdVeKOtE8pG0Q6oPXhNIevvr0lG4xPiwcv5g+L3a7J9B8YVKX9PYCHH2M/Dz5d/zq7E
h/MKJJwOZe+bTF2b3DJunkpzGOmOMJNJNXac4ip+Cf3wVREKKBcey5r+ABcj3K8OQQamUHIS
M4wSsQxhTeBjKEg+clXB3aeRdSUyQOs0OMGJ</vt:lpwstr>
  </property>
  <property fmtid="{D5CDD505-2E9C-101B-9397-08002B2CF9AE}" pid="4" name="_2015_ms_pID_7253432">
    <vt:lpwstr>5w==</vt:lpwstr>
  </property>
</Properties>
</file>